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Eireunaviivaa"/>
        <w:tblW w:w="9639" w:type="dxa"/>
        <w:tblLook w:val="04A0" w:firstRow="1" w:lastRow="0" w:firstColumn="1" w:lastColumn="0" w:noHBand="0" w:noVBand="1"/>
      </w:tblPr>
      <w:tblGrid>
        <w:gridCol w:w="9639"/>
      </w:tblGrid>
      <w:tr w:rsidR="00FC79CD" w:rsidRPr="007E56A1" w14:paraId="5D881038" w14:textId="77777777" w:rsidTr="00FC79CD">
        <w:trPr>
          <w:trHeight w:hRule="exact" w:val="4252"/>
        </w:trPr>
        <w:tc>
          <w:tcPr>
            <w:tcW w:w="9639" w:type="dxa"/>
            <w:vAlign w:val="bottom"/>
          </w:tcPr>
          <w:p w14:paraId="2966884F" w14:textId="77777777" w:rsidR="00FC79CD" w:rsidRPr="007E56A1" w:rsidRDefault="00FC79CD" w:rsidP="009E0234">
            <w:pPr>
              <w:jc w:val="right"/>
              <w:rPr>
                <w:rFonts w:asciiTheme="majorHAnsi" w:hAnsiTheme="majorHAnsi" w:cstheme="majorHAnsi"/>
              </w:rPr>
            </w:pPr>
            <w:bookmarkStart w:id="0" w:name="_Toc354341435"/>
            <w:bookmarkStart w:id="1" w:name="_Toc510593824"/>
            <w:bookmarkStart w:id="2" w:name="_GoBack"/>
            <w:bookmarkEnd w:id="2"/>
          </w:p>
        </w:tc>
      </w:tr>
      <w:tr w:rsidR="00FC79CD" w:rsidRPr="007E56A1" w14:paraId="703BC95C" w14:textId="77777777" w:rsidTr="00AA6D43">
        <w:trPr>
          <w:trHeight w:hRule="exact" w:val="1557"/>
        </w:trPr>
        <w:tc>
          <w:tcPr>
            <w:tcW w:w="9639" w:type="dxa"/>
            <w:vAlign w:val="bottom"/>
          </w:tcPr>
          <w:p w14:paraId="47E32629" w14:textId="0B3346B8" w:rsidR="00AA6D43" w:rsidRPr="007E56A1" w:rsidRDefault="009A2F9A" w:rsidP="009E0234">
            <w:pPr>
              <w:rPr>
                <w:rFonts w:asciiTheme="majorHAnsi" w:hAnsiTheme="majorHAnsi" w:cstheme="majorHAnsi"/>
                <w:sz w:val="36"/>
                <w:szCs w:val="36"/>
              </w:rPr>
            </w:pPr>
            <w:sdt>
              <w:sdtPr>
                <w:rPr>
                  <w:rFonts w:ascii="Arial" w:hAnsi="Arial" w:cs="Arial"/>
                  <w:b/>
                  <w:bCs/>
                  <w:noProof w:val="0"/>
                  <w:sz w:val="40"/>
                </w:rPr>
                <w:alias w:val="Otsikko"/>
                <w:tag w:val=""/>
                <w:id w:val="-48296175"/>
                <w:placeholder>
                  <w:docPart w:val="57573A6EC13B4DEAB4E45C2280D325DC"/>
                </w:placeholder>
                <w:dataBinding w:prefixMappings="xmlns:ns0='http://purl.org/dc/elements/1.1/' xmlns:ns1='http://schemas.openxmlformats.org/package/2006/metadata/core-properties' " w:xpath="/ns1:coreProperties[1]/ns0:title[1]" w:storeItemID="{6C3C8BC8-F283-45AE-878A-BAB7291924A1}"/>
                <w:text/>
              </w:sdtPr>
              <w:sdtEndPr/>
              <w:sdtContent>
                <w:r w:rsidR="00CC15EF" w:rsidRPr="00CC15EF">
                  <w:rPr>
                    <w:rFonts w:ascii="Arial" w:hAnsi="Arial" w:cs="Arial"/>
                    <w:b/>
                    <w:bCs/>
                    <w:noProof w:val="0"/>
                    <w:sz w:val="40"/>
                  </w:rPr>
                  <w:t>Sosiaalihuollon asiakastiedon arkiston Medical Records -sanomat</w:t>
                </w:r>
              </w:sdtContent>
            </w:sdt>
          </w:p>
        </w:tc>
      </w:tr>
      <w:tr w:rsidR="00FC79CD" w:rsidRPr="007E56A1" w14:paraId="2A06A678" w14:textId="77777777" w:rsidTr="00FC79CD">
        <w:trPr>
          <w:trHeight w:hRule="exact" w:val="624"/>
        </w:trPr>
        <w:tc>
          <w:tcPr>
            <w:tcW w:w="9639" w:type="dxa"/>
            <w:vAlign w:val="bottom"/>
          </w:tcPr>
          <w:p w14:paraId="39D7E205" w14:textId="77777777" w:rsidR="00FC79CD" w:rsidRPr="007E56A1" w:rsidRDefault="00FC79CD" w:rsidP="009E0234">
            <w:pPr>
              <w:rPr>
                <w:rFonts w:asciiTheme="majorHAnsi" w:hAnsiTheme="majorHAnsi" w:cstheme="majorHAnsi"/>
              </w:rPr>
            </w:pPr>
          </w:p>
        </w:tc>
      </w:tr>
      <w:tr w:rsidR="00FC79CD" w:rsidRPr="007E56A1" w14:paraId="1C8181EA" w14:textId="77777777" w:rsidTr="00FC79CD">
        <w:trPr>
          <w:trHeight w:val="1452"/>
        </w:trPr>
        <w:tc>
          <w:tcPr>
            <w:tcW w:w="9639" w:type="dxa"/>
          </w:tcPr>
          <w:p w14:paraId="5C2D1C77" w14:textId="38A7EE7E" w:rsidR="00FC79CD" w:rsidRPr="007E56A1" w:rsidRDefault="00CC15EF" w:rsidP="00FC79CD">
            <w:pPr>
              <w:rPr>
                <w:rFonts w:asciiTheme="majorHAnsi" w:hAnsiTheme="majorHAnsi" w:cstheme="majorHAnsi"/>
              </w:rPr>
            </w:pPr>
            <w:r>
              <w:rPr>
                <w:rFonts w:asciiTheme="majorHAnsi" w:hAnsiTheme="majorHAnsi" w:cstheme="majorHAnsi"/>
              </w:rPr>
              <w:t>Kanta-</w:t>
            </w:r>
            <w:r w:rsidR="004F40D8">
              <w:rPr>
                <w:rFonts w:asciiTheme="majorHAnsi" w:hAnsiTheme="majorHAnsi" w:cstheme="majorHAnsi"/>
              </w:rPr>
              <w:t>palvelujen yksikkö</w:t>
            </w:r>
          </w:p>
          <w:sdt>
            <w:sdtPr>
              <w:rPr>
                <w:rFonts w:asciiTheme="majorHAnsi" w:hAnsiTheme="majorHAnsi" w:cstheme="majorHAnsi"/>
              </w:rPr>
              <w:alias w:val="Julkaisupäivämäärä"/>
              <w:tag w:val=""/>
              <w:id w:val="-352034045"/>
              <w:placeholder>
                <w:docPart w:val="8EA38DBABC8744ABB17BF9C81573F966"/>
              </w:placeholder>
              <w:dataBinding w:prefixMappings="xmlns:ns0='http://schemas.microsoft.com/office/2006/coverPageProps' " w:xpath="/ns0:CoverPageProperties[1]/ns0:PublishDate[1]" w:storeItemID="{55AF091B-3C7A-41E3-B477-F2FDAA23CFDA}"/>
              <w:date w:fullDate="2019-12-16T00:00:00Z">
                <w:dateFormat w:val="d.M.yyyy"/>
                <w:lid w:val="fi-FI"/>
                <w:storeMappedDataAs w:val="dateTime"/>
                <w:calendar w:val="gregorian"/>
              </w:date>
            </w:sdtPr>
            <w:sdtEndPr/>
            <w:sdtContent>
              <w:p w14:paraId="49A9D706" w14:textId="062379E4" w:rsidR="00FC79CD" w:rsidRDefault="00B2135E" w:rsidP="00FC79CD">
                <w:pPr>
                  <w:rPr>
                    <w:rFonts w:asciiTheme="majorHAnsi" w:hAnsiTheme="majorHAnsi" w:cstheme="majorHAnsi"/>
                  </w:rPr>
                </w:pPr>
                <w:r>
                  <w:rPr>
                    <w:rFonts w:asciiTheme="majorHAnsi" w:hAnsiTheme="majorHAnsi" w:cstheme="majorHAnsi"/>
                  </w:rPr>
                  <w:t>16.12.2019</w:t>
                </w:r>
              </w:p>
            </w:sdtContent>
          </w:sdt>
          <w:p w14:paraId="13AADA33" w14:textId="1DE4067C" w:rsidR="00FC79CD" w:rsidRPr="007E56A1" w:rsidRDefault="009A2F9A" w:rsidP="003E2D8B">
            <w:pPr>
              <w:rPr>
                <w:rFonts w:asciiTheme="majorHAnsi" w:hAnsiTheme="majorHAnsi" w:cstheme="majorHAnsi"/>
              </w:rPr>
            </w:pPr>
            <w:sdt>
              <w:sdtPr>
                <w:rPr>
                  <w:rFonts w:asciiTheme="majorHAnsi" w:hAnsiTheme="majorHAnsi" w:cstheme="majorHAnsi"/>
                </w:rPr>
                <w:alias w:val="Tekijä"/>
                <w:tag w:val=""/>
                <w:id w:val="-1622604240"/>
                <w:placeholder>
                  <w:docPart w:val="D344FC3202EE4F39B768FD3EC58449CD"/>
                </w:placeholder>
                <w:dataBinding w:prefixMappings="xmlns:ns0='http://purl.org/dc/elements/1.1/' xmlns:ns1='http://schemas.openxmlformats.org/package/2006/metadata/core-properties' " w:xpath="/ns1:coreProperties[1]/ns0:creator[1]" w:storeItemID="{6C3C8BC8-F283-45AE-878A-BAB7291924A1}"/>
                <w:text/>
              </w:sdtPr>
              <w:sdtEndPr/>
              <w:sdtContent>
                <w:r w:rsidR="007861EB">
                  <w:rPr>
                    <w:rFonts w:asciiTheme="majorHAnsi" w:hAnsiTheme="majorHAnsi" w:cstheme="majorHAnsi"/>
                  </w:rPr>
                  <w:t>Katja Korhonen ja Katri Virtanen</w:t>
                </w:r>
              </w:sdtContent>
            </w:sdt>
          </w:p>
        </w:tc>
      </w:tr>
    </w:tbl>
    <w:p w14:paraId="074F340A" w14:textId="77777777" w:rsidR="00F80716" w:rsidRDefault="00F80716"/>
    <w:p w14:paraId="0D0EE278" w14:textId="77777777" w:rsidR="00F80716" w:rsidRDefault="00F80716">
      <w:r>
        <w:br w:type="page"/>
      </w:r>
    </w:p>
    <w:p w14:paraId="0140DDA7" w14:textId="14FC67F3" w:rsidR="00EE00BE" w:rsidRPr="007D7122" w:rsidRDefault="00EE00BE" w:rsidP="00EE00BE">
      <w:pPr>
        <w:keepNext/>
        <w:spacing w:after="220"/>
        <w:contextualSpacing/>
        <w:rPr>
          <w:rFonts w:asciiTheme="majorHAnsi" w:hAnsiTheme="majorHAnsi" w:cstheme="majorHAnsi"/>
          <w:sz w:val="36"/>
          <w:szCs w:val="52"/>
        </w:rPr>
      </w:pPr>
      <w:bookmarkStart w:id="3" w:name="_Toc516564029"/>
      <w:r w:rsidRPr="007D7122">
        <w:rPr>
          <w:rFonts w:asciiTheme="majorHAnsi" w:hAnsiTheme="majorHAnsi" w:cstheme="majorHAnsi"/>
          <w:sz w:val="36"/>
          <w:szCs w:val="52"/>
        </w:rPr>
        <w:lastRenderedPageBreak/>
        <w:t>Muutoshistoria</w:t>
      </w:r>
      <w:bookmarkEnd w:id="3"/>
    </w:p>
    <w:tbl>
      <w:tblPr>
        <w:tblStyle w:val="Kantataulukko1"/>
        <w:tblpPr w:leftFromText="141" w:rightFromText="141" w:vertAnchor="text" w:tblpY="1"/>
        <w:tblOverlap w:val="never"/>
        <w:tblW w:w="5000" w:type="pct"/>
        <w:tblLayout w:type="fixed"/>
        <w:tblLook w:val="04A0" w:firstRow="1" w:lastRow="0" w:firstColumn="1" w:lastColumn="0" w:noHBand="0" w:noVBand="1"/>
      </w:tblPr>
      <w:tblGrid>
        <w:gridCol w:w="1157"/>
        <w:gridCol w:w="4940"/>
        <w:gridCol w:w="1746"/>
        <w:gridCol w:w="1795"/>
      </w:tblGrid>
      <w:tr w:rsidR="00EE00BE" w:rsidRPr="007D7122" w14:paraId="690B1343" w14:textId="77777777" w:rsidTr="00C25215">
        <w:trPr>
          <w:cnfStyle w:val="100000000000" w:firstRow="1" w:lastRow="0" w:firstColumn="0" w:lastColumn="0" w:oddVBand="0" w:evenVBand="0" w:oddHBand="0" w:evenHBand="0" w:firstRowFirstColumn="0" w:firstRowLastColumn="0" w:lastRowFirstColumn="0" w:lastRowLastColumn="0"/>
          <w:trHeight w:hRule="exact" w:val="369"/>
        </w:trPr>
        <w:tc>
          <w:tcPr>
            <w:tcW w:w="600" w:type="pct"/>
          </w:tcPr>
          <w:p w14:paraId="3084102F" w14:textId="77777777" w:rsidR="00EE00BE" w:rsidRPr="007D7122" w:rsidRDefault="00EE00BE">
            <w:pPr>
              <w:rPr>
                <w:sz w:val="18"/>
                <w:szCs w:val="18"/>
              </w:rPr>
            </w:pPr>
            <w:r w:rsidRPr="007D7122">
              <w:rPr>
                <w:sz w:val="18"/>
                <w:szCs w:val="18"/>
              </w:rPr>
              <w:t>Versio</w:t>
            </w:r>
          </w:p>
        </w:tc>
        <w:tc>
          <w:tcPr>
            <w:tcW w:w="2563" w:type="pct"/>
          </w:tcPr>
          <w:p w14:paraId="556D9D9C" w14:textId="77777777" w:rsidR="00EE00BE" w:rsidRPr="007D7122" w:rsidRDefault="00EE00BE">
            <w:pPr>
              <w:rPr>
                <w:sz w:val="18"/>
                <w:szCs w:val="18"/>
              </w:rPr>
            </w:pPr>
            <w:r w:rsidRPr="007D7122">
              <w:rPr>
                <w:sz w:val="18"/>
                <w:szCs w:val="18"/>
              </w:rPr>
              <w:t>Muutos</w:t>
            </w:r>
          </w:p>
        </w:tc>
        <w:tc>
          <w:tcPr>
            <w:tcW w:w="906" w:type="pct"/>
          </w:tcPr>
          <w:p w14:paraId="69445A66" w14:textId="77777777" w:rsidR="00EE00BE" w:rsidRPr="007D7122" w:rsidRDefault="00EE00BE">
            <w:pPr>
              <w:rPr>
                <w:sz w:val="18"/>
                <w:szCs w:val="18"/>
              </w:rPr>
            </w:pPr>
            <w:r w:rsidRPr="007D7122">
              <w:rPr>
                <w:sz w:val="18"/>
                <w:szCs w:val="18"/>
              </w:rPr>
              <w:t>Tekijä</w:t>
            </w:r>
          </w:p>
        </w:tc>
        <w:tc>
          <w:tcPr>
            <w:tcW w:w="931" w:type="pct"/>
          </w:tcPr>
          <w:p w14:paraId="7E4CF2C9" w14:textId="77777777" w:rsidR="00EE00BE" w:rsidRPr="007D7122" w:rsidRDefault="00EE00BE">
            <w:pPr>
              <w:rPr>
                <w:sz w:val="18"/>
                <w:szCs w:val="18"/>
              </w:rPr>
            </w:pPr>
            <w:r w:rsidRPr="007D7122">
              <w:rPr>
                <w:sz w:val="18"/>
                <w:szCs w:val="18"/>
              </w:rPr>
              <w:t>PVM</w:t>
            </w:r>
          </w:p>
        </w:tc>
      </w:tr>
      <w:tr w:rsidR="00735B20" w:rsidRPr="007D7122" w14:paraId="613F37C1" w14:textId="77777777" w:rsidTr="00C25215">
        <w:trPr>
          <w:trHeight w:val="340"/>
        </w:trPr>
        <w:tc>
          <w:tcPr>
            <w:tcW w:w="600" w:type="pct"/>
          </w:tcPr>
          <w:p w14:paraId="68EED01F" w14:textId="77777777" w:rsidR="00735B20" w:rsidRPr="007D7122" w:rsidRDefault="00735B20">
            <w:pPr>
              <w:pStyle w:val="Taulukkoteksti"/>
            </w:pPr>
            <w:r w:rsidRPr="007D7122">
              <w:t>1.0</w:t>
            </w:r>
          </w:p>
        </w:tc>
        <w:tc>
          <w:tcPr>
            <w:tcW w:w="2563" w:type="pct"/>
          </w:tcPr>
          <w:p w14:paraId="2CB32CD9" w14:textId="77AD1FA8" w:rsidR="00735B20" w:rsidRPr="00735B20" w:rsidRDefault="00735B20">
            <w:pPr>
              <w:pStyle w:val="Taulukkoteksti"/>
            </w:pPr>
            <w:r w:rsidRPr="00735B20">
              <w:t>Ensimmäinen julkaisuversio</w:t>
            </w:r>
          </w:p>
        </w:tc>
        <w:tc>
          <w:tcPr>
            <w:tcW w:w="906" w:type="pct"/>
          </w:tcPr>
          <w:p w14:paraId="70CC56C6" w14:textId="6ABF9B82" w:rsidR="00735B20" w:rsidRPr="007D7122" w:rsidRDefault="009A2F9A">
            <w:pPr>
              <w:pStyle w:val="Taulukkoteksti"/>
            </w:pPr>
            <w:sdt>
              <w:sdtPr>
                <w:id w:val="1524980989"/>
                <w:placeholder>
                  <w:docPart w:val="D71842C874994A3190E126FC4E49ACCA"/>
                </w:placeholder>
                <w:text/>
              </w:sdtPr>
              <w:sdtEndPr/>
              <w:sdtContent>
                <w:r w:rsidR="00735B20">
                  <w:t>KK</w:t>
                </w:r>
              </w:sdtContent>
            </w:sdt>
          </w:p>
        </w:tc>
        <w:tc>
          <w:tcPr>
            <w:tcW w:w="931" w:type="pct"/>
          </w:tcPr>
          <w:p w14:paraId="6A29D0E1" w14:textId="2C8EF6F8" w:rsidR="00735B20" w:rsidRPr="007D7122" w:rsidRDefault="009A2F9A">
            <w:pPr>
              <w:rPr>
                <w:sz w:val="18"/>
                <w:szCs w:val="18"/>
              </w:rPr>
            </w:pPr>
            <w:sdt>
              <w:sdtPr>
                <w:rPr>
                  <w:sz w:val="18"/>
                  <w:szCs w:val="18"/>
                </w:rPr>
                <w:id w:val="492604982"/>
                <w:placeholder>
                  <w:docPart w:val="E336926C7F654E2286CB712AB375429B"/>
                </w:placeholder>
                <w:text/>
              </w:sdtPr>
              <w:sdtEndPr/>
              <w:sdtContent>
                <w:r w:rsidR="00735B20">
                  <w:rPr>
                    <w:sz w:val="18"/>
                    <w:szCs w:val="18"/>
                  </w:rPr>
                  <w:t>18.04.2016</w:t>
                </w:r>
              </w:sdtContent>
            </w:sdt>
          </w:p>
        </w:tc>
      </w:tr>
      <w:tr w:rsidR="00735B20" w:rsidRPr="007D7122" w14:paraId="5E4C1766" w14:textId="77777777" w:rsidTr="00C25215">
        <w:trPr>
          <w:trHeight w:val="340"/>
        </w:trPr>
        <w:tc>
          <w:tcPr>
            <w:tcW w:w="600" w:type="pct"/>
          </w:tcPr>
          <w:p w14:paraId="514AD628" w14:textId="77777777" w:rsidR="00735B20" w:rsidRPr="007D7122" w:rsidRDefault="00735B20">
            <w:pPr>
              <w:pStyle w:val="Taulukkoteksti"/>
            </w:pPr>
            <w:r w:rsidRPr="007D7122">
              <w:t>1.1</w:t>
            </w:r>
          </w:p>
        </w:tc>
        <w:tc>
          <w:tcPr>
            <w:tcW w:w="2563" w:type="pct"/>
          </w:tcPr>
          <w:p w14:paraId="16558330" w14:textId="77777777" w:rsidR="00735B20" w:rsidRPr="00735B20" w:rsidRDefault="00735B20">
            <w:pPr>
              <w:pStyle w:val="Taulukkoteksti"/>
            </w:pPr>
            <w:r w:rsidRPr="00735B20">
              <w:t>Poistettu kommentteja</w:t>
            </w:r>
          </w:p>
          <w:p w14:paraId="3F069DB7" w14:textId="437BBA5A" w:rsidR="00735B20" w:rsidRPr="007D7122" w:rsidRDefault="00735B20">
            <w:pPr>
              <w:pStyle w:val="Taulukkoteksti"/>
            </w:pPr>
            <w:r w:rsidRPr="00735B20">
              <w:t>Muokattu hakuparametreja</w:t>
            </w:r>
          </w:p>
        </w:tc>
        <w:tc>
          <w:tcPr>
            <w:tcW w:w="906" w:type="pct"/>
          </w:tcPr>
          <w:p w14:paraId="7BDD3F82" w14:textId="032E6C0A" w:rsidR="00735B20" w:rsidRPr="007D7122" w:rsidRDefault="009A2F9A">
            <w:pPr>
              <w:pStyle w:val="Taulukkoteksti"/>
            </w:pPr>
            <w:sdt>
              <w:sdtPr>
                <w:id w:val="1431541415"/>
                <w:placeholder>
                  <w:docPart w:val="07E3D508148149DA81B8E3D805AED4A3"/>
                </w:placeholder>
                <w:text/>
              </w:sdtPr>
              <w:sdtEndPr/>
              <w:sdtContent>
                <w:r w:rsidR="00735B20" w:rsidRPr="005D4B4F">
                  <w:t>KK</w:t>
                </w:r>
              </w:sdtContent>
            </w:sdt>
          </w:p>
        </w:tc>
        <w:tc>
          <w:tcPr>
            <w:tcW w:w="931" w:type="pct"/>
          </w:tcPr>
          <w:p w14:paraId="71DA49BF" w14:textId="4D05F8A0" w:rsidR="00735B20" w:rsidRPr="007D7122" w:rsidRDefault="009A2F9A">
            <w:pPr>
              <w:rPr>
                <w:sz w:val="18"/>
                <w:szCs w:val="18"/>
              </w:rPr>
            </w:pPr>
            <w:sdt>
              <w:sdtPr>
                <w:rPr>
                  <w:sz w:val="18"/>
                  <w:szCs w:val="18"/>
                </w:rPr>
                <w:id w:val="-337394334"/>
                <w:placeholder>
                  <w:docPart w:val="C63D9CB2146E409F99BED41555D9CDDA"/>
                </w:placeholder>
                <w:text/>
              </w:sdtPr>
              <w:sdtEndPr/>
              <w:sdtContent>
                <w:r w:rsidR="00735B20">
                  <w:rPr>
                    <w:sz w:val="18"/>
                    <w:szCs w:val="18"/>
                  </w:rPr>
                  <w:t>02.05.2016</w:t>
                </w:r>
              </w:sdtContent>
            </w:sdt>
          </w:p>
        </w:tc>
      </w:tr>
      <w:tr w:rsidR="00735B20" w:rsidRPr="007D7122" w14:paraId="4753B90E" w14:textId="77777777" w:rsidTr="00C25215">
        <w:trPr>
          <w:trHeight w:val="340"/>
        </w:trPr>
        <w:tc>
          <w:tcPr>
            <w:tcW w:w="600" w:type="pct"/>
          </w:tcPr>
          <w:p w14:paraId="58883653" w14:textId="2A36ED18" w:rsidR="00735B20" w:rsidRPr="007D7122" w:rsidRDefault="00735B20">
            <w:pPr>
              <w:pStyle w:val="Taulukkoteksti"/>
            </w:pPr>
            <w:r>
              <w:t>1.2</w:t>
            </w:r>
          </w:p>
        </w:tc>
        <w:tc>
          <w:tcPr>
            <w:tcW w:w="2563" w:type="pct"/>
          </w:tcPr>
          <w:p w14:paraId="588DC4A9" w14:textId="77777777" w:rsidR="00735B20" w:rsidRDefault="00735B20">
            <w:pPr>
              <w:pStyle w:val="Taulukkoteksti"/>
            </w:pPr>
            <w:r>
              <w:t>Päivitetty palvelupyynnöissä käytettävät hakuparametrit vastaamaan hakusanoman XML-skeemaa</w:t>
            </w:r>
          </w:p>
          <w:p w14:paraId="7C9901C3" w14:textId="3839D7B2" w:rsidR="00735B20" w:rsidRDefault="00735B20">
            <w:pPr>
              <w:pStyle w:val="Taulukkoteksti"/>
            </w:pPr>
            <w:r>
              <w:t>Päivitetty reasonCode-kentän käyttöä</w:t>
            </w:r>
          </w:p>
        </w:tc>
        <w:tc>
          <w:tcPr>
            <w:tcW w:w="906" w:type="pct"/>
          </w:tcPr>
          <w:p w14:paraId="14E5A076" w14:textId="783C7970" w:rsidR="00735B20" w:rsidRDefault="00735B20">
            <w:pPr>
              <w:pStyle w:val="Taulukkoteksti"/>
            </w:pPr>
            <w:r>
              <w:t>KK</w:t>
            </w:r>
          </w:p>
        </w:tc>
        <w:tc>
          <w:tcPr>
            <w:tcW w:w="931" w:type="pct"/>
          </w:tcPr>
          <w:p w14:paraId="484983D7" w14:textId="6A99B4B1" w:rsidR="00735B20" w:rsidRDefault="00735B20">
            <w:pPr>
              <w:rPr>
                <w:sz w:val="18"/>
                <w:szCs w:val="18"/>
              </w:rPr>
            </w:pPr>
            <w:r>
              <w:rPr>
                <w:sz w:val="18"/>
                <w:szCs w:val="18"/>
              </w:rPr>
              <w:t>18.05.2016</w:t>
            </w:r>
          </w:p>
        </w:tc>
      </w:tr>
      <w:tr w:rsidR="00735B20" w:rsidRPr="00735B20" w14:paraId="1FE3B2FE" w14:textId="77777777" w:rsidTr="00C25215">
        <w:trPr>
          <w:trHeight w:val="340"/>
        </w:trPr>
        <w:tc>
          <w:tcPr>
            <w:tcW w:w="600" w:type="pct"/>
          </w:tcPr>
          <w:p w14:paraId="29608E0C" w14:textId="7BC8E114" w:rsidR="00735B20" w:rsidRPr="007D7122" w:rsidRDefault="00735B20">
            <w:pPr>
              <w:pStyle w:val="Taulukkoteksti"/>
            </w:pPr>
            <w:r>
              <w:t>1.3</w:t>
            </w:r>
          </w:p>
        </w:tc>
        <w:tc>
          <w:tcPr>
            <w:tcW w:w="2563" w:type="pct"/>
          </w:tcPr>
          <w:p w14:paraId="4538543B" w14:textId="77777777" w:rsidR="00735B20" w:rsidRDefault="00735B20">
            <w:pPr>
              <w:pStyle w:val="Taulukkoteksti"/>
              <w:rPr>
                <w:lang w:eastAsia="fi-FI"/>
              </w:rPr>
            </w:pPr>
            <w:r>
              <w:t xml:space="preserve">Päivitetty </w:t>
            </w:r>
            <w:r>
              <w:rPr>
                <w:lang w:eastAsia="fi-FI"/>
              </w:rPr>
              <w:t>detectedIssueEvent -elementin tietosisältöä ja käyttö Sosiaalihuollon asiakastiedon arkistossa</w:t>
            </w:r>
          </w:p>
          <w:p w14:paraId="1D043FEA" w14:textId="77777777" w:rsidR="00735B20" w:rsidRPr="00F470F5" w:rsidRDefault="00735B20">
            <w:pPr>
              <w:pStyle w:val="Taulukkoteksti"/>
              <w:rPr>
                <w:lang w:eastAsia="fi-FI"/>
              </w:rPr>
            </w:pPr>
            <w:r w:rsidRPr="00F470F5">
              <w:t>Päivitetty taulukon 8 (Trigger Event Control Act) tietoelementtien käyttöä</w:t>
            </w:r>
          </w:p>
          <w:p w14:paraId="783619A7" w14:textId="4714BDBD" w:rsidR="00735B20" w:rsidRPr="00735B20" w:rsidRDefault="00735B20">
            <w:pPr>
              <w:pStyle w:val="Taulukkoteksti"/>
              <w:rPr>
                <w:lang w:val="en-US"/>
              </w:rPr>
            </w:pPr>
            <w:r w:rsidRPr="00735B20">
              <w:rPr>
                <w:lang w:val="en-US"/>
              </w:rPr>
              <w:t>Päivitetty taulukon 9 (Query Control Act Request: Query By Parameter) tietoelementtien käyttöä</w:t>
            </w:r>
          </w:p>
        </w:tc>
        <w:tc>
          <w:tcPr>
            <w:tcW w:w="906" w:type="pct"/>
          </w:tcPr>
          <w:p w14:paraId="4E831DD1" w14:textId="6E8CFFCE" w:rsidR="00735B20" w:rsidRPr="00735B20" w:rsidRDefault="00735B20">
            <w:pPr>
              <w:pStyle w:val="Taulukkoteksti"/>
              <w:rPr>
                <w:lang w:val="en-US"/>
              </w:rPr>
            </w:pPr>
            <w:r>
              <w:rPr>
                <w:lang w:val="en-US"/>
              </w:rPr>
              <w:t>KK</w:t>
            </w:r>
          </w:p>
        </w:tc>
        <w:tc>
          <w:tcPr>
            <w:tcW w:w="931" w:type="pct"/>
          </w:tcPr>
          <w:p w14:paraId="171BC866" w14:textId="3614A5C1" w:rsidR="00735B20" w:rsidRPr="00735B20" w:rsidRDefault="00735B20">
            <w:pPr>
              <w:rPr>
                <w:sz w:val="18"/>
                <w:szCs w:val="18"/>
                <w:lang w:val="en-US"/>
              </w:rPr>
            </w:pPr>
            <w:r>
              <w:rPr>
                <w:sz w:val="18"/>
                <w:szCs w:val="18"/>
                <w:lang w:val="en-US"/>
              </w:rPr>
              <w:t>19.5.2016</w:t>
            </w:r>
          </w:p>
        </w:tc>
      </w:tr>
      <w:tr w:rsidR="00735B20" w:rsidRPr="00735B20" w14:paraId="12A07E7A" w14:textId="77777777" w:rsidTr="00C25215">
        <w:trPr>
          <w:trHeight w:val="340"/>
        </w:trPr>
        <w:tc>
          <w:tcPr>
            <w:tcW w:w="600" w:type="pct"/>
          </w:tcPr>
          <w:p w14:paraId="67F51187" w14:textId="5C835335" w:rsidR="00735B20" w:rsidRPr="00735B20" w:rsidRDefault="00735B20">
            <w:pPr>
              <w:pStyle w:val="Taulukkoteksti"/>
              <w:rPr>
                <w:lang w:val="en-US"/>
              </w:rPr>
            </w:pPr>
            <w:r>
              <w:rPr>
                <w:lang w:val="en-US"/>
              </w:rPr>
              <w:t>1.4</w:t>
            </w:r>
          </w:p>
        </w:tc>
        <w:tc>
          <w:tcPr>
            <w:tcW w:w="2563" w:type="pct"/>
          </w:tcPr>
          <w:p w14:paraId="6E925025" w14:textId="77777777" w:rsidR="00735B20" w:rsidRPr="00735B20" w:rsidRDefault="00735B20">
            <w:pPr>
              <w:pStyle w:val="Taulukkoteksti"/>
              <w:rPr>
                <w:rFonts w:asciiTheme="minorHAnsi" w:hAnsiTheme="minorHAnsi"/>
                <w:lang w:eastAsia="fi-FI"/>
              </w:rPr>
            </w:pPr>
            <w:r w:rsidRPr="00735B20">
              <w:rPr>
                <w:rFonts w:asciiTheme="minorHAnsi" w:hAnsiTheme="minorHAnsi"/>
              </w:rPr>
              <w:t>Päivitetty taulukon 8 (Trigger Event Control Act) tietoelementtien käyttöä</w:t>
            </w:r>
          </w:p>
          <w:p w14:paraId="7E199A4B" w14:textId="77777777" w:rsidR="00735B20" w:rsidRPr="00735B20" w:rsidRDefault="00735B20">
            <w:pPr>
              <w:pStyle w:val="Taulukkoteksti"/>
              <w:rPr>
                <w:rFonts w:asciiTheme="minorHAnsi" w:hAnsiTheme="minorHAnsi"/>
                <w:lang w:val="en-US"/>
              </w:rPr>
            </w:pPr>
            <w:r w:rsidRPr="00735B20">
              <w:rPr>
                <w:rFonts w:asciiTheme="minorHAnsi" w:hAnsiTheme="minorHAnsi"/>
                <w:lang w:val="en-US"/>
              </w:rPr>
              <w:t>Päivitetty taulukon 9 (Query Control Act Request: Query By Parameter) tietoelementtien käyttöä</w:t>
            </w:r>
          </w:p>
          <w:p w14:paraId="37411D04" w14:textId="77777777" w:rsidR="00735B20" w:rsidRPr="00735B20" w:rsidRDefault="00735B20">
            <w:pPr>
              <w:pStyle w:val="Taulukkoteksti"/>
              <w:rPr>
                <w:rFonts w:asciiTheme="minorHAnsi" w:hAnsiTheme="minorHAnsi"/>
                <w:lang w:val="en-US"/>
              </w:rPr>
            </w:pPr>
            <w:r w:rsidRPr="00735B20">
              <w:rPr>
                <w:rFonts w:asciiTheme="minorHAnsi" w:hAnsiTheme="minorHAnsi"/>
                <w:lang w:val="en-US"/>
              </w:rPr>
              <w:t>Päivitetty taulukon 10 (Query Control Act Response/Acknowledgement) tietoelementtien käyttöä</w:t>
            </w:r>
          </w:p>
          <w:p w14:paraId="3FAE4A29" w14:textId="58030056" w:rsidR="00735B20" w:rsidRPr="00735B20" w:rsidRDefault="00735B20">
            <w:pPr>
              <w:pStyle w:val="Taulukkoteksti"/>
            </w:pPr>
            <w:r w:rsidRPr="00735B20">
              <w:t>Poistettu liite Tietokenttien määrittelyn periaatteet ja tietotyypit, koska asiat määritellään HL7-Finland – Tietotyypit määrityksessä</w:t>
            </w:r>
          </w:p>
        </w:tc>
        <w:tc>
          <w:tcPr>
            <w:tcW w:w="906" w:type="pct"/>
          </w:tcPr>
          <w:p w14:paraId="1C5FEE73" w14:textId="5C2F9FA8" w:rsidR="00735B20" w:rsidRPr="00735B20" w:rsidRDefault="00735B20">
            <w:pPr>
              <w:pStyle w:val="Taulukkoteksti"/>
            </w:pPr>
            <w:r>
              <w:t>KK</w:t>
            </w:r>
          </w:p>
        </w:tc>
        <w:tc>
          <w:tcPr>
            <w:tcW w:w="931" w:type="pct"/>
          </w:tcPr>
          <w:p w14:paraId="274B664E" w14:textId="0B1B2D3F" w:rsidR="00735B20" w:rsidRPr="00735B20" w:rsidRDefault="00735B20">
            <w:pPr>
              <w:rPr>
                <w:sz w:val="18"/>
                <w:szCs w:val="18"/>
              </w:rPr>
            </w:pPr>
            <w:r>
              <w:rPr>
                <w:sz w:val="18"/>
                <w:szCs w:val="18"/>
              </w:rPr>
              <w:t>20.5.2016</w:t>
            </w:r>
          </w:p>
        </w:tc>
      </w:tr>
      <w:tr w:rsidR="00735B20" w:rsidRPr="00735B20" w14:paraId="665C3DC1" w14:textId="77777777" w:rsidTr="00C25215">
        <w:trPr>
          <w:trHeight w:val="340"/>
        </w:trPr>
        <w:tc>
          <w:tcPr>
            <w:tcW w:w="600" w:type="pct"/>
          </w:tcPr>
          <w:p w14:paraId="3220D461" w14:textId="7CF4F6EC" w:rsidR="00735B20" w:rsidRPr="00735B20" w:rsidRDefault="00735B20">
            <w:pPr>
              <w:pStyle w:val="Taulukkoteksti"/>
            </w:pPr>
            <w:r>
              <w:t>1.5</w:t>
            </w:r>
          </w:p>
        </w:tc>
        <w:tc>
          <w:tcPr>
            <w:tcW w:w="2563" w:type="pct"/>
          </w:tcPr>
          <w:p w14:paraId="77D5303B" w14:textId="77777777" w:rsidR="00735B20" w:rsidRPr="00735B20" w:rsidRDefault="00735B20">
            <w:pPr>
              <w:pStyle w:val="Taulukkoteksti"/>
              <w:rPr>
                <w:rFonts w:asciiTheme="minorHAnsi" w:hAnsiTheme="minorHAnsi"/>
              </w:rPr>
            </w:pPr>
            <w:r w:rsidRPr="00735B20">
              <w:rPr>
                <w:rFonts w:asciiTheme="minorHAnsi" w:hAnsiTheme="minorHAnsi"/>
              </w:rPr>
              <w:t>Muokattu taulukkoa 11 (Yhteenveto sanomatyypin Document Event, with Content RCMR_MT200002FI01 tietosisällöstä)</w:t>
            </w:r>
          </w:p>
          <w:p w14:paraId="308060B6" w14:textId="48A84816" w:rsidR="00735B20" w:rsidRPr="00735B20" w:rsidRDefault="00735B20">
            <w:pPr>
              <w:pStyle w:val="Taulukkoteksti"/>
            </w:pPr>
            <w:r w:rsidRPr="00735B20">
              <w:t>HL7 Finland ry:n äänestysmenettelyn kommenttointikierrokselle laitettu versio</w:t>
            </w:r>
          </w:p>
        </w:tc>
        <w:tc>
          <w:tcPr>
            <w:tcW w:w="906" w:type="pct"/>
          </w:tcPr>
          <w:p w14:paraId="480AE6EE" w14:textId="62820C3C" w:rsidR="00735B20" w:rsidRPr="00735B20" w:rsidRDefault="00735B20">
            <w:pPr>
              <w:pStyle w:val="Taulukkoteksti"/>
            </w:pPr>
            <w:r>
              <w:t>KK</w:t>
            </w:r>
          </w:p>
        </w:tc>
        <w:tc>
          <w:tcPr>
            <w:tcW w:w="931" w:type="pct"/>
          </w:tcPr>
          <w:p w14:paraId="654A16DE" w14:textId="4D03F650" w:rsidR="00735B20" w:rsidRPr="00735B20" w:rsidRDefault="00735B20">
            <w:pPr>
              <w:rPr>
                <w:sz w:val="18"/>
                <w:szCs w:val="18"/>
              </w:rPr>
            </w:pPr>
            <w:r>
              <w:rPr>
                <w:sz w:val="18"/>
                <w:szCs w:val="18"/>
              </w:rPr>
              <w:t>23.5.2016</w:t>
            </w:r>
          </w:p>
        </w:tc>
      </w:tr>
      <w:tr w:rsidR="00735B20" w:rsidRPr="00735B20" w14:paraId="0BA67DDF" w14:textId="77777777" w:rsidTr="00C25215">
        <w:trPr>
          <w:trHeight w:val="340"/>
        </w:trPr>
        <w:tc>
          <w:tcPr>
            <w:tcW w:w="600" w:type="pct"/>
          </w:tcPr>
          <w:p w14:paraId="1AF13307" w14:textId="6976A484" w:rsidR="00735B20" w:rsidRPr="00735B20" w:rsidRDefault="00735B20">
            <w:pPr>
              <w:pStyle w:val="Taulukkoteksti"/>
            </w:pPr>
            <w:r>
              <w:t>1.6</w:t>
            </w:r>
          </w:p>
        </w:tc>
        <w:tc>
          <w:tcPr>
            <w:tcW w:w="2563" w:type="pct"/>
          </w:tcPr>
          <w:p w14:paraId="4D8A2FD8" w14:textId="77777777" w:rsidR="00735B20" w:rsidRDefault="00735B20">
            <w:pPr>
              <w:pStyle w:val="Taulukkoteksti"/>
            </w:pPr>
            <w:r>
              <w:t>Tarkennettu hakuparametrien käsittelyn logiikkaa.</w:t>
            </w:r>
          </w:p>
          <w:p w14:paraId="323F6152" w14:textId="495A525A" w:rsidR="00735B20" w:rsidRPr="00735B20" w:rsidRDefault="00735B20">
            <w:pPr>
              <w:pStyle w:val="Taulukkoteksti"/>
            </w:pPr>
            <w:r w:rsidRPr="00735B20">
              <w:t>Lisätty aikarajausten käsittely hakuparametreissa.</w:t>
            </w:r>
          </w:p>
        </w:tc>
        <w:tc>
          <w:tcPr>
            <w:tcW w:w="906" w:type="pct"/>
          </w:tcPr>
          <w:p w14:paraId="44854F18" w14:textId="6820E577" w:rsidR="00735B20" w:rsidRPr="00735B20" w:rsidRDefault="00735B20">
            <w:pPr>
              <w:pStyle w:val="Taulukkoteksti"/>
            </w:pPr>
            <w:r>
              <w:t>KK</w:t>
            </w:r>
          </w:p>
        </w:tc>
        <w:tc>
          <w:tcPr>
            <w:tcW w:w="931" w:type="pct"/>
          </w:tcPr>
          <w:p w14:paraId="4938306C" w14:textId="499FEA3B" w:rsidR="00735B20" w:rsidRPr="00735B20" w:rsidRDefault="00735B20">
            <w:pPr>
              <w:rPr>
                <w:sz w:val="18"/>
                <w:szCs w:val="18"/>
              </w:rPr>
            </w:pPr>
            <w:r>
              <w:rPr>
                <w:sz w:val="18"/>
                <w:szCs w:val="18"/>
              </w:rPr>
              <w:t>31.5.2016</w:t>
            </w:r>
          </w:p>
        </w:tc>
      </w:tr>
      <w:tr w:rsidR="00683DEE" w:rsidRPr="00735B20" w14:paraId="1EDEB99C" w14:textId="77777777" w:rsidTr="00C25215">
        <w:trPr>
          <w:trHeight w:val="340"/>
        </w:trPr>
        <w:tc>
          <w:tcPr>
            <w:tcW w:w="600" w:type="pct"/>
          </w:tcPr>
          <w:p w14:paraId="0D37974D" w14:textId="36C3ABA0" w:rsidR="00683DEE" w:rsidRPr="00735B20" w:rsidRDefault="00735B20">
            <w:pPr>
              <w:pStyle w:val="Taulukkoteksti"/>
            </w:pPr>
            <w:r>
              <w:t>1.7</w:t>
            </w:r>
          </w:p>
        </w:tc>
        <w:tc>
          <w:tcPr>
            <w:tcW w:w="2563" w:type="pct"/>
          </w:tcPr>
          <w:p w14:paraId="28B41CCC" w14:textId="5E99957A" w:rsidR="00683DEE" w:rsidRPr="00735B20" w:rsidRDefault="00735B20">
            <w:pPr>
              <w:pStyle w:val="Taulukkoteksti"/>
            </w:pPr>
            <w:r w:rsidRPr="00735B20">
              <w:t>Päivitetty asiakirjojen korvaamisen ja mitätöinnin tietoja.</w:t>
            </w:r>
          </w:p>
        </w:tc>
        <w:tc>
          <w:tcPr>
            <w:tcW w:w="906" w:type="pct"/>
          </w:tcPr>
          <w:p w14:paraId="20C17DF3" w14:textId="01FEE0C5" w:rsidR="00683DEE" w:rsidRPr="00735B20" w:rsidRDefault="00735B20">
            <w:pPr>
              <w:pStyle w:val="Taulukkoteksti"/>
            </w:pPr>
            <w:r>
              <w:t>KK</w:t>
            </w:r>
          </w:p>
        </w:tc>
        <w:tc>
          <w:tcPr>
            <w:tcW w:w="931" w:type="pct"/>
          </w:tcPr>
          <w:p w14:paraId="3A09A3D3" w14:textId="292DF6F0" w:rsidR="00683DEE" w:rsidRPr="00735B20" w:rsidRDefault="00735B20">
            <w:pPr>
              <w:rPr>
                <w:sz w:val="18"/>
                <w:szCs w:val="18"/>
              </w:rPr>
            </w:pPr>
            <w:r>
              <w:rPr>
                <w:sz w:val="18"/>
                <w:szCs w:val="18"/>
              </w:rPr>
              <w:t>9.6.2016</w:t>
            </w:r>
          </w:p>
        </w:tc>
      </w:tr>
      <w:tr w:rsidR="00683DEE" w:rsidRPr="00735B20" w14:paraId="6DF63D05" w14:textId="77777777" w:rsidTr="00C25215">
        <w:trPr>
          <w:trHeight w:val="340"/>
        </w:trPr>
        <w:tc>
          <w:tcPr>
            <w:tcW w:w="600" w:type="pct"/>
          </w:tcPr>
          <w:p w14:paraId="618354FC" w14:textId="484E0534" w:rsidR="00683DEE" w:rsidRPr="00735B20" w:rsidRDefault="00735B20">
            <w:pPr>
              <w:pStyle w:val="Taulukkoteksti"/>
            </w:pPr>
            <w:r>
              <w:t>1.8</w:t>
            </w:r>
          </w:p>
        </w:tc>
        <w:tc>
          <w:tcPr>
            <w:tcW w:w="2563" w:type="pct"/>
          </w:tcPr>
          <w:p w14:paraId="17D26DF8" w14:textId="77777777" w:rsidR="00735B20" w:rsidRPr="00735B20" w:rsidRDefault="00735B20">
            <w:pPr>
              <w:pStyle w:val="Taulukkoteksti"/>
              <w:rPr>
                <w:rFonts w:asciiTheme="minorHAnsi" w:hAnsiTheme="minorHAnsi"/>
              </w:rPr>
            </w:pPr>
            <w:r w:rsidRPr="00735B20">
              <w:rPr>
                <w:rFonts w:asciiTheme="minorHAnsi" w:hAnsiTheme="minorHAnsi"/>
              </w:rPr>
              <w:t xml:space="preserve">Muokattu luvussa 3.1 Versiointi ja asiakirjojen suhteet liiteasiakirjojen 1. version ja uuden version tallentamista. </w:t>
            </w:r>
          </w:p>
          <w:p w14:paraId="0660340C" w14:textId="7ED191B1" w:rsidR="00683DEE" w:rsidRPr="00735B20" w:rsidRDefault="00735B20">
            <w:pPr>
              <w:pStyle w:val="Taulukkoteksti"/>
            </w:pPr>
            <w:r w:rsidRPr="00735B20">
              <w:t>Täydennetty relatedDocument-elementin käyttöä sanomatyypissä Document Event, with Content</w:t>
            </w:r>
          </w:p>
        </w:tc>
        <w:tc>
          <w:tcPr>
            <w:tcW w:w="906" w:type="pct"/>
          </w:tcPr>
          <w:p w14:paraId="33B96470" w14:textId="66B735A7" w:rsidR="00683DEE" w:rsidRPr="00735B20" w:rsidRDefault="00735B20">
            <w:pPr>
              <w:pStyle w:val="Taulukkoteksti"/>
            </w:pPr>
            <w:r>
              <w:t>KK</w:t>
            </w:r>
          </w:p>
        </w:tc>
        <w:tc>
          <w:tcPr>
            <w:tcW w:w="931" w:type="pct"/>
          </w:tcPr>
          <w:p w14:paraId="6A4ED961" w14:textId="4DAA6493" w:rsidR="00683DEE" w:rsidRPr="00735B20" w:rsidRDefault="00914DE8">
            <w:pPr>
              <w:rPr>
                <w:sz w:val="18"/>
                <w:szCs w:val="18"/>
              </w:rPr>
            </w:pPr>
            <w:r>
              <w:rPr>
                <w:sz w:val="18"/>
                <w:szCs w:val="18"/>
              </w:rPr>
              <w:t>15.6.2016</w:t>
            </w:r>
          </w:p>
        </w:tc>
      </w:tr>
      <w:tr w:rsidR="00914DE8" w:rsidRPr="00735B20" w14:paraId="5771CF58" w14:textId="77777777" w:rsidTr="00C25215">
        <w:trPr>
          <w:trHeight w:val="340"/>
        </w:trPr>
        <w:tc>
          <w:tcPr>
            <w:tcW w:w="600" w:type="pct"/>
          </w:tcPr>
          <w:p w14:paraId="1A8FE068" w14:textId="062CE5B0" w:rsidR="00914DE8" w:rsidRPr="00735B20" w:rsidRDefault="00914DE8">
            <w:pPr>
              <w:pStyle w:val="Taulukkoteksti"/>
            </w:pPr>
            <w:r>
              <w:t>1.9</w:t>
            </w:r>
          </w:p>
        </w:tc>
        <w:tc>
          <w:tcPr>
            <w:tcW w:w="2563" w:type="pct"/>
          </w:tcPr>
          <w:p w14:paraId="1CB3BB14" w14:textId="77777777" w:rsidR="00914DE8" w:rsidRPr="00914DE8" w:rsidRDefault="00914DE8">
            <w:pPr>
              <w:pStyle w:val="Taulukkoteksti"/>
              <w:rPr>
                <w:rFonts w:asciiTheme="minorHAnsi" w:hAnsiTheme="minorHAnsi"/>
              </w:rPr>
            </w:pPr>
            <w:r w:rsidRPr="00914DE8">
              <w:rPr>
                <w:rFonts w:asciiTheme="minorHAnsi" w:hAnsiTheme="minorHAnsi"/>
              </w:rPr>
              <w:t xml:space="preserve">Päivitetty käytettävät palvelupyynnöt (taulukko 2). </w:t>
            </w:r>
          </w:p>
          <w:p w14:paraId="1CA0A55D" w14:textId="361CA2B7" w:rsidR="00914DE8" w:rsidRPr="00735B20" w:rsidRDefault="00914DE8">
            <w:pPr>
              <w:pStyle w:val="Taulukkoteksti"/>
            </w:pPr>
            <w:r w:rsidRPr="00914DE8">
              <w:t>HL7 Finland ry:n äänestysmenettelyyn laitettu versio.</w:t>
            </w:r>
            <w:r>
              <w:t xml:space="preserve"> </w:t>
            </w:r>
          </w:p>
        </w:tc>
        <w:tc>
          <w:tcPr>
            <w:tcW w:w="906" w:type="pct"/>
          </w:tcPr>
          <w:p w14:paraId="59F4A15F" w14:textId="00A48686" w:rsidR="00914DE8" w:rsidRPr="00735B20" w:rsidRDefault="00914DE8">
            <w:pPr>
              <w:pStyle w:val="Taulukkoteksti"/>
            </w:pPr>
          </w:p>
        </w:tc>
        <w:tc>
          <w:tcPr>
            <w:tcW w:w="931" w:type="pct"/>
          </w:tcPr>
          <w:p w14:paraId="18DFA962" w14:textId="77777777" w:rsidR="00914DE8" w:rsidRPr="00735B20" w:rsidRDefault="00914DE8">
            <w:pPr>
              <w:rPr>
                <w:sz w:val="18"/>
                <w:szCs w:val="18"/>
              </w:rPr>
            </w:pPr>
          </w:p>
        </w:tc>
      </w:tr>
      <w:tr w:rsidR="00914DE8" w:rsidRPr="00735B20" w14:paraId="10328390" w14:textId="77777777" w:rsidTr="00C25215">
        <w:trPr>
          <w:trHeight w:val="340"/>
        </w:trPr>
        <w:tc>
          <w:tcPr>
            <w:tcW w:w="600" w:type="pct"/>
          </w:tcPr>
          <w:p w14:paraId="293D0C76" w14:textId="7D24E42B" w:rsidR="00914DE8" w:rsidRPr="00735B20" w:rsidRDefault="00914DE8">
            <w:pPr>
              <w:pStyle w:val="Taulukkoteksti"/>
            </w:pPr>
            <w:r>
              <w:t>1.10</w:t>
            </w:r>
          </w:p>
        </w:tc>
        <w:tc>
          <w:tcPr>
            <w:tcW w:w="2563" w:type="pct"/>
          </w:tcPr>
          <w:p w14:paraId="2613CA42" w14:textId="760AF7DE" w:rsidR="00914DE8" w:rsidRPr="00914DE8" w:rsidRDefault="00914DE8">
            <w:pPr>
              <w:pStyle w:val="Taulukkoteksti"/>
            </w:pPr>
            <w:r w:rsidRPr="00914DE8">
              <w:t>Päivitetty reasonCode-kentän käyttö sanomatyypissä Document Event, with Content.</w:t>
            </w:r>
          </w:p>
        </w:tc>
        <w:tc>
          <w:tcPr>
            <w:tcW w:w="906" w:type="pct"/>
          </w:tcPr>
          <w:p w14:paraId="60431313" w14:textId="39CA10B8" w:rsidR="00914DE8" w:rsidRPr="00735B20" w:rsidRDefault="00914DE8">
            <w:pPr>
              <w:pStyle w:val="Taulukkoteksti"/>
            </w:pPr>
            <w:r>
              <w:t>KK</w:t>
            </w:r>
          </w:p>
        </w:tc>
        <w:tc>
          <w:tcPr>
            <w:tcW w:w="931" w:type="pct"/>
          </w:tcPr>
          <w:p w14:paraId="083FBC96" w14:textId="28819722" w:rsidR="00914DE8" w:rsidRPr="00735B20" w:rsidRDefault="00914DE8">
            <w:pPr>
              <w:rPr>
                <w:sz w:val="18"/>
                <w:szCs w:val="18"/>
              </w:rPr>
            </w:pPr>
            <w:r>
              <w:rPr>
                <w:sz w:val="18"/>
                <w:szCs w:val="18"/>
              </w:rPr>
              <w:t>21.6.2016</w:t>
            </w:r>
          </w:p>
        </w:tc>
      </w:tr>
      <w:tr w:rsidR="00914DE8" w:rsidRPr="00735B20" w14:paraId="6DA0DD83" w14:textId="77777777" w:rsidTr="00C25215">
        <w:trPr>
          <w:trHeight w:val="340"/>
        </w:trPr>
        <w:tc>
          <w:tcPr>
            <w:tcW w:w="600" w:type="pct"/>
          </w:tcPr>
          <w:p w14:paraId="7CEDE035" w14:textId="7153A1AB" w:rsidR="00914DE8" w:rsidRPr="00735B20" w:rsidRDefault="00914DE8">
            <w:pPr>
              <w:pStyle w:val="Taulukkoteksti"/>
            </w:pPr>
            <w:r>
              <w:t>1.11</w:t>
            </w:r>
          </w:p>
        </w:tc>
        <w:tc>
          <w:tcPr>
            <w:tcW w:w="2563" w:type="pct"/>
          </w:tcPr>
          <w:p w14:paraId="4CBF5A99" w14:textId="49CBC8A2" w:rsidR="00914DE8" w:rsidRPr="00914DE8" w:rsidRDefault="00914DE8">
            <w:pPr>
              <w:pStyle w:val="Taulukkoteksti"/>
            </w:pPr>
            <w:r w:rsidRPr="00914DE8">
              <w:t>Tarkennettu kontrollikehyksen Query Control Act Request: Query By Parameter authorOrPerformer-rakenteessa ilmoitettavia tietoja.</w:t>
            </w:r>
          </w:p>
        </w:tc>
        <w:tc>
          <w:tcPr>
            <w:tcW w:w="906" w:type="pct"/>
          </w:tcPr>
          <w:p w14:paraId="64037779" w14:textId="5BEFFD0E" w:rsidR="00914DE8" w:rsidRPr="00914DE8" w:rsidRDefault="00914DE8">
            <w:pPr>
              <w:pStyle w:val="Taulukkoteksti"/>
            </w:pPr>
            <w:r>
              <w:t>KK</w:t>
            </w:r>
          </w:p>
        </w:tc>
        <w:tc>
          <w:tcPr>
            <w:tcW w:w="931" w:type="pct"/>
          </w:tcPr>
          <w:p w14:paraId="740B3944" w14:textId="695098DE" w:rsidR="00914DE8" w:rsidRPr="00735B20" w:rsidRDefault="00914DE8">
            <w:pPr>
              <w:rPr>
                <w:sz w:val="18"/>
                <w:szCs w:val="18"/>
              </w:rPr>
            </w:pPr>
            <w:r>
              <w:rPr>
                <w:sz w:val="18"/>
                <w:szCs w:val="18"/>
              </w:rPr>
              <w:t>28.6.2016</w:t>
            </w:r>
          </w:p>
        </w:tc>
      </w:tr>
      <w:tr w:rsidR="00914DE8" w:rsidRPr="00735B20" w14:paraId="0D070ED7" w14:textId="77777777" w:rsidTr="00C25215">
        <w:trPr>
          <w:trHeight w:val="340"/>
        </w:trPr>
        <w:tc>
          <w:tcPr>
            <w:tcW w:w="600" w:type="pct"/>
          </w:tcPr>
          <w:p w14:paraId="4F5ED583" w14:textId="2448B297" w:rsidR="00914DE8" w:rsidRPr="00735B20" w:rsidRDefault="00914DE8">
            <w:pPr>
              <w:pStyle w:val="Taulukkoteksti"/>
            </w:pPr>
            <w:r>
              <w:lastRenderedPageBreak/>
              <w:t>1.12</w:t>
            </w:r>
          </w:p>
        </w:tc>
        <w:tc>
          <w:tcPr>
            <w:tcW w:w="2563" w:type="pct"/>
          </w:tcPr>
          <w:p w14:paraId="0431E43A" w14:textId="66599433" w:rsidR="00914DE8" w:rsidRPr="00914DE8" w:rsidRDefault="00914DE8">
            <w:pPr>
              <w:pStyle w:val="Taulukkoteksti"/>
            </w:pPr>
            <w:r w:rsidRPr="00914DE8">
              <w:rPr>
                <w:lang w:val="en-US"/>
              </w:rPr>
              <w:t>Tarkennettu kontrollikehyksen Trigger Event Control Act subject-rakenteen käyttöä.</w:t>
            </w:r>
          </w:p>
        </w:tc>
        <w:tc>
          <w:tcPr>
            <w:tcW w:w="906" w:type="pct"/>
          </w:tcPr>
          <w:p w14:paraId="090D2C30" w14:textId="4D7C504F" w:rsidR="00914DE8" w:rsidRPr="00735B20" w:rsidRDefault="00914DE8">
            <w:pPr>
              <w:pStyle w:val="Taulukkoteksti"/>
            </w:pPr>
            <w:r>
              <w:t>KK</w:t>
            </w:r>
          </w:p>
        </w:tc>
        <w:tc>
          <w:tcPr>
            <w:tcW w:w="931" w:type="pct"/>
          </w:tcPr>
          <w:p w14:paraId="5964D9DE" w14:textId="7C2FEAE9" w:rsidR="00914DE8" w:rsidRPr="00735B20" w:rsidRDefault="00914DE8">
            <w:pPr>
              <w:rPr>
                <w:sz w:val="18"/>
                <w:szCs w:val="18"/>
              </w:rPr>
            </w:pPr>
            <w:r>
              <w:rPr>
                <w:sz w:val="18"/>
                <w:szCs w:val="18"/>
              </w:rPr>
              <w:t>6.7.2016</w:t>
            </w:r>
          </w:p>
        </w:tc>
      </w:tr>
      <w:tr w:rsidR="00914DE8" w:rsidRPr="00735B20" w14:paraId="7D5E9093" w14:textId="77777777" w:rsidTr="00C25215">
        <w:trPr>
          <w:trHeight w:val="340"/>
        </w:trPr>
        <w:tc>
          <w:tcPr>
            <w:tcW w:w="600" w:type="pct"/>
          </w:tcPr>
          <w:p w14:paraId="62D104E0" w14:textId="43E785BD" w:rsidR="00914DE8" w:rsidRPr="00735B20" w:rsidRDefault="00914DE8">
            <w:pPr>
              <w:pStyle w:val="Taulukkoteksti"/>
            </w:pPr>
            <w:r>
              <w:t>1.13</w:t>
            </w:r>
          </w:p>
        </w:tc>
        <w:tc>
          <w:tcPr>
            <w:tcW w:w="2563" w:type="pct"/>
          </w:tcPr>
          <w:p w14:paraId="71D0682B" w14:textId="77777777" w:rsidR="00914DE8" w:rsidRPr="00914DE8" w:rsidRDefault="00914DE8">
            <w:pPr>
              <w:pStyle w:val="Taulukkoteksti"/>
              <w:rPr>
                <w:rFonts w:asciiTheme="minorHAnsi" w:hAnsiTheme="minorHAnsi"/>
              </w:rPr>
            </w:pPr>
            <w:r w:rsidRPr="00914DE8">
              <w:rPr>
                <w:rFonts w:asciiTheme="minorHAnsi" w:hAnsiTheme="minorHAnsi"/>
              </w:rPr>
              <w:t>Päivitetty taulukko 19 Sosiaalihuollon asiakastiedon arkiston tukemat kyselyparametrit.</w:t>
            </w:r>
          </w:p>
          <w:p w14:paraId="07B4FD1D" w14:textId="63391F26" w:rsidR="00914DE8" w:rsidRPr="00914DE8" w:rsidRDefault="00914DE8">
            <w:pPr>
              <w:pStyle w:val="Taulukkoteksti"/>
            </w:pPr>
            <w:r w:rsidRPr="00914DE8">
              <w:t>Korjattu palvelupyyntöjen numerointi luvuissa 9.2.1 ja 9.2.2.</w:t>
            </w:r>
          </w:p>
        </w:tc>
        <w:tc>
          <w:tcPr>
            <w:tcW w:w="906" w:type="pct"/>
          </w:tcPr>
          <w:p w14:paraId="455EFF0D" w14:textId="30D85A7B" w:rsidR="00914DE8" w:rsidRPr="00735B20" w:rsidRDefault="00914DE8">
            <w:pPr>
              <w:pStyle w:val="Taulukkoteksti"/>
            </w:pPr>
            <w:r>
              <w:t>KK</w:t>
            </w:r>
          </w:p>
        </w:tc>
        <w:tc>
          <w:tcPr>
            <w:tcW w:w="931" w:type="pct"/>
          </w:tcPr>
          <w:p w14:paraId="686B746E" w14:textId="3139185B" w:rsidR="00914DE8" w:rsidRPr="00735B20" w:rsidRDefault="00914DE8">
            <w:pPr>
              <w:rPr>
                <w:sz w:val="18"/>
                <w:szCs w:val="18"/>
              </w:rPr>
            </w:pPr>
            <w:r>
              <w:rPr>
                <w:sz w:val="18"/>
                <w:szCs w:val="18"/>
              </w:rPr>
              <w:t>12.7.2016</w:t>
            </w:r>
          </w:p>
        </w:tc>
      </w:tr>
      <w:tr w:rsidR="00914DE8" w:rsidRPr="00735B20" w14:paraId="4A49C090" w14:textId="77777777" w:rsidTr="00C25215">
        <w:trPr>
          <w:trHeight w:val="340"/>
        </w:trPr>
        <w:tc>
          <w:tcPr>
            <w:tcW w:w="600" w:type="pct"/>
          </w:tcPr>
          <w:p w14:paraId="4CF813BB" w14:textId="302AE55D" w:rsidR="00914DE8" w:rsidRPr="00735B20" w:rsidRDefault="00914DE8">
            <w:pPr>
              <w:pStyle w:val="Taulukkoteksti"/>
            </w:pPr>
            <w:r>
              <w:t>1.14</w:t>
            </w:r>
          </w:p>
        </w:tc>
        <w:tc>
          <w:tcPr>
            <w:tcW w:w="2563" w:type="pct"/>
          </w:tcPr>
          <w:p w14:paraId="6419D9A7" w14:textId="5C8A75CF" w:rsidR="00914DE8" w:rsidRPr="00914DE8" w:rsidRDefault="00914DE8">
            <w:pPr>
              <w:pStyle w:val="Taulukkoteksti"/>
            </w:pPr>
            <w:r w:rsidRPr="00914DE8">
              <w:t>Huomioitu HL7 Finland ry:n äänestyskierroksella saadut kommentit.</w:t>
            </w:r>
          </w:p>
        </w:tc>
        <w:tc>
          <w:tcPr>
            <w:tcW w:w="906" w:type="pct"/>
          </w:tcPr>
          <w:p w14:paraId="4EBFCB03" w14:textId="5D50A7AC" w:rsidR="00914DE8" w:rsidRPr="00735B20" w:rsidRDefault="00914DE8">
            <w:pPr>
              <w:pStyle w:val="Taulukkoteksti"/>
            </w:pPr>
            <w:r>
              <w:t>KK</w:t>
            </w:r>
          </w:p>
        </w:tc>
        <w:tc>
          <w:tcPr>
            <w:tcW w:w="931" w:type="pct"/>
          </w:tcPr>
          <w:p w14:paraId="2EDC08C9" w14:textId="5C69B3A8" w:rsidR="00914DE8" w:rsidRPr="00735B20" w:rsidRDefault="00914DE8">
            <w:pPr>
              <w:rPr>
                <w:sz w:val="18"/>
                <w:szCs w:val="18"/>
              </w:rPr>
            </w:pPr>
            <w:r>
              <w:rPr>
                <w:sz w:val="18"/>
                <w:szCs w:val="18"/>
              </w:rPr>
              <w:t>29.8.2016</w:t>
            </w:r>
          </w:p>
        </w:tc>
      </w:tr>
      <w:tr w:rsidR="00914DE8" w:rsidRPr="00735B20" w14:paraId="32400C00" w14:textId="77777777" w:rsidTr="00C25215">
        <w:trPr>
          <w:trHeight w:val="340"/>
        </w:trPr>
        <w:tc>
          <w:tcPr>
            <w:tcW w:w="600" w:type="pct"/>
          </w:tcPr>
          <w:p w14:paraId="0A6D4156" w14:textId="11EA1AD2" w:rsidR="00914DE8" w:rsidRPr="00735B20" w:rsidRDefault="00914DE8">
            <w:pPr>
              <w:pStyle w:val="Taulukkoteksti"/>
            </w:pPr>
            <w:r>
              <w:t>1.15</w:t>
            </w:r>
          </w:p>
        </w:tc>
        <w:tc>
          <w:tcPr>
            <w:tcW w:w="2563" w:type="pct"/>
          </w:tcPr>
          <w:p w14:paraId="10758174"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Send Message Payload (MCCI_MT000100UV01) tietojen pakollisuutta sosiaalihuollon arkistosanomassa.</w:t>
            </w:r>
          </w:p>
          <w:p w14:paraId="06F40A13"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Application Level Acknowledgement (MCCI_MT000300UV01) tietojen pakollisuutta sosiaalihuollon arkistosanomassa.</w:t>
            </w:r>
          </w:p>
          <w:p w14:paraId="5B332097" w14:textId="77777777" w:rsidR="00914DE8" w:rsidRPr="00914DE8" w:rsidRDefault="00914DE8">
            <w:pPr>
              <w:pStyle w:val="Taulukkoteksti"/>
              <w:rPr>
                <w:rFonts w:asciiTheme="minorHAnsi" w:hAnsiTheme="minorHAnsi"/>
              </w:rPr>
            </w:pPr>
            <w:r w:rsidRPr="00914DE8">
              <w:rPr>
                <w:rFonts w:asciiTheme="minorHAnsi" w:hAnsiTheme="minorHAnsi"/>
              </w:rPr>
              <w:t>Muokattu siirtokehyksen Send Accept Acknowledgement (MCCI_MT000200UV01) tietojen pakollisuutta sosiaalihuollon arkistosanomassa.</w:t>
            </w:r>
          </w:p>
          <w:p w14:paraId="537628B5"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Trigger Event Control Act (MCAI_MT700201UV01) tietojen pakollisuutta sosiaalihuollon arkistosanomassa.</w:t>
            </w:r>
          </w:p>
          <w:p w14:paraId="77047826"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quest: Query By Parameter (QUQI_MT021001UV01 tietojen pakollisuutta sosiaalihuollon arkistosanomassa.</w:t>
            </w:r>
          </w:p>
          <w:p w14:paraId="01824631"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sponse/Acknowledgement (QUQI_MT120001UV01 tietojen pakollisuutta sosiaalihuollon arkistosanomassa.</w:t>
            </w:r>
          </w:p>
          <w:p w14:paraId="7DCB66FE" w14:textId="77777777" w:rsidR="00914DE8" w:rsidRPr="00914DE8" w:rsidRDefault="00914DE8">
            <w:pPr>
              <w:pStyle w:val="Taulukkoteksti"/>
              <w:rPr>
                <w:rFonts w:asciiTheme="minorHAnsi" w:hAnsiTheme="minorHAnsi"/>
              </w:rPr>
            </w:pPr>
            <w:r w:rsidRPr="00914DE8">
              <w:rPr>
                <w:rFonts w:asciiTheme="minorHAnsi" w:hAnsiTheme="minorHAnsi"/>
              </w:rPr>
              <w:t xml:space="preserve">Korjattu sanomatyypin Document Event, with Content (RCMR_MT200002FI01) tietojen pakollisuuksia. </w:t>
            </w:r>
          </w:p>
          <w:p w14:paraId="7F3B0A05"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Document Event (RCMR_MT200001FI01) tietosisältöä. </w:t>
            </w:r>
          </w:p>
          <w:p w14:paraId="16FC4ED7"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Query Event Document (RCMR_MT200003FI01) tietosisältöä. </w:t>
            </w:r>
          </w:p>
          <w:p w14:paraId="68694CAB"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taulukkoa 14 Sosiaalihuollon asiakastiedon arkiston tukemat kyselyparametrit. </w:t>
            </w:r>
          </w:p>
          <w:p w14:paraId="2AAF2FAA" w14:textId="77777777" w:rsidR="00914DE8" w:rsidRPr="00914DE8" w:rsidRDefault="00914DE8">
            <w:pPr>
              <w:pStyle w:val="Taulukkoteksti"/>
              <w:rPr>
                <w:rFonts w:asciiTheme="minorHAnsi" w:hAnsiTheme="minorHAnsi"/>
              </w:rPr>
            </w:pPr>
            <w:r w:rsidRPr="00914DE8">
              <w:rPr>
                <w:rFonts w:asciiTheme="minorHAnsi" w:hAnsiTheme="minorHAnsi"/>
              </w:rPr>
              <w:t>Lisätty luku 3.3 Tietojen tuottamisen yleisiä periaatteita</w:t>
            </w:r>
          </w:p>
          <w:p w14:paraId="1C703EBC" w14:textId="1DC443AF" w:rsidR="00914DE8" w:rsidRPr="00914DE8" w:rsidRDefault="00914DE8">
            <w:pPr>
              <w:pStyle w:val="Taulukkoteksti"/>
            </w:pPr>
            <w:r w:rsidRPr="00914DE8">
              <w:t xml:space="preserve">Poistettu Esimerkki 1. Supistettu alustava esimerkki erityisen syyn ilmoittamisesta. </w:t>
            </w:r>
          </w:p>
        </w:tc>
        <w:tc>
          <w:tcPr>
            <w:tcW w:w="906" w:type="pct"/>
          </w:tcPr>
          <w:p w14:paraId="19237882" w14:textId="2084683E" w:rsidR="00914DE8" w:rsidRPr="00735B20" w:rsidRDefault="00914DE8">
            <w:pPr>
              <w:pStyle w:val="Taulukkoteksti"/>
            </w:pPr>
            <w:r>
              <w:t>KK</w:t>
            </w:r>
          </w:p>
        </w:tc>
        <w:tc>
          <w:tcPr>
            <w:tcW w:w="931" w:type="pct"/>
          </w:tcPr>
          <w:p w14:paraId="00D2CE46" w14:textId="25F10F7F" w:rsidR="00914DE8" w:rsidRPr="00735B20" w:rsidRDefault="00914DE8">
            <w:pPr>
              <w:rPr>
                <w:sz w:val="18"/>
                <w:szCs w:val="18"/>
              </w:rPr>
            </w:pPr>
            <w:r>
              <w:rPr>
                <w:sz w:val="18"/>
                <w:szCs w:val="18"/>
              </w:rPr>
              <w:t>28.9.2016</w:t>
            </w:r>
          </w:p>
        </w:tc>
      </w:tr>
      <w:tr w:rsidR="00914DE8" w:rsidRPr="00735B20" w14:paraId="4A5CFDA5" w14:textId="77777777" w:rsidTr="00C25215">
        <w:trPr>
          <w:trHeight w:val="340"/>
        </w:trPr>
        <w:tc>
          <w:tcPr>
            <w:tcW w:w="600" w:type="pct"/>
          </w:tcPr>
          <w:p w14:paraId="0848C206" w14:textId="2F7FA737" w:rsidR="00914DE8" w:rsidRPr="00735B20" w:rsidRDefault="00914DE8">
            <w:pPr>
              <w:pStyle w:val="Taulukkoteksti"/>
            </w:pPr>
            <w:r>
              <w:t>1.16</w:t>
            </w:r>
          </w:p>
        </w:tc>
        <w:tc>
          <w:tcPr>
            <w:tcW w:w="2563" w:type="pct"/>
          </w:tcPr>
          <w:p w14:paraId="140FA2C3" w14:textId="77777777" w:rsidR="00914DE8" w:rsidRPr="00914DE8" w:rsidRDefault="00914DE8">
            <w:pPr>
              <w:pStyle w:val="Taulukkoteksti"/>
            </w:pPr>
            <w:r w:rsidRPr="00914DE8">
              <w:t xml:space="preserve">Muokattu taulukkoa 14 Sosiaalihuollon asiakastiedon arkiston tukemat kyselyparametrit. </w:t>
            </w:r>
          </w:p>
          <w:p w14:paraId="6A48196C" w14:textId="36E3C844" w:rsidR="00914DE8" w:rsidRPr="00735B20" w:rsidRDefault="00914DE8">
            <w:pPr>
              <w:pStyle w:val="Taulukkoteksti"/>
            </w:pPr>
            <w:r w:rsidRPr="00914DE8">
              <w:t>Korjattu sanomatyypin Document Event, with Content (RCMR_MT200002FI01) relatedDocument-rakenteen tietojen pakollisuuksia.</w:t>
            </w:r>
          </w:p>
        </w:tc>
        <w:tc>
          <w:tcPr>
            <w:tcW w:w="906" w:type="pct"/>
          </w:tcPr>
          <w:p w14:paraId="6B043BBE" w14:textId="51D5B75C" w:rsidR="00914DE8" w:rsidRPr="00735B20" w:rsidRDefault="00914DE8">
            <w:pPr>
              <w:pStyle w:val="Taulukkoteksti"/>
            </w:pPr>
            <w:r>
              <w:t>KK</w:t>
            </w:r>
          </w:p>
        </w:tc>
        <w:tc>
          <w:tcPr>
            <w:tcW w:w="931" w:type="pct"/>
          </w:tcPr>
          <w:p w14:paraId="1C74DD5D" w14:textId="2C65DD71" w:rsidR="00914DE8" w:rsidRPr="00735B20" w:rsidRDefault="00914DE8">
            <w:pPr>
              <w:rPr>
                <w:sz w:val="18"/>
                <w:szCs w:val="18"/>
              </w:rPr>
            </w:pPr>
            <w:r>
              <w:rPr>
                <w:sz w:val="18"/>
                <w:szCs w:val="18"/>
              </w:rPr>
              <w:t>5.10.2016</w:t>
            </w:r>
          </w:p>
        </w:tc>
      </w:tr>
      <w:tr w:rsidR="00914DE8" w:rsidRPr="00735B20" w14:paraId="1660EF38" w14:textId="77777777" w:rsidTr="00C25215">
        <w:trPr>
          <w:trHeight w:val="340"/>
        </w:trPr>
        <w:tc>
          <w:tcPr>
            <w:tcW w:w="600" w:type="pct"/>
          </w:tcPr>
          <w:p w14:paraId="6C7B7A01" w14:textId="0BF5A4FA" w:rsidR="00914DE8" w:rsidRPr="00735B20" w:rsidRDefault="00914DE8">
            <w:pPr>
              <w:pStyle w:val="Taulukkoteksti"/>
            </w:pPr>
            <w:r>
              <w:t>2.0</w:t>
            </w:r>
          </w:p>
        </w:tc>
        <w:tc>
          <w:tcPr>
            <w:tcW w:w="2563" w:type="pct"/>
          </w:tcPr>
          <w:p w14:paraId="56DA2CBA" w14:textId="77777777" w:rsidR="00914DE8" w:rsidRPr="00914DE8" w:rsidRDefault="00914DE8">
            <w:pPr>
              <w:pStyle w:val="Taulukkoteksti"/>
              <w:rPr>
                <w:rFonts w:asciiTheme="minorHAnsi" w:hAnsiTheme="minorHAnsi"/>
              </w:rPr>
            </w:pPr>
            <w:r w:rsidRPr="00914DE8">
              <w:rPr>
                <w:rFonts w:asciiTheme="minorHAnsi" w:hAnsiTheme="minorHAnsi"/>
              </w:rPr>
              <w:t xml:space="preserve">HL7 Finland ry:n alustavasti hyväksymä versio. </w:t>
            </w:r>
          </w:p>
          <w:p w14:paraId="58047B1D" w14:textId="0AF2BA35" w:rsidR="00914DE8" w:rsidRPr="00735B20" w:rsidRDefault="00914DE8">
            <w:pPr>
              <w:pStyle w:val="Taulukkoteksti"/>
            </w:pPr>
            <w:r w:rsidRPr="00914DE8">
              <w:t>Toinen julkaistu versio.</w:t>
            </w:r>
          </w:p>
        </w:tc>
        <w:tc>
          <w:tcPr>
            <w:tcW w:w="906" w:type="pct"/>
          </w:tcPr>
          <w:p w14:paraId="3EF3E007" w14:textId="1D6130D5" w:rsidR="00914DE8" w:rsidRPr="00735B20" w:rsidRDefault="00914DE8">
            <w:pPr>
              <w:pStyle w:val="Taulukkoteksti"/>
            </w:pPr>
            <w:r>
              <w:t>KK</w:t>
            </w:r>
          </w:p>
        </w:tc>
        <w:tc>
          <w:tcPr>
            <w:tcW w:w="931" w:type="pct"/>
          </w:tcPr>
          <w:p w14:paraId="2CE633E0" w14:textId="58287423" w:rsidR="00914DE8" w:rsidRPr="00735B20" w:rsidRDefault="00914DE8">
            <w:pPr>
              <w:rPr>
                <w:sz w:val="18"/>
                <w:szCs w:val="18"/>
              </w:rPr>
            </w:pPr>
            <w:r>
              <w:rPr>
                <w:sz w:val="18"/>
                <w:szCs w:val="18"/>
              </w:rPr>
              <w:t>12.10.2016</w:t>
            </w:r>
          </w:p>
        </w:tc>
      </w:tr>
      <w:tr w:rsidR="00914DE8" w:rsidRPr="00735B20" w14:paraId="5D19515E" w14:textId="77777777" w:rsidTr="00C25215">
        <w:trPr>
          <w:trHeight w:val="340"/>
        </w:trPr>
        <w:tc>
          <w:tcPr>
            <w:tcW w:w="600" w:type="pct"/>
          </w:tcPr>
          <w:p w14:paraId="633147CA" w14:textId="26FC4481" w:rsidR="00914DE8" w:rsidRPr="00735B20" w:rsidRDefault="00914DE8">
            <w:pPr>
              <w:pStyle w:val="Taulukkoteksti"/>
            </w:pPr>
            <w:r>
              <w:t>2.1</w:t>
            </w:r>
          </w:p>
        </w:tc>
        <w:tc>
          <w:tcPr>
            <w:tcW w:w="2563" w:type="pct"/>
          </w:tcPr>
          <w:p w14:paraId="7B38045D" w14:textId="77777777" w:rsidR="00914DE8" w:rsidRPr="00914DE8" w:rsidRDefault="00914DE8">
            <w:pPr>
              <w:pStyle w:val="Taulukkoteksti"/>
              <w:rPr>
                <w:rFonts w:asciiTheme="minorHAnsi" w:hAnsiTheme="minorHAnsi"/>
              </w:rPr>
            </w:pPr>
            <w:r w:rsidRPr="00914DE8">
              <w:rPr>
                <w:rFonts w:asciiTheme="minorHAnsi" w:hAnsiTheme="minorHAnsi"/>
              </w:rPr>
              <w:t xml:space="preserve">Tarkennettu aikatietojen ilmoittamisen muotoa. </w:t>
            </w:r>
          </w:p>
          <w:p w14:paraId="2F0C626A" w14:textId="77777777" w:rsidR="00914DE8" w:rsidRPr="00914DE8" w:rsidRDefault="00914DE8">
            <w:pPr>
              <w:pStyle w:val="Taulukkoteksti"/>
              <w:rPr>
                <w:rFonts w:asciiTheme="minorHAnsi" w:hAnsiTheme="minorHAnsi"/>
              </w:rPr>
            </w:pPr>
            <w:r w:rsidRPr="00914DE8">
              <w:rPr>
                <w:rFonts w:asciiTheme="minorHAnsi" w:hAnsiTheme="minorHAnsi"/>
              </w:rPr>
              <w:t xml:space="preserve">HL 7 Finland ry:n hallituksen hyväksymä versio. </w:t>
            </w:r>
          </w:p>
          <w:p w14:paraId="09285574" w14:textId="77777777" w:rsidR="00914DE8" w:rsidRPr="00914DE8" w:rsidRDefault="00914DE8">
            <w:pPr>
              <w:pStyle w:val="Taulukkoteksti"/>
              <w:rPr>
                <w:rFonts w:asciiTheme="minorHAnsi" w:hAnsiTheme="minorHAnsi"/>
              </w:rPr>
            </w:pPr>
            <w:r w:rsidRPr="00914DE8">
              <w:rPr>
                <w:rFonts w:asciiTheme="minorHAnsi" w:hAnsiTheme="minorHAnsi"/>
              </w:rPr>
              <w:lastRenderedPageBreak/>
              <w:t>Muokattu kontrollikehyksen Trigger Event Control Act (MCAI_MT700201UV01) tietojen pakollisuutta sosiaalihuollon arkistosanomassa.</w:t>
            </w:r>
          </w:p>
          <w:p w14:paraId="6B62E78E"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quest: Query By Parameter (QUQI_MT021001UV01) tietojen pakollisuutta sosiaalihuollon arkistosanomassa.</w:t>
            </w:r>
          </w:p>
          <w:p w14:paraId="4C5A1710" w14:textId="77777777" w:rsidR="00914DE8" w:rsidRPr="00914DE8" w:rsidRDefault="00914DE8">
            <w:pPr>
              <w:pStyle w:val="Taulukkoteksti"/>
              <w:rPr>
                <w:rFonts w:asciiTheme="minorHAnsi" w:hAnsiTheme="minorHAnsi"/>
              </w:rPr>
            </w:pPr>
            <w:r w:rsidRPr="00914DE8">
              <w:rPr>
                <w:rFonts w:asciiTheme="minorHAnsi" w:hAnsiTheme="minorHAnsi"/>
              </w:rPr>
              <w:t>Muokattu kontrollikehyksen Query Control Act Response/Acknowledgement (QUQI_MT120001UV01) tietojen pakollisuutta sosiaalihuollon arkistosanomassa.</w:t>
            </w:r>
          </w:p>
          <w:p w14:paraId="3733B0FB" w14:textId="77777777" w:rsidR="00914DE8" w:rsidRPr="00914DE8" w:rsidRDefault="00914DE8">
            <w:pPr>
              <w:pStyle w:val="Taulukkoteksti"/>
              <w:rPr>
                <w:rFonts w:asciiTheme="minorHAnsi" w:hAnsiTheme="minorHAnsi"/>
              </w:rPr>
            </w:pPr>
            <w:r w:rsidRPr="00914DE8">
              <w:rPr>
                <w:rFonts w:asciiTheme="minorHAnsi" w:hAnsiTheme="minorHAnsi"/>
              </w:rPr>
              <w:t>Muokattu sanomatyypin Query Event Document (RCMR_MT200003FI01) tietojen pakollisuutta sosiaalihuollon arkistosanomassa.</w:t>
            </w:r>
          </w:p>
          <w:p w14:paraId="551963CD" w14:textId="77777777" w:rsidR="00914DE8" w:rsidRPr="00914DE8" w:rsidRDefault="00914DE8">
            <w:pPr>
              <w:pStyle w:val="Taulukkoteksti"/>
              <w:rPr>
                <w:rFonts w:asciiTheme="minorHAnsi" w:hAnsiTheme="minorHAnsi"/>
              </w:rPr>
            </w:pPr>
            <w:r w:rsidRPr="00914DE8">
              <w:rPr>
                <w:rFonts w:asciiTheme="minorHAnsi" w:hAnsiTheme="minorHAnsi"/>
              </w:rPr>
              <w:t xml:space="preserve">Korjattu sanomatyypin Document Event, with Content (RCMR_MT200002FI01) tietosisältö asiakirjan ja sen metatietojen palautuksessa. </w:t>
            </w:r>
          </w:p>
          <w:p w14:paraId="4A16886A" w14:textId="77777777" w:rsidR="00914DE8" w:rsidRPr="00914DE8" w:rsidRDefault="00914DE8">
            <w:pPr>
              <w:pStyle w:val="Taulukkoteksti"/>
              <w:rPr>
                <w:rFonts w:asciiTheme="minorHAnsi" w:hAnsiTheme="minorHAnsi"/>
              </w:rPr>
            </w:pPr>
            <w:r w:rsidRPr="00914DE8">
              <w:rPr>
                <w:rFonts w:asciiTheme="minorHAnsi" w:hAnsiTheme="minorHAnsi"/>
              </w:rPr>
              <w:t xml:space="preserve">Muokattu sanomatyypin Document Event (RCMR_MT200001FI01) tietosisältöä. </w:t>
            </w:r>
          </w:p>
          <w:p w14:paraId="5D7C1549" w14:textId="77777777" w:rsidR="00914DE8" w:rsidRPr="00914DE8" w:rsidRDefault="00914DE8">
            <w:pPr>
              <w:pStyle w:val="Taulukkoteksti"/>
              <w:rPr>
                <w:rFonts w:asciiTheme="minorHAnsi" w:hAnsiTheme="minorHAnsi"/>
              </w:rPr>
            </w:pPr>
            <w:r w:rsidRPr="00914DE8">
              <w:rPr>
                <w:rFonts w:asciiTheme="minorHAnsi" w:hAnsiTheme="minorHAnsi"/>
              </w:rPr>
              <w:t xml:space="preserve">HL7 Finland ry:n hallituksen hyväksymä versio. </w:t>
            </w:r>
          </w:p>
          <w:p w14:paraId="749BFA07" w14:textId="7C4975FF" w:rsidR="00914DE8" w:rsidRPr="00914DE8" w:rsidRDefault="00914DE8">
            <w:pPr>
              <w:pStyle w:val="Taulukkoteksti"/>
            </w:pPr>
            <w:r w:rsidRPr="00914DE8">
              <w:t>Julkaisuversio</w:t>
            </w:r>
          </w:p>
        </w:tc>
        <w:tc>
          <w:tcPr>
            <w:tcW w:w="906" w:type="pct"/>
          </w:tcPr>
          <w:p w14:paraId="1ED3E318" w14:textId="1CBC907B" w:rsidR="00914DE8" w:rsidRPr="00735B20" w:rsidRDefault="00914DE8">
            <w:pPr>
              <w:pStyle w:val="Taulukkoteksti"/>
            </w:pPr>
            <w:r>
              <w:lastRenderedPageBreak/>
              <w:t>KK</w:t>
            </w:r>
          </w:p>
        </w:tc>
        <w:tc>
          <w:tcPr>
            <w:tcW w:w="931" w:type="pct"/>
          </w:tcPr>
          <w:p w14:paraId="41BBCFA2" w14:textId="29D06A64" w:rsidR="00914DE8" w:rsidRPr="00735B20" w:rsidRDefault="00914DE8">
            <w:pPr>
              <w:rPr>
                <w:sz w:val="18"/>
                <w:szCs w:val="18"/>
              </w:rPr>
            </w:pPr>
            <w:r>
              <w:rPr>
                <w:sz w:val="18"/>
                <w:szCs w:val="18"/>
              </w:rPr>
              <w:t>24.11.2016</w:t>
            </w:r>
          </w:p>
        </w:tc>
      </w:tr>
      <w:tr w:rsidR="00914DE8" w:rsidRPr="00735B20" w14:paraId="04C6B0E0" w14:textId="77777777" w:rsidTr="00C25215">
        <w:trPr>
          <w:trHeight w:val="340"/>
        </w:trPr>
        <w:tc>
          <w:tcPr>
            <w:tcW w:w="600" w:type="pct"/>
          </w:tcPr>
          <w:p w14:paraId="2C4C4816" w14:textId="36F6E9E7" w:rsidR="00914DE8" w:rsidRPr="00735B20" w:rsidRDefault="00811D4E">
            <w:pPr>
              <w:pStyle w:val="Taulukkoteksti"/>
            </w:pPr>
            <w:r>
              <w:t>2.2</w:t>
            </w:r>
          </w:p>
        </w:tc>
        <w:tc>
          <w:tcPr>
            <w:tcW w:w="2563" w:type="pct"/>
          </w:tcPr>
          <w:p w14:paraId="0A248AFC" w14:textId="77777777" w:rsidR="00811D4E" w:rsidRPr="00811D4E" w:rsidRDefault="00811D4E">
            <w:pPr>
              <w:pStyle w:val="Taulukkoteksti"/>
            </w:pPr>
            <w:r w:rsidRPr="00811D4E">
              <w:t xml:space="preserve">Täydennetty sanomatyypin Document Event, with Content (RCMR_MT200002FI01) tietosisältöön asiakkuustietojen koosteen palauttamisen tiedot. </w:t>
            </w:r>
          </w:p>
          <w:p w14:paraId="057650D5" w14:textId="36F4A11E" w:rsidR="00914DE8" w:rsidRPr="00735B20" w:rsidRDefault="00811D4E">
            <w:pPr>
              <w:pStyle w:val="Taulukkoteksti"/>
            </w:pPr>
            <w:r w:rsidRPr="00811D4E">
              <w:t>Täydennetty kontrollikehyksen Query Control Act Request: Query By Parameter (QUQI_MT021001UV01) reasonCode-kentän käyttöä arkistonhoitajan käyttöliittymän hauissa.</w:t>
            </w:r>
          </w:p>
        </w:tc>
        <w:tc>
          <w:tcPr>
            <w:tcW w:w="906" w:type="pct"/>
          </w:tcPr>
          <w:p w14:paraId="2707B0E1" w14:textId="00E9DA96" w:rsidR="00914DE8" w:rsidRPr="00735B20" w:rsidRDefault="00811D4E">
            <w:pPr>
              <w:pStyle w:val="Taulukkoteksti"/>
            </w:pPr>
            <w:r>
              <w:t>KK</w:t>
            </w:r>
          </w:p>
        </w:tc>
        <w:tc>
          <w:tcPr>
            <w:tcW w:w="931" w:type="pct"/>
          </w:tcPr>
          <w:p w14:paraId="6D1975BC" w14:textId="69ADB521" w:rsidR="00914DE8" w:rsidRPr="00735B20" w:rsidRDefault="00811D4E">
            <w:pPr>
              <w:rPr>
                <w:sz w:val="18"/>
                <w:szCs w:val="18"/>
              </w:rPr>
            </w:pPr>
            <w:r>
              <w:rPr>
                <w:sz w:val="18"/>
                <w:szCs w:val="18"/>
              </w:rPr>
              <w:t>15.12.2016</w:t>
            </w:r>
          </w:p>
        </w:tc>
      </w:tr>
      <w:tr w:rsidR="00914DE8" w:rsidRPr="00735B20" w14:paraId="57AE574B" w14:textId="77777777" w:rsidTr="00C25215">
        <w:trPr>
          <w:trHeight w:val="340"/>
        </w:trPr>
        <w:tc>
          <w:tcPr>
            <w:tcW w:w="600" w:type="pct"/>
          </w:tcPr>
          <w:p w14:paraId="557C335A" w14:textId="4FBED18D" w:rsidR="00914DE8" w:rsidRPr="00735B20" w:rsidRDefault="00811D4E">
            <w:pPr>
              <w:pStyle w:val="Taulukkoteksti"/>
            </w:pPr>
            <w:r>
              <w:t>2.3</w:t>
            </w:r>
          </w:p>
        </w:tc>
        <w:tc>
          <w:tcPr>
            <w:tcW w:w="2563" w:type="pct"/>
          </w:tcPr>
          <w:p w14:paraId="70730CD7" w14:textId="77777777" w:rsidR="00811D4E" w:rsidRPr="00811D4E" w:rsidRDefault="00811D4E">
            <w:pPr>
              <w:pStyle w:val="Taulukkoteksti"/>
              <w:rPr>
                <w:rFonts w:asciiTheme="minorHAnsi" w:hAnsiTheme="minorHAnsi"/>
              </w:rPr>
            </w:pPr>
            <w:r w:rsidRPr="00811D4E">
              <w:rPr>
                <w:rFonts w:asciiTheme="minorHAnsi" w:hAnsiTheme="minorHAnsi"/>
              </w:rPr>
              <w:t xml:space="preserve">Päivitetty taulukon 1 Sosiaalihuollon asiakastiedon arkiston I vaiheen palvelupyynnöt palvelupyyntöjen nimet. </w:t>
            </w:r>
          </w:p>
          <w:p w14:paraId="08C08DF1" w14:textId="77777777" w:rsidR="00811D4E" w:rsidRPr="00811D4E" w:rsidRDefault="00811D4E">
            <w:pPr>
              <w:pStyle w:val="Taulukkoteksti"/>
              <w:rPr>
                <w:rFonts w:asciiTheme="minorHAnsi" w:hAnsiTheme="minorHAnsi"/>
              </w:rPr>
            </w:pPr>
            <w:r w:rsidRPr="00811D4E">
              <w:rPr>
                <w:rFonts w:asciiTheme="minorHAnsi" w:hAnsiTheme="minorHAnsi"/>
              </w:rPr>
              <w:t xml:space="preserve">Korjattu taulukon 4 Siirtokehyksen Send Accept Acknowledgement (MCCI_MT000200UV01) Acknowledgement-luokan tietosisältö. </w:t>
            </w:r>
          </w:p>
          <w:p w14:paraId="5E121783" w14:textId="77777777" w:rsidR="00811D4E" w:rsidRPr="00811D4E" w:rsidRDefault="00811D4E">
            <w:pPr>
              <w:pStyle w:val="Taulukkoteksti"/>
              <w:rPr>
                <w:rFonts w:asciiTheme="minorHAnsi" w:hAnsiTheme="minorHAnsi"/>
              </w:rPr>
            </w:pPr>
            <w:r w:rsidRPr="00811D4E">
              <w:rPr>
                <w:rFonts w:asciiTheme="minorHAnsi" w:hAnsiTheme="minorHAnsi"/>
              </w:rPr>
              <w:t xml:space="preserve">Lisätty lukuun 6.2 Palvelupyyntöihin liittyvät asiakirjat vanha liiteasiakirja ja I vaiheen liiteasiakirja. </w:t>
            </w:r>
          </w:p>
          <w:p w14:paraId="771CE8EF" w14:textId="77777777" w:rsidR="00811D4E" w:rsidRPr="00811D4E" w:rsidRDefault="00811D4E">
            <w:pPr>
              <w:pStyle w:val="Taulukkoteksti"/>
              <w:rPr>
                <w:rFonts w:asciiTheme="minorHAnsi" w:hAnsiTheme="minorHAnsi"/>
              </w:rPr>
            </w:pPr>
            <w:r w:rsidRPr="00811D4E">
              <w:rPr>
                <w:rFonts w:asciiTheme="minorHAnsi" w:hAnsiTheme="minorHAnsi"/>
              </w:rPr>
              <w:t xml:space="preserve">Lisätty taulukkoon 15 Sosiaalihuollon asiakastiedon arkiston tukemat kyselyparametrit palvelupyyntö SP36 Asiakirjahaku arkistonhoitajan käyttöliittymällä ja päivitetty käytettävät kyselyparametrit. </w:t>
            </w:r>
          </w:p>
          <w:p w14:paraId="18CAE375" w14:textId="2B210BB1" w:rsidR="00914DE8" w:rsidRPr="00735B20" w:rsidRDefault="00811D4E">
            <w:pPr>
              <w:pStyle w:val="Taulukkoteksti"/>
            </w:pPr>
            <w:r w:rsidRPr="00811D4E">
              <w:t>Muokattu lukua 10.3.1 Yleistä vastausinteraktioista.</w:t>
            </w:r>
          </w:p>
        </w:tc>
        <w:tc>
          <w:tcPr>
            <w:tcW w:w="906" w:type="pct"/>
          </w:tcPr>
          <w:p w14:paraId="3A84B83A" w14:textId="08180A99" w:rsidR="00914DE8" w:rsidRPr="00735B20" w:rsidRDefault="00811D4E">
            <w:pPr>
              <w:pStyle w:val="Taulukkoteksti"/>
            </w:pPr>
            <w:r>
              <w:t>KK</w:t>
            </w:r>
          </w:p>
        </w:tc>
        <w:tc>
          <w:tcPr>
            <w:tcW w:w="931" w:type="pct"/>
          </w:tcPr>
          <w:p w14:paraId="109C4FCE" w14:textId="372D5C1E" w:rsidR="00914DE8" w:rsidRPr="00735B20" w:rsidRDefault="00811D4E">
            <w:pPr>
              <w:rPr>
                <w:sz w:val="18"/>
                <w:szCs w:val="18"/>
              </w:rPr>
            </w:pPr>
            <w:r>
              <w:rPr>
                <w:sz w:val="18"/>
                <w:szCs w:val="18"/>
              </w:rPr>
              <w:t>10.3.2017</w:t>
            </w:r>
          </w:p>
        </w:tc>
      </w:tr>
      <w:tr w:rsidR="00914DE8" w:rsidRPr="00735B20" w14:paraId="419A8AB2" w14:textId="77777777" w:rsidTr="00C25215">
        <w:trPr>
          <w:trHeight w:val="340"/>
        </w:trPr>
        <w:tc>
          <w:tcPr>
            <w:tcW w:w="600" w:type="pct"/>
          </w:tcPr>
          <w:p w14:paraId="1E5E0301" w14:textId="0BDD8F9E" w:rsidR="00914DE8" w:rsidRPr="00735B20" w:rsidRDefault="00811D4E">
            <w:pPr>
              <w:pStyle w:val="Taulukkoteksti"/>
            </w:pPr>
            <w:r>
              <w:t>2.4</w:t>
            </w:r>
          </w:p>
        </w:tc>
        <w:tc>
          <w:tcPr>
            <w:tcW w:w="2563" w:type="pct"/>
          </w:tcPr>
          <w:p w14:paraId="5A68DE2E" w14:textId="77777777" w:rsidR="00811D4E" w:rsidRPr="00811D4E" w:rsidRDefault="00811D4E">
            <w:pPr>
              <w:pStyle w:val="Taulukkoteksti"/>
              <w:rPr>
                <w:rFonts w:asciiTheme="minorHAnsi" w:hAnsiTheme="minorHAnsi"/>
              </w:rPr>
            </w:pPr>
            <w:r w:rsidRPr="00811D4E">
              <w:rPr>
                <w:rFonts w:asciiTheme="minorHAnsi" w:hAnsiTheme="minorHAnsi"/>
              </w:rPr>
              <w:t>Tarkennettu taulukon 3 Siirtokehyksen Application Level Acknowledgement (MCCI_MT000300UV01) Acknowledgement-luokan tietosisältöä.</w:t>
            </w:r>
          </w:p>
          <w:p w14:paraId="04207530" w14:textId="77777777" w:rsidR="00811D4E" w:rsidRPr="00811D4E" w:rsidRDefault="00811D4E">
            <w:pPr>
              <w:pStyle w:val="Taulukkoteksti"/>
              <w:rPr>
                <w:rFonts w:asciiTheme="minorHAnsi" w:hAnsiTheme="minorHAnsi"/>
              </w:rPr>
            </w:pPr>
            <w:r w:rsidRPr="00811D4E">
              <w:rPr>
                <w:rFonts w:asciiTheme="minorHAnsi" w:hAnsiTheme="minorHAnsi"/>
              </w:rPr>
              <w:t xml:space="preserve">Tarkennettu taulukon 4 Siirtokehyksen Send Accept Acknowledgement (MCCI_MT000200UV01) Acknowledgement-luokan tietosisältöä. </w:t>
            </w:r>
          </w:p>
          <w:p w14:paraId="6C3C6A2F" w14:textId="77777777" w:rsidR="00811D4E" w:rsidRPr="00811D4E" w:rsidRDefault="00811D4E">
            <w:pPr>
              <w:pStyle w:val="Taulukkoteksti"/>
              <w:rPr>
                <w:rFonts w:asciiTheme="minorHAnsi" w:hAnsiTheme="minorHAnsi"/>
              </w:rPr>
            </w:pPr>
            <w:r w:rsidRPr="00811D4E">
              <w:rPr>
                <w:rFonts w:asciiTheme="minorHAnsi" w:hAnsiTheme="minorHAnsi"/>
              </w:rPr>
              <w:t>Korjattu käytettävien luokitusten nimiä.</w:t>
            </w:r>
          </w:p>
          <w:p w14:paraId="64C26C4E" w14:textId="77777777" w:rsidR="00811D4E" w:rsidRPr="00811D4E" w:rsidRDefault="00811D4E">
            <w:pPr>
              <w:pStyle w:val="Taulukkoteksti"/>
              <w:rPr>
                <w:rFonts w:asciiTheme="minorHAnsi" w:hAnsiTheme="minorHAnsi"/>
              </w:rPr>
            </w:pPr>
            <w:r w:rsidRPr="00811D4E">
              <w:rPr>
                <w:rFonts w:asciiTheme="minorHAnsi" w:hAnsiTheme="minorHAnsi"/>
              </w:rPr>
              <w:t xml:space="preserve">Yhtenäistetty sosiaalihuollon ammattihenkilön yksilöinnissä käytettävän tunnuksen ilmoittamista. </w:t>
            </w:r>
          </w:p>
          <w:p w14:paraId="17A603A6" w14:textId="11C1E772" w:rsidR="00914DE8" w:rsidRPr="00811D4E" w:rsidRDefault="00811D4E">
            <w:pPr>
              <w:pStyle w:val="Taulukkoteksti"/>
            </w:pPr>
            <w:r w:rsidRPr="00811D4E">
              <w:t>Julkaisuversio</w:t>
            </w:r>
          </w:p>
        </w:tc>
        <w:tc>
          <w:tcPr>
            <w:tcW w:w="906" w:type="pct"/>
          </w:tcPr>
          <w:p w14:paraId="56E6B951" w14:textId="6501DC8C" w:rsidR="00914DE8" w:rsidRPr="00735B20" w:rsidRDefault="00811D4E">
            <w:pPr>
              <w:pStyle w:val="Taulukkoteksti"/>
            </w:pPr>
            <w:r>
              <w:t>KK</w:t>
            </w:r>
          </w:p>
        </w:tc>
        <w:tc>
          <w:tcPr>
            <w:tcW w:w="931" w:type="pct"/>
          </w:tcPr>
          <w:p w14:paraId="6C60333D" w14:textId="24F356FD" w:rsidR="00914DE8" w:rsidRPr="00735B20" w:rsidRDefault="00811D4E">
            <w:pPr>
              <w:rPr>
                <w:sz w:val="18"/>
                <w:szCs w:val="18"/>
              </w:rPr>
            </w:pPr>
            <w:r>
              <w:rPr>
                <w:sz w:val="18"/>
                <w:szCs w:val="18"/>
              </w:rPr>
              <w:t>2.5.2017</w:t>
            </w:r>
          </w:p>
        </w:tc>
      </w:tr>
      <w:tr w:rsidR="00914DE8" w:rsidRPr="00735B20" w14:paraId="7E11CA42" w14:textId="77777777" w:rsidTr="00C25215">
        <w:trPr>
          <w:trHeight w:val="340"/>
        </w:trPr>
        <w:tc>
          <w:tcPr>
            <w:tcW w:w="600" w:type="pct"/>
          </w:tcPr>
          <w:p w14:paraId="60C798EB" w14:textId="4B6E9DA9" w:rsidR="00914DE8" w:rsidRPr="00735B20" w:rsidRDefault="00811D4E">
            <w:pPr>
              <w:pStyle w:val="Taulukkoteksti"/>
            </w:pPr>
            <w:r>
              <w:lastRenderedPageBreak/>
              <w:t>2.5</w:t>
            </w:r>
          </w:p>
        </w:tc>
        <w:tc>
          <w:tcPr>
            <w:tcW w:w="2563" w:type="pct"/>
          </w:tcPr>
          <w:p w14:paraId="2D027C06" w14:textId="77777777" w:rsidR="00811D4E" w:rsidRPr="00811D4E" w:rsidRDefault="00811D4E">
            <w:pPr>
              <w:pStyle w:val="Taulukkoteksti"/>
              <w:rPr>
                <w:rFonts w:asciiTheme="minorHAnsi" w:hAnsiTheme="minorHAnsi"/>
              </w:rPr>
            </w:pPr>
            <w:r w:rsidRPr="00811D4E">
              <w:rPr>
                <w:rFonts w:asciiTheme="minorHAnsi" w:hAnsiTheme="minorHAnsi"/>
              </w:rPr>
              <w:t xml:space="preserve">Korjattu kohdan 10.1.2 taulukon 15 virheellinen asiakkaan hetua koskenut kyselyparametri määritys.  </w:t>
            </w:r>
          </w:p>
          <w:p w14:paraId="6442496F" w14:textId="535CB205" w:rsidR="00914DE8" w:rsidRPr="00811D4E" w:rsidRDefault="00811D4E">
            <w:pPr>
              <w:pStyle w:val="Taulukkoteksti"/>
            </w:pPr>
            <w:r w:rsidRPr="00811D4E">
              <w:t>Julkaisuversio</w:t>
            </w:r>
          </w:p>
        </w:tc>
        <w:tc>
          <w:tcPr>
            <w:tcW w:w="906" w:type="pct"/>
          </w:tcPr>
          <w:p w14:paraId="5E080DE6" w14:textId="763E32C4" w:rsidR="00914DE8" w:rsidRPr="00735B20" w:rsidRDefault="00811D4E">
            <w:pPr>
              <w:pStyle w:val="Taulukkoteksti"/>
            </w:pPr>
            <w:r>
              <w:t>KV</w:t>
            </w:r>
          </w:p>
        </w:tc>
        <w:tc>
          <w:tcPr>
            <w:tcW w:w="931" w:type="pct"/>
          </w:tcPr>
          <w:p w14:paraId="760A23F1" w14:textId="1023A812" w:rsidR="00914DE8" w:rsidRPr="00735B20" w:rsidRDefault="00811D4E">
            <w:pPr>
              <w:rPr>
                <w:sz w:val="18"/>
                <w:szCs w:val="18"/>
              </w:rPr>
            </w:pPr>
            <w:r>
              <w:rPr>
                <w:sz w:val="18"/>
                <w:szCs w:val="18"/>
              </w:rPr>
              <w:t>15.8.2017</w:t>
            </w:r>
          </w:p>
        </w:tc>
      </w:tr>
      <w:tr w:rsidR="00914DE8" w:rsidRPr="00735B20" w14:paraId="4FA05F74" w14:textId="77777777" w:rsidTr="00C25215">
        <w:trPr>
          <w:trHeight w:val="340"/>
        </w:trPr>
        <w:tc>
          <w:tcPr>
            <w:tcW w:w="600" w:type="pct"/>
          </w:tcPr>
          <w:p w14:paraId="275B5897" w14:textId="3A4F0205" w:rsidR="00914DE8" w:rsidRPr="00735B20" w:rsidRDefault="00811D4E">
            <w:pPr>
              <w:pStyle w:val="Taulukkoteksti"/>
            </w:pPr>
            <w:r>
              <w:t>2.6</w:t>
            </w:r>
          </w:p>
        </w:tc>
        <w:tc>
          <w:tcPr>
            <w:tcW w:w="2563" w:type="pct"/>
          </w:tcPr>
          <w:p w14:paraId="6A231277" w14:textId="77777777" w:rsidR="00811D4E" w:rsidRPr="00811D4E" w:rsidRDefault="00811D4E">
            <w:pPr>
              <w:pStyle w:val="Taulukkoteksti"/>
              <w:rPr>
                <w:rFonts w:asciiTheme="minorHAnsi" w:hAnsiTheme="minorHAnsi"/>
              </w:rPr>
            </w:pPr>
            <w:r w:rsidRPr="00811D4E">
              <w:rPr>
                <w:rFonts w:asciiTheme="minorHAnsi" w:hAnsiTheme="minorHAnsi"/>
              </w:rPr>
              <w:t>Tarkennettu kohdan 8.3 taulukon 5 kuvausta koskien Kontrollikehyksen Trigger Event Control Act (MCAI_MT700201UV01) reasonCode kentän sisältöä asiakirjan mitätöinnissä.</w:t>
            </w:r>
          </w:p>
          <w:p w14:paraId="5E884AE7" w14:textId="77777777" w:rsidR="00811D4E" w:rsidRPr="00811D4E" w:rsidRDefault="00811D4E">
            <w:pPr>
              <w:pStyle w:val="Taulukkoteksti"/>
              <w:rPr>
                <w:rFonts w:asciiTheme="minorHAnsi" w:hAnsiTheme="minorHAnsi"/>
              </w:rPr>
            </w:pPr>
            <w:r w:rsidRPr="00811D4E">
              <w:rPr>
                <w:rFonts w:asciiTheme="minorHAnsi" w:hAnsiTheme="minorHAnsi"/>
              </w:rPr>
              <w:t>Päivitetty metatietohaku SP32 koskemaan kaikkia asiakirjaryhmiä, kappale 6.1</w:t>
            </w:r>
          </w:p>
          <w:p w14:paraId="76626368" w14:textId="07D210A3" w:rsidR="00914DE8" w:rsidRPr="00735B20" w:rsidRDefault="00811D4E">
            <w:pPr>
              <w:pStyle w:val="Taulukkoteksti"/>
            </w:pPr>
            <w:r w:rsidRPr="00811D4E">
              <w:rPr>
                <w:rFonts w:asciiTheme="minorHAnsi" w:hAnsiTheme="minorHAnsi"/>
              </w:rPr>
              <w:t>Lisätty setId hakuparametriksi kappale 10.1.2</w:t>
            </w:r>
          </w:p>
        </w:tc>
        <w:tc>
          <w:tcPr>
            <w:tcW w:w="906" w:type="pct"/>
          </w:tcPr>
          <w:p w14:paraId="378C82B8" w14:textId="668F2574" w:rsidR="00914DE8" w:rsidRPr="00735B20" w:rsidRDefault="00811D4E">
            <w:pPr>
              <w:pStyle w:val="Taulukkoteksti"/>
            </w:pPr>
            <w:r>
              <w:t>KV</w:t>
            </w:r>
          </w:p>
        </w:tc>
        <w:tc>
          <w:tcPr>
            <w:tcW w:w="931" w:type="pct"/>
          </w:tcPr>
          <w:p w14:paraId="247FA317" w14:textId="0DC0B4A7" w:rsidR="00914DE8" w:rsidRPr="00735B20" w:rsidRDefault="00811D4E">
            <w:pPr>
              <w:rPr>
                <w:sz w:val="18"/>
                <w:szCs w:val="18"/>
              </w:rPr>
            </w:pPr>
            <w:r>
              <w:rPr>
                <w:sz w:val="18"/>
                <w:szCs w:val="18"/>
              </w:rPr>
              <w:t>15.9.2017</w:t>
            </w:r>
          </w:p>
        </w:tc>
      </w:tr>
      <w:tr w:rsidR="00914DE8" w:rsidRPr="00735B20" w14:paraId="6CBF77EB" w14:textId="77777777" w:rsidTr="00C25215">
        <w:trPr>
          <w:trHeight w:val="340"/>
        </w:trPr>
        <w:tc>
          <w:tcPr>
            <w:tcW w:w="600" w:type="pct"/>
          </w:tcPr>
          <w:p w14:paraId="567AC486" w14:textId="3F34D929" w:rsidR="00914DE8" w:rsidRPr="00735B20" w:rsidRDefault="00811D4E">
            <w:pPr>
              <w:pStyle w:val="Taulukkoteksti"/>
            </w:pPr>
            <w:r>
              <w:t>2.7</w:t>
            </w:r>
          </w:p>
        </w:tc>
        <w:tc>
          <w:tcPr>
            <w:tcW w:w="2563" w:type="pct"/>
          </w:tcPr>
          <w:p w14:paraId="3ED22B49" w14:textId="522E0876" w:rsidR="00914DE8" w:rsidRPr="00811D4E" w:rsidRDefault="00811D4E">
            <w:pPr>
              <w:pStyle w:val="Taulukkoteksti"/>
            </w:pPr>
            <w:r w:rsidRPr="00811D4E">
              <w:t>Päivitetty Tarkennetun asiakirjatyypin kuvaus taulukko 15</w:t>
            </w:r>
          </w:p>
        </w:tc>
        <w:tc>
          <w:tcPr>
            <w:tcW w:w="906" w:type="pct"/>
          </w:tcPr>
          <w:p w14:paraId="1FD36ADC" w14:textId="691E9346" w:rsidR="00914DE8" w:rsidRPr="00735B20" w:rsidRDefault="00811D4E">
            <w:pPr>
              <w:pStyle w:val="Taulukkoteksti"/>
            </w:pPr>
            <w:r>
              <w:t>KV</w:t>
            </w:r>
          </w:p>
        </w:tc>
        <w:tc>
          <w:tcPr>
            <w:tcW w:w="931" w:type="pct"/>
          </w:tcPr>
          <w:p w14:paraId="0CB73D83" w14:textId="44837649" w:rsidR="00914DE8" w:rsidRPr="00735B20" w:rsidRDefault="00811D4E">
            <w:pPr>
              <w:rPr>
                <w:sz w:val="18"/>
                <w:szCs w:val="18"/>
              </w:rPr>
            </w:pPr>
            <w:r>
              <w:rPr>
                <w:sz w:val="18"/>
                <w:szCs w:val="18"/>
              </w:rPr>
              <w:t>21.12.2017</w:t>
            </w:r>
          </w:p>
        </w:tc>
      </w:tr>
      <w:tr w:rsidR="00914DE8" w:rsidRPr="00735B20" w14:paraId="0AC3D2D2" w14:textId="77777777" w:rsidTr="00C25215">
        <w:trPr>
          <w:trHeight w:val="340"/>
        </w:trPr>
        <w:tc>
          <w:tcPr>
            <w:tcW w:w="600" w:type="pct"/>
          </w:tcPr>
          <w:p w14:paraId="65F4DC87" w14:textId="75DBD0E1" w:rsidR="00914DE8" w:rsidRPr="00735B20" w:rsidRDefault="00811D4E">
            <w:pPr>
              <w:pStyle w:val="Taulukkoteksti"/>
            </w:pPr>
            <w:r>
              <w:t>2.8</w:t>
            </w:r>
          </w:p>
        </w:tc>
        <w:tc>
          <w:tcPr>
            <w:tcW w:w="2563" w:type="pct"/>
          </w:tcPr>
          <w:p w14:paraId="2D0488DD" w14:textId="77777777" w:rsidR="00811D4E" w:rsidRPr="00811D4E" w:rsidRDefault="00811D4E">
            <w:pPr>
              <w:pStyle w:val="Taulukkoteksti"/>
            </w:pPr>
            <w:r w:rsidRPr="00811D4E">
              <w:t>DeclaredTime aikatieto hakutekijänä, muoto YYYYMMDD</w:t>
            </w:r>
          </w:p>
          <w:p w14:paraId="78B6580C" w14:textId="4214B729" w:rsidR="00811D4E" w:rsidRDefault="00811D4E">
            <w:pPr>
              <w:pStyle w:val="Taulukkoteksti"/>
            </w:pPr>
            <w:r w:rsidRPr="00811D4E">
              <w:t>Korjaus: Asiakirjaryhmä pakolliseksi hakutekijäksi SP32</w:t>
            </w:r>
          </w:p>
          <w:p w14:paraId="7DBD1F86" w14:textId="462297B2" w:rsidR="00811D4E" w:rsidRPr="00735B20" w:rsidRDefault="00811D4E">
            <w:pPr>
              <w:pStyle w:val="Taulukkoteksti"/>
            </w:pPr>
            <w:r>
              <w:t>Julkaisuversio</w:t>
            </w:r>
          </w:p>
        </w:tc>
        <w:tc>
          <w:tcPr>
            <w:tcW w:w="906" w:type="pct"/>
          </w:tcPr>
          <w:p w14:paraId="5B6F5AE1" w14:textId="7525410F" w:rsidR="00914DE8" w:rsidRPr="00735B20" w:rsidRDefault="00811D4E">
            <w:pPr>
              <w:pStyle w:val="Taulukkoteksti"/>
            </w:pPr>
            <w:r>
              <w:t>KV</w:t>
            </w:r>
          </w:p>
        </w:tc>
        <w:tc>
          <w:tcPr>
            <w:tcW w:w="931" w:type="pct"/>
          </w:tcPr>
          <w:p w14:paraId="59FE45AD" w14:textId="681FACCE" w:rsidR="00914DE8" w:rsidRPr="00735B20" w:rsidRDefault="00811D4E">
            <w:pPr>
              <w:rPr>
                <w:sz w:val="18"/>
                <w:szCs w:val="18"/>
              </w:rPr>
            </w:pPr>
            <w:r>
              <w:rPr>
                <w:sz w:val="18"/>
                <w:szCs w:val="18"/>
              </w:rPr>
              <w:t>7.2.2018</w:t>
            </w:r>
          </w:p>
        </w:tc>
      </w:tr>
      <w:tr w:rsidR="00914DE8" w:rsidRPr="00735B20" w14:paraId="0EB8E607" w14:textId="77777777" w:rsidTr="00C25215">
        <w:trPr>
          <w:trHeight w:val="340"/>
        </w:trPr>
        <w:tc>
          <w:tcPr>
            <w:tcW w:w="600" w:type="pct"/>
          </w:tcPr>
          <w:p w14:paraId="157B7505" w14:textId="0D4C77AD" w:rsidR="00914DE8" w:rsidRPr="00735B20" w:rsidRDefault="00811D4E">
            <w:pPr>
              <w:pStyle w:val="Taulukkoteksti"/>
            </w:pPr>
            <w:r>
              <w:t>2.9</w:t>
            </w:r>
          </w:p>
        </w:tc>
        <w:tc>
          <w:tcPr>
            <w:tcW w:w="2563" w:type="pct"/>
          </w:tcPr>
          <w:p w14:paraId="3A3209E8" w14:textId="2FC3819A" w:rsidR="00811D4E" w:rsidRDefault="00D6366C">
            <w:pPr>
              <w:pStyle w:val="Taulukkoteksti"/>
            </w:pPr>
            <w:r>
              <w:t>Lisätty u</w:t>
            </w:r>
            <w:r w:rsidR="00811D4E">
              <w:t>usi hakuavain, Palveluyksikkö</w:t>
            </w:r>
          </w:p>
          <w:p w14:paraId="2CB2DE40" w14:textId="77777777" w:rsidR="00811D4E" w:rsidRDefault="00811D4E">
            <w:pPr>
              <w:pStyle w:val="Taulukkoteksti"/>
            </w:pPr>
            <w:r>
              <w:t>ProcessingCode, käytön kuvauksen tarkennus</w:t>
            </w:r>
          </w:p>
          <w:p w14:paraId="65051656" w14:textId="4B843D79" w:rsidR="00811D4E" w:rsidRDefault="00D6366C">
            <w:pPr>
              <w:pStyle w:val="Taulukkoteksti"/>
            </w:pPr>
            <w:r>
              <w:t xml:space="preserve">Lisätty </w:t>
            </w:r>
            <w:r w:rsidR="00811D4E">
              <w:t>II vaiheen palvelupyynnöt</w:t>
            </w:r>
          </w:p>
          <w:p w14:paraId="52680A30" w14:textId="7C5A61B6" w:rsidR="00811D4E" w:rsidRDefault="00D6366C">
            <w:pPr>
              <w:pStyle w:val="Taulukkoteksti"/>
            </w:pPr>
            <w:r>
              <w:t xml:space="preserve">Lisätty </w:t>
            </w:r>
            <w:r w:rsidR="00811D4E">
              <w:t>II vaiheen asiakirjat</w:t>
            </w:r>
          </w:p>
          <w:p w14:paraId="5E9804FE" w14:textId="32636AAB" w:rsidR="00811D4E" w:rsidRDefault="00D6366C">
            <w:pPr>
              <w:pStyle w:val="Taulukkoteksti"/>
            </w:pPr>
            <w:r>
              <w:t>Otettu käyttöön u</w:t>
            </w:r>
            <w:r w:rsidR="00811D4E">
              <w:t>usi asiakirjapohja</w:t>
            </w:r>
          </w:p>
          <w:p w14:paraId="3C44F32B" w14:textId="100F0752" w:rsidR="00D6366C" w:rsidRPr="00735B20" w:rsidRDefault="00D6366C">
            <w:pPr>
              <w:pStyle w:val="Taulukkoteksti"/>
            </w:pPr>
            <w:r>
              <w:t>Julkaisuversio</w:t>
            </w:r>
          </w:p>
        </w:tc>
        <w:tc>
          <w:tcPr>
            <w:tcW w:w="906" w:type="pct"/>
          </w:tcPr>
          <w:p w14:paraId="3C3194DC" w14:textId="1FFB4A31" w:rsidR="00914DE8" w:rsidRPr="00735B20" w:rsidRDefault="00811D4E">
            <w:pPr>
              <w:pStyle w:val="Taulukkoteksti"/>
            </w:pPr>
            <w:r>
              <w:t>KV</w:t>
            </w:r>
            <w:r w:rsidR="00D6366C">
              <w:t xml:space="preserve"> ja KK</w:t>
            </w:r>
          </w:p>
        </w:tc>
        <w:tc>
          <w:tcPr>
            <w:tcW w:w="931" w:type="pct"/>
          </w:tcPr>
          <w:p w14:paraId="55288666" w14:textId="2AFFFD29" w:rsidR="00914DE8" w:rsidRPr="00735B20" w:rsidRDefault="00147716">
            <w:pPr>
              <w:rPr>
                <w:sz w:val="18"/>
                <w:szCs w:val="18"/>
              </w:rPr>
            </w:pPr>
            <w:r>
              <w:rPr>
                <w:sz w:val="18"/>
                <w:szCs w:val="18"/>
              </w:rPr>
              <w:t>19</w:t>
            </w:r>
            <w:r w:rsidR="00D6366C">
              <w:rPr>
                <w:sz w:val="18"/>
                <w:szCs w:val="18"/>
              </w:rPr>
              <w:t>.12</w:t>
            </w:r>
            <w:r w:rsidR="00811D4E">
              <w:rPr>
                <w:sz w:val="18"/>
                <w:szCs w:val="18"/>
              </w:rPr>
              <w:t>.2018</w:t>
            </w:r>
          </w:p>
        </w:tc>
      </w:tr>
      <w:tr w:rsidR="004D753F" w:rsidRPr="00735B20" w14:paraId="4DDD381E" w14:textId="77777777" w:rsidTr="001A37FF">
        <w:trPr>
          <w:trHeight w:val="1645"/>
        </w:trPr>
        <w:tc>
          <w:tcPr>
            <w:tcW w:w="600" w:type="pct"/>
          </w:tcPr>
          <w:p w14:paraId="5B73FC94" w14:textId="37C1B3A0" w:rsidR="004D753F" w:rsidRDefault="004D753F">
            <w:pPr>
              <w:pStyle w:val="Taulukkoteksti"/>
            </w:pPr>
            <w:r>
              <w:t>3.0</w:t>
            </w:r>
          </w:p>
        </w:tc>
        <w:tc>
          <w:tcPr>
            <w:tcW w:w="2563" w:type="pct"/>
          </w:tcPr>
          <w:p w14:paraId="4C4D9995" w14:textId="77777777" w:rsidR="004D753F" w:rsidRDefault="00A76966">
            <w:pPr>
              <w:pStyle w:val="Taulukkoteksti"/>
            </w:pPr>
            <w:r>
              <w:t>Täydennetty kuva 20. Vastaus kyselyviestiin, appendix</w:t>
            </w:r>
          </w:p>
          <w:p w14:paraId="527EE54D" w14:textId="03838E4E" w:rsidR="001C3FB8" w:rsidRPr="009A2F9A" w:rsidRDefault="00633125">
            <w:pPr>
              <w:pStyle w:val="Taulukkoteksti"/>
            </w:pPr>
            <w:r w:rsidRPr="009A2F9A">
              <w:t>Tarkennettu kontrollikehy</w:t>
            </w:r>
            <w:r w:rsidR="000342A7" w:rsidRPr="009A2F9A">
              <w:t>k</w:t>
            </w:r>
            <w:r w:rsidRPr="009A2F9A">
              <w:t xml:space="preserve">sen </w:t>
            </w:r>
            <w:r w:rsidR="001C3FB8" w:rsidRPr="009A2F9A">
              <w:t>Query Control Act Request: Query By Parameter (QUQI_MT021001UV01</w:t>
            </w:r>
            <w:r w:rsidRPr="009A2F9A">
              <w:t xml:space="preserve"> detectedIssueManagement –elementin text-kentän käyttöä</w:t>
            </w:r>
          </w:p>
          <w:p w14:paraId="0BADA644" w14:textId="24ED4719" w:rsidR="00633125" w:rsidRPr="00C25215" w:rsidRDefault="00633125">
            <w:pPr>
              <w:pStyle w:val="Taulukkoteksti"/>
              <w:rPr>
                <w:lang w:val="en-US"/>
              </w:rPr>
            </w:pPr>
            <w:r>
              <w:rPr>
                <w:lang w:val="en-US"/>
              </w:rPr>
              <w:t>Julkaisuversio</w:t>
            </w:r>
          </w:p>
        </w:tc>
        <w:tc>
          <w:tcPr>
            <w:tcW w:w="906" w:type="pct"/>
          </w:tcPr>
          <w:p w14:paraId="1FD032C8" w14:textId="0EED9287" w:rsidR="004D753F" w:rsidRDefault="00A76966">
            <w:pPr>
              <w:pStyle w:val="Taulukkoteksti"/>
            </w:pPr>
            <w:r>
              <w:t>KV</w:t>
            </w:r>
            <w:r w:rsidR="001C3FB8">
              <w:t xml:space="preserve"> ja KK</w:t>
            </w:r>
          </w:p>
        </w:tc>
        <w:tc>
          <w:tcPr>
            <w:tcW w:w="931" w:type="pct"/>
          </w:tcPr>
          <w:p w14:paraId="1138DF5A" w14:textId="0EB8A1CC" w:rsidR="004D753F" w:rsidRDefault="00633125">
            <w:pPr>
              <w:rPr>
                <w:sz w:val="18"/>
                <w:szCs w:val="18"/>
              </w:rPr>
            </w:pPr>
            <w:r>
              <w:rPr>
                <w:sz w:val="18"/>
                <w:szCs w:val="18"/>
              </w:rPr>
              <w:t xml:space="preserve"> 29.3.2019</w:t>
            </w:r>
          </w:p>
        </w:tc>
      </w:tr>
      <w:tr w:rsidR="00B55FDE" w:rsidRPr="00735B20" w14:paraId="02267B6D" w14:textId="77777777" w:rsidTr="00C25215">
        <w:trPr>
          <w:trHeight w:val="340"/>
        </w:trPr>
        <w:tc>
          <w:tcPr>
            <w:tcW w:w="600" w:type="pct"/>
          </w:tcPr>
          <w:p w14:paraId="17F75469" w14:textId="03BE7441" w:rsidR="00B55FDE" w:rsidRDefault="00B55FDE">
            <w:pPr>
              <w:pStyle w:val="Taulukkoteksti"/>
            </w:pPr>
            <w:r>
              <w:t>3.1</w:t>
            </w:r>
          </w:p>
        </w:tc>
        <w:tc>
          <w:tcPr>
            <w:tcW w:w="2563" w:type="pct"/>
          </w:tcPr>
          <w:p w14:paraId="501E7BB5" w14:textId="1BD5396E" w:rsidR="001453AD" w:rsidRDefault="001453AD">
            <w:pPr>
              <w:pStyle w:val="Taulukkoteksti"/>
            </w:pPr>
            <w:r>
              <w:t>Poistettu Ammattihenkilön rekisteröintinumero käytettävistä hakuparametreista</w:t>
            </w:r>
          </w:p>
          <w:p w14:paraId="5E08EA21" w14:textId="054F70C7" w:rsidR="002F5C28" w:rsidRDefault="002F5C28">
            <w:pPr>
              <w:pStyle w:val="Taulukkoteksti"/>
            </w:pPr>
            <w:r>
              <w:t>Lisätty rekisterinpitäjän yksilöintitunnus käytettäviin hakuparametreihin</w:t>
            </w:r>
          </w:p>
          <w:p w14:paraId="1452EA8A" w14:textId="77777777" w:rsidR="00BF6250" w:rsidRPr="002F5C28" w:rsidRDefault="00BF6250">
            <w:pPr>
              <w:pStyle w:val="Taulukkoteksti"/>
              <w:rPr>
                <w:lang w:val="en-US"/>
              </w:rPr>
            </w:pPr>
            <w:r w:rsidRPr="001A37FF">
              <w:rPr>
                <w:lang w:val="en-US"/>
              </w:rPr>
              <w:t>Lisätty rekisterinkäyttöoikeuden määrittelyt kontrollikehyksiin Trigger Event Control Act (MCAI_MT700201UV01) ja Query Control Act Request: Query By Parameter (QUQI_MT0211001UV01)</w:t>
            </w:r>
          </w:p>
          <w:p w14:paraId="7B21EE1D" w14:textId="77777777" w:rsidR="00E6593C" w:rsidRPr="001A37FF" w:rsidRDefault="00E6593C">
            <w:pPr>
              <w:pStyle w:val="Taulukkoteksti"/>
            </w:pPr>
            <w:r w:rsidRPr="001A37FF">
              <w:t xml:space="preserve">Lisätty luku 9.1.3 Sosiaalihuollon </w:t>
            </w:r>
            <w:r w:rsidR="00814E38" w:rsidRPr="001A37FF">
              <w:t>metatiedot</w:t>
            </w:r>
          </w:p>
          <w:p w14:paraId="066E0190" w14:textId="0473B5FE" w:rsidR="00BE3E3C" w:rsidRPr="00166F51" w:rsidRDefault="00BE3E3C">
            <w:pPr>
              <w:pStyle w:val="Taulukkoteksti"/>
            </w:pPr>
            <w:r w:rsidRPr="001A37FF">
              <w:t>Julkaisuversio</w:t>
            </w:r>
          </w:p>
        </w:tc>
        <w:tc>
          <w:tcPr>
            <w:tcW w:w="906" w:type="pct"/>
          </w:tcPr>
          <w:p w14:paraId="453E9461" w14:textId="0204A0C9" w:rsidR="00B55FDE" w:rsidRDefault="000342A7">
            <w:pPr>
              <w:pStyle w:val="Taulukkoteksti"/>
            </w:pPr>
            <w:r>
              <w:t>KK</w:t>
            </w:r>
          </w:p>
        </w:tc>
        <w:tc>
          <w:tcPr>
            <w:tcW w:w="931" w:type="pct"/>
          </w:tcPr>
          <w:p w14:paraId="0CCF2761" w14:textId="5383CC2F" w:rsidR="00B55FDE" w:rsidRDefault="00BE3E3C">
            <w:pPr>
              <w:rPr>
                <w:sz w:val="18"/>
                <w:szCs w:val="18"/>
              </w:rPr>
            </w:pPr>
            <w:r>
              <w:rPr>
                <w:sz w:val="18"/>
                <w:szCs w:val="18"/>
              </w:rPr>
              <w:t>26</w:t>
            </w:r>
            <w:r w:rsidR="00814E38">
              <w:rPr>
                <w:sz w:val="18"/>
                <w:szCs w:val="18"/>
              </w:rPr>
              <w:t>.</w:t>
            </w:r>
            <w:r w:rsidR="00BF6250">
              <w:rPr>
                <w:sz w:val="18"/>
                <w:szCs w:val="18"/>
              </w:rPr>
              <w:t>9.2019</w:t>
            </w:r>
          </w:p>
        </w:tc>
      </w:tr>
      <w:tr w:rsidR="00627B0E" w:rsidRPr="00735B20" w14:paraId="2EEEFE36" w14:textId="77777777" w:rsidTr="00C25215">
        <w:trPr>
          <w:trHeight w:val="340"/>
        </w:trPr>
        <w:tc>
          <w:tcPr>
            <w:tcW w:w="600" w:type="pct"/>
          </w:tcPr>
          <w:p w14:paraId="43DD86AD" w14:textId="0D785FD5" w:rsidR="00627B0E" w:rsidRDefault="00627B0E">
            <w:pPr>
              <w:pStyle w:val="Taulukkoteksti"/>
            </w:pPr>
            <w:r>
              <w:t>3.2</w:t>
            </w:r>
          </w:p>
        </w:tc>
        <w:tc>
          <w:tcPr>
            <w:tcW w:w="2563" w:type="pct"/>
          </w:tcPr>
          <w:p w14:paraId="79412AE6" w14:textId="77777777" w:rsidR="00627B0E" w:rsidRDefault="005F0AA4">
            <w:pPr>
              <w:pStyle w:val="Taulukkoteksti"/>
            </w:pPr>
            <w:r>
              <w:t xml:space="preserve">Tarkennettu Appendix-rakenteen käyttöä vastausinteraktiossa </w:t>
            </w:r>
            <w:r w:rsidRPr="00ED3BB3">
              <w:t>RCMR_IN200032FI01</w:t>
            </w:r>
          </w:p>
          <w:p w14:paraId="7A4794A6" w14:textId="77777777" w:rsidR="008D6B93" w:rsidRDefault="008D6B93">
            <w:pPr>
              <w:pStyle w:val="Taulukkoteksti"/>
            </w:pPr>
            <w:r>
              <w:t>Tarkennettu rekisterinkäyttöoikeudesta ilmoitettavia tietoja.</w:t>
            </w:r>
          </w:p>
          <w:p w14:paraId="60B22FEF" w14:textId="7A8BDC37" w:rsidR="008D6B93" w:rsidRDefault="008D6B93">
            <w:pPr>
              <w:pStyle w:val="Taulukkoteksti"/>
            </w:pPr>
            <w:r>
              <w:t>Muutettu hakuparametrin Asiakastietojen rekisterinpitäjä pakollisuutta.</w:t>
            </w:r>
          </w:p>
          <w:p w14:paraId="628C17C0" w14:textId="3C8B22E8" w:rsidR="00336095" w:rsidRDefault="00336095">
            <w:pPr>
              <w:pStyle w:val="Taulukkoteksti"/>
            </w:pPr>
            <w:r>
              <w:t>Päivitetty palvelupyyntöjen nimet</w:t>
            </w:r>
          </w:p>
          <w:p w14:paraId="24847EBB" w14:textId="6A77E20E" w:rsidR="008D6B93" w:rsidRDefault="008D6B93">
            <w:pPr>
              <w:pStyle w:val="Taulukkoteksti"/>
            </w:pPr>
            <w:r>
              <w:t>Julkaisuversio</w:t>
            </w:r>
          </w:p>
        </w:tc>
        <w:tc>
          <w:tcPr>
            <w:tcW w:w="906" w:type="pct"/>
          </w:tcPr>
          <w:p w14:paraId="09FE8449" w14:textId="269C736C" w:rsidR="00627B0E" w:rsidRDefault="00627B0E">
            <w:pPr>
              <w:pStyle w:val="Taulukkoteksti"/>
            </w:pPr>
            <w:r>
              <w:t>KK</w:t>
            </w:r>
          </w:p>
        </w:tc>
        <w:tc>
          <w:tcPr>
            <w:tcW w:w="931" w:type="pct"/>
          </w:tcPr>
          <w:p w14:paraId="0425886A" w14:textId="14B187C1" w:rsidR="00627B0E" w:rsidRDefault="00B2135E">
            <w:pPr>
              <w:rPr>
                <w:sz w:val="18"/>
                <w:szCs w:val="18"/>
              </w:rPr>
            </w:pPr>
            <w:r>
              <w:rPr>
                <w:sz w:val="18"/>
                <w:szCs w:val="18"/>
              </w:rPr>
              <w:t>16.12</w:t>
            </w:r>
            <w:r w:rsidR="005F0AA4">
              <w:rPr>
                <w:sz w:val="18"/>
                <w:szCs w:val="18"/>
              </w:rPr>
              <w:t>.2019</w:t>
            </w:r>
          </w:p>
        </w:tc>
      </w:tr>
    </w:tbl>
    <w:p w14:paraId="282A9D5E" w14:textId="2C952454" w:rsidR="00EE00BE" w:rsidRPr="00735B20" w:rsidRDefault="000B1308" w:rsidP="00EE00BE">
      <w:r>
        <w:lastRenderedPageBreak/>
        <w:br w:type="textWrapping" w:clear="all"/>
      </w:r>
    </w:p>
    <w:p w14:paraId="65F3624E" w14:textId="77777777" w:rsidR="00E81376" w:rsidRDefault="00E81376">
      <w:r>
        <w:t>Tekijät:</w:t>
      </w:r>
    </w:p>
    <w:p w14:paraId="0F498CA1" w14:textId="77777777" w:rsidR="00E81376" w:rsidRDefault="00E81376">
      <w:r>
        <w:t>KK = Katja Korhonen</w:t>
      </w:r>
    </w:p>
    <w:p w14:paraId="2F61A801" w14:textId="23A93061" w:rsidR="00FC79CD" w:rsidRPr="00735B20" w:rsidRDefault="00E81376">
      <w:pPr>
        <w:rPr>
          <w:rFonts w:asciiTheme="majorHAnsi" w:eastAsiaTheme="majorEastAsia" w:hAnsiTheme="majorHAnsi" w:cstheme="majorBidi"/>
          <w:bCs/>
          <w:sz w:val="36"/>
          <w:szCs w:val="28"/>
        </w:rPr>
      </w:pPr>
      <w:r>
        <w:t>KV = Katri Virtanen</w:t>
      </w:r>
      <w:r w:rsidR="00FC79CD" w:rsidRPr="00735B20">
        <w:br w:type="page"/>
      </w:r>
    </w:p>
    <w:sdt>
      <w:sdtPr>
        <w:rPr>
          <w:rFonts w:asciiTheme="minorHAnsi" w:eastAsiaTheme="minorHAnsi" w:hAnsiTheme="minorHAnsi" w:cstheme="minorHAnsi"/>
          <w:bCs w:val="0"/>
          <w:sz w:val="20"/>
          <w:szCs w:val="22"/>
        </w:rPr>
        <w:id w:val="-2144808376"/>
        <w:docPartObj>
          <w:docPartGallery w:val="Table of Contents"/>
          <w:docPartUnique/>
        </w:docPartObj>
      </w:sdtPr>
      <w:sdtEndPr>
        <w:rPr>
          <w:b/>
        </w:rPr>
      </w:sdtEndPr>
      <w:sdtContent>
        <w:p w14:paraId="5076F877" w14:textId="77777777" w:rsidR="00FC79CD" w:rsidRDefault="00FC79CD">
          <w:pPr>
            <w:pStyle w:val="Sisllysluettelonotsikko"/>
          </w:pPr>
          <w:r>
            <w:t>Sisällysluettelo</w:t>
          </w:r>
        </w:p>
        <w:p w14:paraId="3DA88723" w14:textId="3F46A37E" w:rsidR="001D5FE7" w:rsidRDefault="00FC79CD">
          <w:pPr>
            <w:pStyle w:val="Sisluet1"/>
            <w:rPr>
              <w:rFonts w:asciiTheme="minorHAnsi" w:eastAsiaTheme="minorEastAsia" w:hAnsiTheme="minorHAnsi" w:cstheme="minorBidi"/>
              <w:sz w:val="22"/>
              <w:lang w:eastAsia="fi-FI"/>
            </w:rPr>
          </w:pPr>
          <w:r>
            <w:rPr>
              <w:b/>
              <w:bCs/>
            </w:rPr>
            <w:fldChar w:fldCharType="begin"/>
          </w:r>
          <w:r>
            <w:rPr>
              <w:b/>
              <w:bCs/>
            </w:rPr>
            <w:instrText xml:space="preserve"> TOC \o "1-3" \h \z \u </w:instrText>
          </w:r>
          <w:r>
            <w:rPr>
              <w:b/>
              <w:bCs/>
            </w:rPr>
            <w:fldChar w:fldCharType="separate"/>
          </w:r>
          <w:hyperlink w:anchor="_Toc20471618" w:history="1">
            <w:r w:rsidR="001D5FE7" w:rsidRPr="006D215B">
              <w:rPr>
                <w:rStyle w:val="Hyperlinkki"/>
              </w:rPr>
              <w:t>1</w:t>
            </w:r>
            <w:r w:rsidR="001D5FE7">
              <w:rPr>
                <w:rFonts w:asciiTheme="minorHAnsi" w:eastAsiaTheme="minorEastAsia" w:hAnsiTheme="minorHAnsi" w:cstheme="minorBidi"/>
                <w:sz w:val="22"/>
                <w:lang w:eastAsia="fi-FI"/>
              </w:rPr>
              <w:tab/>
            </w:r>
            <w:r w:rsidR="001D5FE7" w:rsidRPr="006D215B">
              <w:rPr>
                <w:rStyle w:val="Hyperlinkki"/>
              </w:rPr>
              <w:t>Johdanto</w:t>
            </w:r>
            <w:r w:rsidR="001D5FE7">
              <w:rPr>
                <w:webHidden/>
              </w:rPr>
              <w:tab/>
            </w:r>
            <w:r w:rsidR="001D5FE7">
              <w:rPr>
                <w:webHidden/>
              </w:rPr>
              <w:fldChar w:fldCharType="begin"/>
            </w:r>
            <w:r w:rsidR="001D5FE7">
              <w:rPr>
                <w:webHidden/>
              </w:rPr>
              <w:instrText xml:space="preserve"> PAGEREF _Toc20471618 \h </w:instrText>
            </w:r>
            <w:r w:rsidR="001D5FE7">
              <w:rPr>
                <w:webHidden/>
              </w:rPr>
            </w:r>
            <w:r w:rsidR="001D5FE7">
              <w:rPr>
                <w:webHidden/>
              </w:rPr>
              <w:fldChar w:fldCharType="separate"/>
            </w:r>
            <w:r w:rsidR="004D7F7C">
              <w:rPr>
                <w:webHidden/>
              </w:rPr>
              <w:t>1</w:t>
            </w:r>
            <w:r w:rsidR="001D5FE7">
              <w:rPr>
                <w:webHidden/>
              </w:rPr>
              <w:fldChar w:fldCharType="end"/>
            </w:r>
          </w:hyperlink>
        </w:p>
        <w:p w14:paraId="05551060" w14:textId="7AB754E4" w:rsidR="001D5FE7" w:rsidRDefault="001D5FE7">
          <w:pPr>
            <w:pStyle w:val="Sisluet2"/>
            <w:tabs>
              <w:tab w:val="left" w:pos="1145"/>
            </w:tabs>
            <w:rPr>
              <w:rFonts w:asciiTheme="minorHAnsi" w:eastAsiaTheme="minorEastAsia" w:hAnsiTheme="minorHAnsi" w:cstheme="minorBidi"/>
              <w:sz w:val="22"/>
              <w:lang w:eastAsia="fi-FI"/>
            </w:rPr>
          </w:pPr>
          <w:hyperlink w:anchor="_Toc20471619" w:history="1">
            <w:r w:rsidRPr="006D215B">
              <w:rPr>
                <w:rStyle w:val="Hyperlinkki"/>
              </w:rPr>
              <w:t>1.1</w:t>
            </w:r>
            <w:r>
              <w:rPr>
                <w:rFonts w:asciiTheme="minorHAnsi" w:eastAsiaTheme="minorEastAsia" w:hAnsiTheme="minorHAnsi" w:cstheme="minorBidi"/>
                <w:sz w:val="22"/>
                <w:lang w:eastAsia="fi-FI"/>
              </w:rPr>
              <w:tab/>
            </w:r>
            <w:r w:rsidRPr="006D215B">
              <w:rPr>
                <w:rStyle w:val="Hyperlinkki"/>
              </w:rPr>
              <w:t>Taustaa</w:t>
            </w:r>
            <w:r>
              <w:rPr>
                <w:webHidden/>
              </w:rPr>
              <w:tab/>
            </w:r>
            <w:r>
              <w:rPr>
                <w:webHidden/>
              </w:rPr>
              <w:fldChar w:fldCharType="begin"/>
            </w:r>
            <w:r>
              <w:rPr>
                <w:webHidden/>
              </w:rPr>
              <w:instrText xml:space="preserve"> PAGEREF _Toc20471619 \h </w:instrText>
            </w:r>
            <w:r>
              <w:rPr>
                <w:webHidden/>
              </w:rPr>
            </w:r>
            <w:r>
              <w:rPr>
                <w:webHidden/>
              </w:rPr>
              <w:fldChar w:fldCharType="separate"/>
            </w:r>
            <w:r w:rsidR="004D7F7C">
              <w:rPr>
                <w:webHidden/>
              </w:rPr>
              <w:t>1</w:t>
            </w:r>
            <w:r>
              <w:rPr>
                <w:webHidden/>
              </w:rPr>
              <w:fldChar w:fldCharType="end"/>
            </w:r>
          </w:hyperlink>
        </w:p>
        <w:p w14:paraId="2B61F15E" w14:textId="642BADD9" w:rsidR="001D5FE7" w:rsidRDefault="001D5FE7">
          <w:pPr>
            <w:pStyle w:val="Sisluet2"/>
            <w:tabs>
              <w:tab w:val="left" w:pos="1145"/>
            </w:tabs>
            <w:rPr>
              <w:rFonts w:asciiTheme="minorHAnsi" w:eastAsiaTheme="minorEastAsia" w:hAnsiTheme="minorHAnsi" w:cstheme="minorBidi"/>
              <w:sz w:val="22"/>
              <w:lang w:eastAsia="fi-FI"/>
            </w:rPr>
          </w:pPr>
          <w:hyperlink w:anchor="_Toc20471620" w:history="1">
            <w:r w:rsidRPr="006D215B">
              <w:rPr>
                <w:rStyle w:val="Hyperlinkki"/>
              </w:rPr>
              <w:t>1.2</w:t>
            </w:r>
            <w:r>
              <w:rPr>
                <w:rFonts w:asciiTheme="minorHAnsi" w:eastAsiaTheme="minorEastAsia" w:hAnsiTheme="minorHAnsi" w:cstheme="minorBidi"/>
                <w:sz w:val="22"/>
                <w:lang w:eastAsia="fi-FI"/>
              </w:rPr>
              <w:tab/>
            </w:r>
            <w:r w:rsidRPr="006D215B">
              <w:rPr>
                <w:rStyle w:val="Hyperlinkki"/>
              </w:rPr>
              <w:t>Käsitteet</w:t>
            </w:r>
            <w:r>
              <w:rPr>
                <w:webHidden/>
              </w:rPr>
              <w:tab/>
            </w:r>
            <w:r>
              <w:rPr>
                <w:webHidden/>
              </w:rPr>
              <w:fldChar w:fldCharType="begin"/>
            </w:r>
            <w:r>
              <w:rPr>
                <w:webHidden/>
              </w:rPr>
              <w:instrText xml:space="preserve"> PAGEREF _Toc20471620 \h </w:instrText>
            </w:r>
            <w:r>
              <w:rPr>
                <w:webHidden/>
              </w:rPr>
            </w:r>
            <w:r>
              <w:rPr>
                <w:webHidden/>
              </w:rPr>
              <w:fldChar w:fldCharType="separate"/>
            </w:r>
            <w:r w:rsidR="004D7F7C">
              <w:rPr>
                <w:webHidden/>
              </w:rPr>
              <w:t>1</w:t>
            </w:r>
            <w:r>
              <w:rPr>
                <w:webHidden/>
              </w:rPr>
              <w:fldChar w:fldCharType="end"/>
            </w:r>
          </w:hyperlink>
        </w:p>
        <w:p w14:paraId="6775695B" w14:textId="11587467" w:rsidR="001D5FE7" w:rsidRDefault="001D5FE7">
          <w:pPr>
            <w:pStyle w:val="Sisluet1"/>
            <w:rPr>
              <w:rFonts w:asciiTheme="minorHAnsi" w:eastAsiaTheme="minorEastAsia" w:hAnsiTheme="minorHAnsi" w:cstheme="minorBidi"/>
              <w:sz w:val="22"/>
              <w:lang w:eastAsia="fi-FI"/>
            </w:rPr>
          </w:pPr>
          <w:hyperlink w:anchor="_Toc20471621" w:history="1">
            <w:r w:rsidRPr="006D215B">
              <w:rPr>
                <w:rStyle w:val="Hyperlinkki"/>
              </w:rPr>
              <w:t>2</w:t>
            </w:r>
            <w:r>
              <w:rPr>
                <w:rFonts w:asciiTheme="minorHAnsi" w:eastAsiaTheme="minorEastAsia" w:hAnsiTheme="minorHAnsi" w:cstheme="minorBidi"/>
                <w:sz w:val="22"/>
                <w:lang w:eastAsia="fi-FI"/>
              </w:rPr>
              <w:tab/>
            </w:r>
            <w:r w:rsidRPr="006D215B">
              <w:rPr>
                <w:rStyle w:val="Hyperlinkki"/>
              </w:rPr>
              <w:t>Sosiaalihuollon asiakastiedon arkiston arkistosanoman rakenne</w:t>
            </w:r>
            <w:r>
              <w:rPr>
                <w:webHidden/>
              </w:rPr>
              <w:tab/>
            </w:r>
            <w:r>
              <w:rPr>
                <w:webHidden/>
              </w:rPr>
              <w:fldChar w:fldCharType="begin"/>
            </w:r>
            <w:r>
              <w:rPr>
                <w:webHidden/>
              </w:rPr>
              <w:instrText xml:space="preserve"> PAGEREF _Toc20471621 \h </w:instrText>
            </w:r>
            <w:r>
              <w:rPr>
                <w:webHidden/>
              </w:rPr>
            </w:r>
            <w:r>
              <w:rPr>
                <w:webHidden/>
              </w:rPr>
              <w:fldChar w:fldCharType="separate"/>
            </w:r>
            <w:r w:rsidR="004D7F7C">
              <w:rPr>
                <w:webHidden/>
              </w:rPr>
              <w:t>4</w:t>
            </w:r>
            <w:r>
              <w:rPr>
                <w:webHidden/>
              </w:rPr>
              <w:fldChar w:fldCharType="end"/>
            </w:r>
          </w:hyperlink>
        </w:p>
        <w:p w14:paraId="1E57A978" w14:textId="44E8A5F7" w:rsidR="001D5FE7" w:rsidRDefault="001D5FE7">
          <w:pPr>
            <w:pStyle w:val="Sisluet2"/>
            <w:tabs>
              <w:tab w:val="left" w:pos="1145"/>
            </w:tabs>
            <w:rPr>
              <w:rFonts w:asciiTheme="minorHAnsi" w:eastAsiaTheme="minorEastAsia" w:hAnsiTheme="minorHAnsi" w:cstheme="minorBidi"/>
              <w:sz w:val="22"/>
              <w:lang w:eastAsia="fi-FI"/>
            </w:rPr>
          </w:pPr>
          <w:hyperlink w:anchor="_Toc20471622" w:history="1">
            <w:r w:rsidRPr="006D215B">
              <w:rPr>
                <w:rStyle w:val="Hyperlinkki"/>
              </w:rPr>
              <w:t>2.1</w:t>
            </w:r>
            <w:r>
              <w:rPr>
                <w:rFonts w:asciiTheme="minorHAnsi" w:eastAsiaTheme="minorEastAsia" w:hAnsiTheme="minorHAnsi" w:cstheme="minorBidi"/>
                <w:sz w:val="22"/>
                <w:lang w:eastAsia="fi-FI"/>
              </w:rPr>
              <w:tab/>
            </w:r>
            <w:r w:rsidRPr="006D215B">
              <w:rPr>
                <w:rStyle w:val="Hyperlinkki"/>
              </w:rPr>
              <w:t>Asiakirjojen paketointi CDA R2 –kääreeseen</w:t>
            </w:r>
            <w:r>
              <w:rPr>
                <w:webHidden/>
              </w:rPr>
              <w:tab/>
            </w:r>
            <w:r>
              <w:rPr>
                <w:webHidden/>
              </w:rPr>
              <w:fldChar w:fldCharType="begin"/>
            </w:r>
            <w:r>
              <w:rPr>
                <w:webHidden/>
              </w:rPr>
              <w:instrText xml:space="preserve"> PAGEREF _Toc20471622 \h </w:instrText>
            </w:r>
            <w:r>
              <w:rPr>
                <w:webHidden/>
              </w:rPr>
            </w:r>
            <w:r>
              <w:rPr>
                <w:webHidden/>
              </w:rPr>
              <w:fldChar w:fldCharType="separate"/>
            </w:r>
            <w:r w:rsidR="004D7F7C">
              <w:rPr>
                <w:webHidden/>
              </w:rPr>
              <w:t>5</w:t>
            </w:r>
            <w:r>
              <w:rPr>
                <w:webHidden/>
              </w:rPr>
              <w:fldChar w:fldCharType="end"/>
            </w:r>
          </w:hyperlink>
        </w:p>
        <w:p w14:paraId="240D192B" w14:textId="2D0CD1F3" w:rsidR="001D5FE7" w:rsidRDefault="001D5FE7">
          <w:pPr>
            <w:pStyle w:val="Sisluet2"/>
            <w:tabs>
              <w:tab w:val="left" w:pos="1145"/>
            </w:tabs>
            <w:rPr>
              <w:rFonts w:asciiTheme="minorHAnsi" w:eastAsiaTheme="minorEastAsia" w:hAnsiTheme="minorHAnsi" w:cstheme="minorBidi"/>
              <w:sz w:val="22"/>
              <w:lang w:eastAsia="fi-FI"/>
            </w:rPr>
          </w:pPr>
          <w:hyperlink w:anchor="_Toc20471623" w:history="1">
            <w:r w:rsidRPr="006D215B">
              <w:rPr>
                <w:rStyle w:val="Hyperlinkki"/>
              </w:rPr>
              <w:t>2.2</w:t>
            </w:r>
            <w:r>
              <w:rPr>
                <w:rFonts w:asciiTheme="minorHAnsi" w:eastAsiaTheme="minorEastAsia" w:hAnsiTheme="minorHAnsi" w:cstheme="minorBidi"/>
                <w:sz w:val="22"/>
                <w:lang w:eastAsia="fi-FI"/>
              </w:rPr>
              <w:tab/>
            </w:r>
            <w:r w:rsidRPr="006D215B">
              <w:rPr>
                <w:rStyle w:val="Hyperlinkki"/>
              </w:rPr>
              <w:t>Arkistosanomien tietoturvallisuus</w:t>
            </w:r>
            <w:r>
              <w:rPr>
                <w:webHidden/>
              </w:rPr>
              <w:tab/>
            </w:r>
            <w:r>
              <w:rPr>
                <w:webHidden/>
              </w:rPr>
              <w:fldChar w:fldCharType="begin"/>
            </w:r>
            <w:r>
              <w:rPr>
                <w:webHidden/>
              </w:rPr>
              <w:instrText xml:space="preserve"> PAGEREF _Toc20471623 \h </w:instrText>
            </w:r>
            <w:r>
              <w:rPr>
                <w:webHidden/>
              </w:rPr>
            </w:r>
            <w:r>
              <w:rPr>
                <w:webHidden/>
              </w:rPr>
              <w:fldChar w:fldCharType="separate"/>
            </w:r>
            <w:r w:rsidR="004D7F7C">
              <w:rPr>
                <w:webHidden/>
              </w:rPr>
              <w:t>7</w:t>
            </w:r>
            <w:r>
              <w:rPr>
                <w:webHidden/>
              </w:rPr>
              <w:fldChar w:fldCharType="end"/>
            </w:r>
          </w:hyperlink>
        </w:p>
        <w:p w14:paraId="258B3F6B" w14:textId="5FC9D291" w:rsidR="001D5FE7" w:rsidRDefault="001D5FE7">
          <w:pPr>
            <w:pStyle w:val="Sisluet1"/>
            <w:rPr>
              <w:rFonts w:asciiTheme="minorHAnsi" w:eastAsiaTheme="minorEastAsia" w:hAnsiTheme="minorHAnsi" w:cstheme="minorBidi"/>
              <w:sz w:val="22"/>
              <w:lang w:eastAsia="fi-FI"/>
            </w:rPr>
          </w:pPr>
          <w:hyperlink w:anchor="_Toc20471624" w:history="1">
            <w:r w:rsidRPr="006D215B">
              <w:rPr>
                <w:rStyle w:val="Hyperlinkki"/>
              </w:rPr>
              <w:t>3</w:t>
            </w:r>
            <w:r>
              <w:rPr>
                <w:rFonts w:asciiTheme="minorHAnsi" w:eastAsiaTheme="minorEastAsia" w:hAnsiTheme="minorHAnsi" w:cstheme="minorBidi"/>
                <w:sz w:val="22"/>
                <w:lang w:eastAsia="fi-FI"/>
              </w:rPr>
              <w:tab/>
            </w:r>
            <w:r w:rsidRPr="006D215B">
              <w:rPr>
                <w:rStyle w:val="Hyperlinkki"/>
              </w:rPr>
              <w:t>Dokumenttien yksilöinti, versiointi, tilatiedot ja tietojen tuottamisen yleisiä periaatteita</w:t>
            </w:r>
            <w:r>
              <w:rPr>
                <w:webHidden/>
              </w:rPr>
              <w:tab/>
            </w:r>
            <w:r>
              <w:rPr>
                <w:webHidden/>
              </w:rPr>
              <w:fldChar w:fldCharType="begin"/>
            </w:r>
            <w:r>
              <w:rPr>
                <w:webHidden/>
              </w:rPr>
              <w:instrText xml:space="preserve"> PAGEREF _Toc20471624 \h </w:instrText>
            </w:r>
            <w:r>
              <w:rPr>
                <w:webHidden/>
              </w:rPr>
            </w:r>
            <w:r>
              <w:rPr>
                <w:webHidden/>
              </w:rPr>
              <w:fldChar w:fldCharType="separate"/>
            </w:r>
            <w:r w:rsidR="004D7F7C">
              <w:rPr>
                <w:webHidden/>
              </w:rPr>
              <w:t>8</w:t>
            </w:r>
            <w:r>
              <w:rPr>
                <w:webHidden/>
              </w:rPr>
              <w:fldChar w:fldCharType="end"/>
            </w:r>
          </w:hyperlink>
        </w:p>
        <w:p w14:paraId="6A0CB992" w14:textId="3CAC2D2D" w:rsidR="001D5FE7" w:rsidRDefault="001D5FE7">
          <w:pPr>
            <w:pStyle w:val="Sisluet2"/>
            <w:tabs>
              <w:tab w:val="left" w:pos="1145"/>
            </w:tabs>
            <w:rPr>
              <w:rFonts w:asciiTheme="minorHAnsi" w:eastAsiaTheme="minorEastAsia" w:hAnsiTheme="minorHAnsi" w:cstheme="minorBidi"/>
              <w:sz w:val="22"/>
              <w:lang w:eastAsia="fi-FI"/>
            </w:rPr>
          </w:pPr>
          <w:hyperlink w:anchor="_Toc20471625" w:history="1">
            <w:r w:rsidRPr="006D215B">
              <w:rPr>
                <w:rStyle w:val="Hyperlinkki"/>
              </w:rPr>
              <w:t>3.1</w:t>
            </w:r>
            <w:r>
              <w:rPr>
                <w:rFonts w:asciiTheme="minorHAnsi" w:eastAsiaTheme="minorEastAsia" w:hAnsiTheme="minorHAnsi" w:cstheme="minorBidi"/>
                <w:sz w:val="22"/>
                <w:lang w:eastAsia="fi-FI"/>
              </w:rPr>
              <w:tab/>
            </w:r>
            <w:r w:rsidRPr="006D215B">
              <w:rPr>
                <w:rStyle w:val="Hyperlinkki"/>
              </w:rPr>
              <w:t>Versiointi ja asiakirjojen suhteet</w:t>
            </w:r>
            <w:r>
              <w:rPr>
                <w:webHidden/>
              </w:rPr>
              <w:tab/>
            </w:r>
            <w:r>
              <w:rPr>
                <w:webHidden/>
              </w:rPr>
              <w:fldChar w:fldCharType="begin"/>
            </w:r>
            <w:r>
              <w:rPr>
                <w:webHidden/>
              </w:rPr>
              <w:instrText xml:space="preserve"> PAGEREF _Toc20471625 \h </w:instrText>
            </w:r>
            <w:r>
              <w:rPr>
                <w:webHidden/>
              </w:rPr>
            </w:r>
            <w:r>
              <w:rPr>
                <w:webHidden/>
              </w:rPr>
              <w:fldChar w:fldCharType="separate"/>
            </w:r>
            <w:r w:rsidR="004D7F7C">
              <w:rPr>
                <w:webHidden/>
              </w:rPr>
              <w:t>8</w:t>
            </w:r>
            <w:r>
              <w:rPr>
                <w:webHidden/>
              </w:rPr>
              <w:fldChar w:fldCharType="end"/>
            </w:r>
          </w:hyperlink>
        </w:p>
        <w:p w14:paraId="0537FDBE" w14:textId="358031AF" w:rsidR="001D5FE7" w:rsidRDefault="001D5FE7">
          <w:pPr>
            <w:pStyle w:val="Sisluet2"/>
            <w:tabs>
              <w:tab w:val="left" w:pos="1145"/>
            </w:tabs>
            <w:rPr>
              <w:rFonts w:asciiTheme="minorHAnsi" w:eastAsiaTheme="minorEastAsia" w:hAnsiTheme="minorHAnsi" w:cstheme="minorBidi"/>
              <w:sz w:val="22"/>
              <w:lang w:eastAsia="fi-FI"/>
            </w:rPr>
          </w:pPr>
          <w:hyperlink w:anchor="_Toc20471626" w:history="1">
            <w:r w:rsidRPr="006D215B">
              <w:rPr>
                <w:rStyle w:val="Hyperlinkki"/>
              </w:rPr>
              <w:t>3.2</w:t>
            </w:r>
            <w:r>
              <w:rPr>
                <w:rFonts w:asciiTheme="minorHAnsi" w:eastAsiaTheme="minorEastAsia" w:hAnsiTheme="minorHAnsi" w:cstheme="minorBidi"/>
                <w:sz w:val="22"/>
                <w:lang w:eastAsia="fi-FI"/>
              </w:rPr>
              <w:tab/>
            </w:r>
            <w:r w:rsidRPr="006D215B">
              <w:rPr>
                <w:rStyle w:val="Hyperlinkki"/>
              </w:rPr>
              <w:t>Tietojen tuottamisen yleisiä periaatteita</w:t>
            </w:r>
            <w:r>
              <w:rPr>
                <w:webHidden/>
              </w:rPr>
              <w:tab/>
            </w:r>
            <w:r>
              <w:rPr>
                <w:webHidden/>
              </w:rPr>
              <w:fldChar w:fldCharType="begin"/>
            </w:r>
            <w:r>
              <w:rPr>
                <w:webHidden/>
              </w:rPr>
              <w:instrText xml:space="preserve"> PAGEREF _Toc20471626 \h </w:instrText>
            </w:r>
            <w:r>
              <w:rPr>
                <w:webHidden/>
              </w:rPr>
            </w:r>
            <w:r>
              <w:rPr>
                <w:webHidden/>
              </w:rPr>
              <w:fldChar w:fldCharType="separate"/>
            </w:r>
            <w:r w:rsidR="004D7F7C">
              <w:rPr>
                <w:webHidden/>
              </w:rPr>
              <w:t>10</w:t>
            </w:r>
            <w:r>
              <w:rPr>
                <w:webHidden/>
              </w:rPr>
              <w:fldChar w:fldCharType="end"/>
            </w:r>
          </w:hyperlink>
        </w:p>
        <w:p w14:paraId="500E247C" w14:textId="4EE4DBAE" w:rsidR="001D5FE7" w:rsidRDefault="001D5FE7">
          <w:pPr>
            <w:pStyle w:val="Sisluet3"/>
            <w:tabs>
              <w:tab w:val="left" w:pos="1933"/>
            </w:tabs>
            <w:rPr>
              <w:rFonts w:asciiTheme="minorHAnsi" w:eastAsiaTheme="minorEastAsia" w:hAnsiTheme="minorHAnsi" w:cstheme="minorBidi"/>
              <w:sz w:val="22"/>
              <w:lang w:eastAsia="fi-FI"/>
            </w:rPr>
          </w:pPr>
          <w:hyperlink w:anchor="_Toc20471627" w:history="1">
            <w:r w:rsidRPr="006D215B">
              <w:rPr>
                <w:rStyle w:val="Hyperlinkki"/>
              </w:rPr>
              <w:t>3.2.1</w:t>
            </w:r>
            <w:r>
              <w:rPr>
                <w:rFonts w:asciiTheme="minorHAnsi" w:eastAsiaTheme="minorEastAsia" w:hAnsiTheme="minorHAnsi" w:cstheme="minorBidi"/>
                <w:sz w:val="22"/>
                <w:lang w:eastAsia="fi-FI"/>
              </w:rPr>
              <w:tab/>
            </w:r>
            <w:r w:rsidRPr="006D215B">
              <w:rPr>
                <w:rStyle w:val="Hyperlinkki"/>
              </w:rPr>
              <w:t>Aikatietojen tuottaminen</w:t>
            </w:r>
            <w:r>
              <w:rPr>
                <w:webHidden/>
              </w:rPr>
              <w:tab/>
            </w:r>
            <w:r>
              <w:rPr>
                <w:webHidden/>
              </w:rPr>
              <w:fldChar w:fldCharType="begin"/>
            </w:r>
            <w:r>
              <w:rPr>
                <w:webHidden/>
              </w:rPr>
              <w:instrText xml:space="preserve"> PAGEREF _Toc20471627 \h </w:instrText>
            </w:r>
            <w:r>
              <w:rPr>
                <w:webHidden/>
              </w:rPr>
            </w:r>
            <w:r>
              <w:rPr>
                <w:webHidden/>
              </w:rPr>
              <w:fldChar w:fldCharType="separate"/>
            </w:r>
            <w:r w:rsidR="004D7F7C">
              <w:rPr>
                <w:webHidden/>
              </w:rPr>
              <w:t>10</w:t>
            </w:r>
            <w:r>
              <w:rPr>
                <w:webHidden/>
              </w:rPr>
              <w:fldChar w:fldCharType="end"/>
            </w:r>
          </w:hyperlink>
        </w:p>
        <w:p w14:paraId="499A874E" w14:textId="487A82B7" w:rsidR="001D5FE7" w:rsidRDefault="001D5FE7">
          <w:pPr>
            <w:pStyle w:val="Sisluet1"/>
            <w:rPr>
              <w:rFonts w:asciiTheme="minorHAnsi" w:eastAsiaTheme="minorEastAsia" w:hAnsiTheme="minorHAnsi" w:cstheme="minorBidi"/>
              <w:sz w:val="22"/>
              <w:lang w:eastAsia="fi-FI"/>
            </w:rPr>
          </w:pPr>
          <w:hyperlink w:anchor="_Toc20471628" w:history="1">
            <w:r w:rsidRPr="006D215B">
              <w:rPr>
                <w:rStyle w:val="Hyperlinkki"/>
              </w:rPr>
              <w:t>4</w:t>
            </w:r>
            <w:r>
              <w:rPr>
                <w:rFonts w:asciiTheme="minorHAnsi" w:eastAsiaTheme="minorEastAsia" w:hAnsiTheme="minorHAnsi" w:cstheme="minorBidi"/>
                <w:sz w:val="22"/>
                <w:lang w:eastAsia="fi-FI"/>
              </w:rPr>
              <w:tab/>
            </w:r>
            <w:r w:rsidRPr="006D215B">
              <w:rPr>
                <w:rStyle w:val="Hyperlinkki"/>
              </w:rPr>
              <w:t>Sovellusroolit</w:t>
            </w:r>
            <w:r>
              <w:rPr>
                <w:webHidden/>
              </w:rPr>
              <w:tab/>
            </w:r>
            <w:r>
              <w:rPr>
                <w:webHidden/>
              </w:rPr>
              <w:fldChar w:fldCharType="begin"/>
            </w:r>
            <w:r>
              <w:rPr>
                <w:webHidden/>
              </w:rPr>
              <w:instrText xml:space="preserve"> PAGEREF _Toc20471628 \h </w:instrText>
            </w:r>
            <w:r>
              <w:rPr>
                <w:webHidden/>
              </w:rPr>
            </w:r>
            <w:r>
              <w:rPr>
                <w:webHidden/>
              </w:rPr>
              <w:fldChar w:fldCharType="separate"/>
            </w:r>
            <w:r w:rsidR="004D7F7C">
              <w:rPr>
                <w:webHidden/>
              </w:rPr>
              <w:t>12</w:t>
            </w:r>
            <w:r>
              <w:rPr>
                <w:webHidden/>
              </w:rPr>
              <w:fldChar w:fldCharType="end"/>
            </w:r>
          </w:hyperlink>
        </w:p>
        <w:p w14:paraId="4845A882" w14:textId="0C46FB56" w:rsidR="001D5FE7" w:rsidRDefault="001D5FE7">
          <w:pPr>
            <w:pStyle w:val="Sisluet1"/>
            <w:rPr>
              <w:rFonts w:asciiTheme="minorHAnsi" w:eastAsiaTheme="minorEastAsia" w:hAnsiTheme="minorHAnsi" w:cstheme="minorBidi"/>
              <w:sz w:val="22"/>
              <w:lang w:eastAsia="fi-FI"/>
            </w:rPr>
          </w:pPr>
          <w:hyperlink w:anchor="_Toc20471629" w:history="1">
            <w:r w:rsidRPr="006D215B">
              <w:rPr>
                <w:rStyle w:val="Hyperlinkki"/>
              </w:rPr>
              <w:t>5</w:t>
            </w:r>
            <w:r>
              <w:rPr>
                <w:rFonts w:asciiTheme="minorHAnsi" w:eastAsiaTheme="minorEastAsia" w:hAnsiTheme="minorHAnsi" w:cstheme="minorBidi"/>
                <w:sz w:val="22"/>
                <w:lang w:eastAsia="fi-FI"/>
              </w:rPr>
              <w:tab/>
            </w:r>
            <w:r w:rsidRPr="006D215B">
              <w:rPr>
                <w:rStyle w:val="Hyperlinkki"/>
              </w:rPr>
              <w:t>Laukaiseva tapahtuma –liipaisimet</w:t>
            </w:r>
            <w:r>
              <w:rPr>
                <w:webHidden/>
              </w:rPr>
              <w:tab/>
            </w:r>
            <w:r>
              <w:rPr>
                <w:webHidden/>
              </w:rPr>
              <w:fldChar w:fldCharType="begin"/>
            </w:r>
            <w:r>
              <w:rPr>
                <w:webHidden/>
              </w:rPr>
              <w:instrText xml:space="preserve"> PAGEREF _Toc20471629 \h </w:instrText>
            </w:r>
            <w:r>
              <w:rPr>
                <w:webHidden/>
              </w:rPr>
            </w:r>
            <w:r>
              <w:rPr>
                <w:webHidden/>
              </w:rPr>
              <w:fldChar w:fldCharType="separate"/>
            </w:r>
            <w:r w:rsidR="004D7F7C">
              <w:rPr>
                <w:webHidden/>
              </w:rPr>
              <w:t>13</w:t>
            </w:r>
            <w:r>
              <w:rPr>
                <w:webHidden/>
              </w:rPr>
              <w:fldChar w:fldCharType="end"/>
            </w:r>
          </w:hyperlink>
        </w:p>
        <w:p w14:paraId="335E4FA8" w14:textId="7B0501B1" w:rsidR="001D5FE7" w:rsidRDefault="001D5FE7">
          <w:pPr>
            <w:pStyle w:val="Sisluet1"/>
            <w:rPr>
              <w:rFonts w:asciiTheme="minorHAnsi" w:eastAsiaTheme="minorEastAsia" w:hAnsiTheme="minorHAnsi" w:cstheme="minorBidi"/>
              <w:sz w:val="22"/>
              <w:lang w:eastAsia="fi-FI"/>
            </w:rPr>
          </w:pPr>
          <w:hyperlink w:anchor="_Toc20471630" w:history="1">
            <w:r w:rsidRPr="006D215B">
              <w:rPr>
                <w:rStyle w:val="Hyperlinkki"/>
              </w:rPr>
              <w:t>6</w:t>
            </w:r>
            <w:r>
              <w:rPr>
                <w:rFonts w:asciiTheme="minorHAnsi" w:eastAsiaTheme="minorEastAsia" w:hAnsiTheme="minorHAnsi" w:cstheme="minorBidi"/>
                <w:sz w:val="22"/>
                <w:lang w:eastAsia="fi-FI"/>
              </w:rPr>
              <w:tab/>
            </w:r>
            <w:r w:rsidRPr="006D215B">
              <w:rPr>
                <w:rStyle w:val="Hyperlinkki"/>
              </w:rPr>
              <w:t>Palvelupyynnöt ja niihin liittyvät asiakirjat</w:t>
            </w:r>
            <w:r>
              <w:rPr>
                <w:webHidden/>
              </w:rPr>
              <w:tab/>
            </w:r>
            <w:r>
              <w:rPr>
                <w:webHidden/>
              </w:rPr>
              <w:fldChar w:fldCharType="begin"/>
            </w:r>
            <w:r>
              <w:rPr>
                <w:webHidden/>
              </w:rPr>
              <w:instrText xml:space="preserve"> PAGEREF _Toc20471630 \h </w:instrText>
            </w:r>
            <w:r>
              <w:rPr>
                <w:webHidden/>
              </w:rPr>
            </w:r>
            <w:r>
              <w:rPr>
                <w:webHidden/>
              </w:rPr>
              <w:fldChar w:fldCharType="separate"/>
            </w:r>
            <w:r w:rsidR="004D7F7C">
              <w:rPr>
                <w:webHidden/>
              </w:rPr>
              <w:t>14</w:t>
            </w:r>
            <w:r>
              <w:rPr>
                <w:webHidden/>
              </w:rPr>
              <w:fldChar w:fldCharType="end"/>
            </w:r>
          </w:hyperlink>
        </w:p>
        <w:p w14:paraId="44229DFF" w14:textId="46585994" w:rsidR="001D5FE7" w:rsidRDefault="001D5FE7">
          <w:pPr>
            <w:pStyle w:val="Sisluet2"/>
            <w:tabs>
              <w:tab w:val="left" w:pos="1145"/>
            </w:tabs>
            <w:rPr>
              <w:rFonts w:asciiTheme="minorHAnsi" w:eastAsiaTheme="minorEastAsia" w:hAnsiTheme="minorHAnsi" w:cstheme="minorBidi"/>
              <w:sz w:val="22"/>
              <w:lang w:eastAsia="fi-FI"/>
            </w:rPr>
          </w:pPr>
          <w:hyperlink w:anchor="_Toc20471631" w:history="1">
            <w:r w:rsidRPr="006D215B">
              <w:rPr>
                <w:rStyle w:val="Hyperlinkki"/>
              </w:rPr>
              <w:t>6.1</w:t>
            </w:r>
            <w:r>
              <w:rPr>
                <w:rFonts w:asciiTheme="minorHAnsi" w:eastAsiaTheme="minorEastAsia" w:hAnsiTheme="minorHAnsi" w:cstheme="minorBidi"/>
                <w:sz w:val="22"/>
                <w:lang w:eastAsia="fi-FI"/>
              </w:rPr>
              <w:tab/>
            </w:r>
            <w:r w:rsidRPr="006D215B">
              <w:rPr>
                <w:rStyle w:val="Hyperlinkki"/>
              </w:rPr>
              <w:t>Palvelupyynnöt</w:t>
            </w:r>
            <w:r>
              <w:rPr>
                <w:webHidden/>
              </w:rPr>
              <w:tab/>
            </w:r>
            <w:r>
              <w:rPr>
                <w:webHidden/>
              </w:rPr>
              <w:fldChar w:fldCharType="begin"/>
            </w:r>
            <w:r>
              <w:rPr>
                <w:webHidden/>
              </w:rPr>
              <w:instrText xml:space="preserve"> PAGEREF _Toc20471631 \h </w:instrText>
            </w:r>
            <w:r>
              <w:rPr>
                <w:webHidden/>
              </w:rPr>
            </w:r>
            <w:r>
              <w:rPr>
                <w:webHidden/>
              </w:rPr>
              <w:fldChar w:fldCharType="separate"/>
            </w:r>
            <w:r w:rsidR="004D7F7C">
              <w:rPr>
                <w:webHidden/>
              </w:rPr>
              <w:t>14</w:t>
            </w:r>
            <w:r>
              <w:rPr>
                <w:webHidden/>
              </w:rPr>
              <w:fldChar w:fldCharType="end"/>
            </w:r>
          </w:hyperlink>
        </w:p>
        <w:p w14:paraId="7F1421CA" w14:textId="674B3AE9" w:rsidR="001D5FE7" w:rsidRDefault="001D5FE7">
          <w:pPr>
            <w:pStyle w:val="Sisluet2"/>
            <w:tabs>
              <w:tab w:val="left" w:pos="1145"/>
            </w:tabs>
            <w:rPr>
              <w:rFonts w:asciiTheme="minorHAnsi" w:eastAsiaTheme="minorEastAsia" w:hAnsiTheme="minorHAnsi" w:cstheme="minorBidi"/>
              <w:sz w:val="22"/>
              <w:lang w:eastAsia="fi-FI"/>
            </w:rPr>
          </w:pPr>
          <w:hyperlink w:anchor="_Toc20471632" w:history="1">
            <w:r w:rsidRPr="006D215B">
              <w:rPr>
                <w:rStyle w:val="Hyperlinkki"/>
              </w:rPr>
              <w:t>6.2</w:t>
            </w:r>
            <w:r>
              <w:rPr>
                <w:rFonts w:asciiTheme="minorHAnsi" w:eastAsiaTheme="minorEastAsia" w:hAnsiTheme="minorHAnsi" w:cstheme="minorBidi"/>
                <w:sz w:val="22"/>
                <w:lang w:eastAsia="fi-FI"/>
              </w:rPr>
              <w:tab/>
            </w:r>
            <w:r w:rsidRPr="006D215B">
              <w:rPr>
                <w:rStyle w:val="Hyperlinkki"/>
              </w:rPr>
              <w:t>Palvelupyyntöihin liittyvät asiakirjat</w:t>
            </w:r>
            <w:r>
              <w:rPr>
                <w:webHidden/>
              </w:rPr>
              <w:tab/>
            </w:r>
            <w:r>
              <w:rPr>
                <w:webHidden/>
              </w:rPr>
              <w:fldChar w:fldCharType="begin"/>
            </w:r>
            <w:r>
              <w:rPr>
                <w:webHidden/>
              </w:rPr>
              <w:instrText xml:space="preserve"> PAGEREF _Toc20471632 \h </w:instrText>
            </w:r>
            <w:r>
              <w:rPr>
                <w:webHidden/>
              </w:rPr>
            </w:r>
            <w:r>
              <w:rPr>
                <w:webHidden/>
              </w:rPr>
              <w:fldChar w:fldCharType="separate"/>
            </w:r>
            <w:r w:rsidR="004D7F7C">
              <w:rPr>
                <w:webHidden/>
              </w:rPr>
              <w:t>16</w:t>
            </w:r>
            <w:r>
              <w:rPr>
                <w:webHidden/>
              </w:rPr>
              <w:fldChar w:fldCharType="end"/>
            </w:r>
          </w:hyperlink>
        </w:p>
        <w:p w14:paraId="426140A3" w14:textId="1FEEA1EB" w:rsidR="001D5FE7" w:rsidRDefault="001D5FE7">
          <w:pPr>
            <w:pStyle w:val="Sisluet3"/>
            <w:tabs>
              <w:tab w:val="left" w:pos="1933"/>
            </w:tabs>
            <w:rPr>
              <w:rFonts w:asciiTheme="minorHAnsi" w:eastAsiaTheme="minorEastAsia" w:hAnsiTheme="minorHAnsi" w:cstheme="minorBidi"/>
              <w:sz w:val="22"/>
              <w:lang w:eastAsia="fi-FI"/>
            </w:rPr>
          </w:pPr>
          <w:hyperlink w:anchor="_Toc20471633" w:history="1">
            <w:r w:rsidRPr="006D215B">
              <w:rPr>
                <w:rStyle w:val="Hyperlinkki"/>
              </w:rPr>
              <w:t>6.2.1</w:t>
            </w:r>
            <w:r>
              <w:rPr>
                <w:rFonts w:asciiTheme="minorHAnsi" w:eastAsiaTheme="minorEastAsia" w:hAnsiTheme="minorHAnsi" w:cstheme="minorBidi"/>
                <w:sz w:val="22"/>
                <w:lang w:eastAsia="fi-FI"/>
              </w:rPr>
              <w:tab/>
            </w:r>
            <w:r w:rsidRPr="006D215B">
              <w:rPr>
                <w:rStyle w:val="Hyperlinkki"/>
              </w:rPr>
              <w:t>Asiakkuusasiakirja</w:t>
            </w:r>
            <w:r>
              <w:rPr>
                <w:webHidden/>
              </w:rPr>
              <w:tab/>
            </w:r>
            <w:r>
              <w:rPr>
                <w:webHidden/>
              </w:rPr>
              <w:fldChar w:fldCharType="begin"/>
            </w:r>
            <w:r>
              <w:rPr>
                <w:webHidden/>
              </w:rPr>
              <w:instrText xml:space="preserve"> PAGEREF _Toc20471633 \h </w:instrText>
            </w:r>
            <w:r>
              <w:rPr>
                <w:webHidden/>
              </w:rPr>
            </w:r>
            <w:r>
              <w:rPr>
                <w:webHidden/>
              </w:rPr>
              <w:fldChar w:fldCharType="separate"/>
            </w:r>
            <w:r w:rsidR="004D7F7C">
              <w:rPr>
                <w:webHidden/>
              </w:rPr>
              <w:t>16</w:t>
            </w:r>
            <w:r>
              <w:rPr>
                <w:webHidden/>
              </w:rPr>
              <w:fldChar w:fldCharType="end"/>
            </w:r>
          </w:hyperlink>
        </w:p>
        <w:p w14:paraId="27F9899A" w14:textId="3C164692" w:rsidR="001D5FE7" w:rsidRDefault="001D5FE7">
          <w:pPr>
            <w:pStyle w:val="Sisluet3"/>
            <w:tabs>
              <w:tab w:val="left" w:pos="1933"/>
            </w:tabs>
            <w:rPr>
              <w:rFonts w:asciiTheme="minorHAnsi" w:eastAsiaTheme="minorEastAsia" w:hAnsiTheme="minorHAnsi" w:cstheme="minorBidi"/>
              <w:sz w:val="22"/>
              <w:lang w:eastAsia="fi-FI"/>
            </w:rPr>
          </w:pPr>
          <w:hyperlink w:anchor="_Toc20471634" w:history="1">
            <w:r w:rsidRPr="006D215B">
              <w:rPr>
                <w:rStyle w:val="Hyperlinkki"/>
              </w:rPr>
              <w:t>6.2.2</w:t>
            </w:r>
            <w:r>
              <w:rPr>
                <w:rFonts w:asciiTheme="minorHAnsi" w:eastAsiaTheme="minorEastAsia" w:hAnsiTheme="minorHAnsi" w:cstheme="minorBidi"/>
                <w:sz w:val="22"/>
                <w:lang w:eastAsia="fi-FI"/>
              </w:rPr>
              <w:tab/>
            </w:r>
            <w:r w:rsidRPr="006D215B">
              <w:rPr>
                <w:rStyle w:val="Hyperlinkki"/>
              </w:rPr>
              <w:t>Asia-asiakirja</w:t>
            </w:r>
            <w:r>
              <w:rPr>
                <w:webHidden/>
              </w:rPr>
              <w:tab/>
            </w:r>
            <w:r>
              <w:rPr>
                <w:webHidden/>
              </w:rPr>
              <w:fldChar w:fldCharType="begin"/>
            </w:r>
            <w:r>
              <w:rPr>
                <w:webHidden/>
              </w:rPr>
              <w:instrText xml:space="preserve"> PAGEREF _Toc20471634 \h </w:instrText>
            </w:r>
            <w:r>
              <w:rPr>
                <w:webHidden/>
              </w:rPr>
            </w:r>
            <w:r>
              <w:rPr>
                <w:webHidden/>
              </w:rPr>
              <w:fldChar w:fldCharType="separate"/>
            </w:r>
            <w:r w:rsidR="004D7F7C">
              <w:rPr>
                <w:webHidden/>
              </w:rPr>
              <w:t>16</w:t>
            </w:r>
            <w:r>
              <w:rPr>
                <w:webHidden/>
              </w:rPr>
              <w:fldChar w:fldCharType="end"/>
            </w:r>
          </w:hyperlink>
        </w:p>
        <w:p w14:paraId="2B20B15D" w14:textId="54682FF0" w:rsidR="001D5FE7" w:rsidRDefault="001D5FE7">
          <w:pPr>
            <w:pStyle w:val="Sisluet3"/>
            <w:tabs>
              <w:tab w:val="left" w:pos="1933"/>
            </w:tabs>
            <w:rPr>
              <w:rFonts w:asciiTheme="minorHAnsi" w:eastAsiaTheme="minorEastAsia" w:hAnsiTheme="minorHAnsi" w:cstheme="minorBidi"/>
              <w:sz w:val="22"/>
              <w:lang w:eastAsia="fi-FI"/>
            </w:rPr>
          </w:pPr>
          <w:hyperlink w:anchor="_Toc20471635" w:history="1">
            <w:r w:rsidRPr="006D215B">
              <w:rPr>
                <w:rStyle w:val="Hyperlinkki"/>
              </w:rPr>
              <w:t>6.2.3</w:t>
            </w:r>
            <w:r>
              <w:rPr>
                <w:rFonts w:asciiTheme="minorHAnsi" w:eastAsiaTheme="minorEastAsia" w:hAnsiTheme="minorHAnsi" w:cstheme="minorBidi"/>
                <w:sz w:val="22"/>
                <w:lang w:eastAsia="fi-FI"/>
              </w:rPr>
              <w:tab/>
            </w:r>
            <w:r w:rsidRPr="006D215B">
              <w:rPr>
                <w:rStyle w:val="Hyperlinkki"/>
              </w:rPr>
              <w:t>Vanha asiakasasiakirja ja vanha liiteasiakirja</w:t>
            </w:r>
            <w:r>
              <w:rPr>
                <w:webHidden/>
              </w:rPr>
              <w:tab/>
            </w:r>
            <w:r>
              <w:rPr>
                <w:webHidden/>
              </w:rPr>
              <w:fldChar w:fldCharType="begin"/>
            </w:r>
            <w:r>
              <w:rPr>
                <w:webHidden/>
              </w:rPr>
              <w:instrText xml:space="preserve"> PAGEREF _Toc20471635 \h </w:instrText>
            </w:r>
            <w:r>
              <w:rPr>
                <w:webHidden/>
              </w:rPr>
            </w:r>
            <w:r>
              <w:rPr>
                <w:webHidden/>
              </w:rPr>
              <w:fldChar w:fldCharType="separate"/>
            </w:r>
            <w:r w:rsidR="004D7F7C">
              <w:rPr>
                <w:webHidden/>
              </w:rPr>
              <w:t>16</w:t>
            </w:r>
            <w:r>
              <w:rPr>
                <w:webHidden/>
              </w:rPr>
              <w:fldChar w:fldCharType="end"/>
            </w:r>
          </w:hyperlink>
        </w:p>
        <w:p w14:paraId="2040FD27" w14:textId="14A6F93F" w:rsidR="001D5FE7" w:rsidRDefault="001D5FE7">
          <w:pPr>
            <w:pStyle w:val="Sisluet3"/>
            <w:tabs>
              <w:tab w:val="left" w:pos="1933"/>
            </w:tabs>
            <w:rPr>
              <w:rFonts w:asciiTheme="minorHAnsi" w:eastAsiaTheme="minorEastAsia" w:hAnsiTheme="minorHAnsi" w:cstheme="minorBidi"/>
              <w:sz w:val="22"/>
              <w:lang w:eastAsia="fi-FI"/>
            </w:rPr>
          </w:pPr>
          <w:hyperlink w:anchor="_Toc20471636" w:history="1">
            <w:r w:rsidRPr="006D215B">
              <w:rPr>
                <w:rStyle w:val="Hyperlinkki"/>
              </w:rPr>
              <w:t>6.2.4</w:t>
            </w:r>
            <w:r>
              <w:rPr>
                <w:rFonts w:asciiTheme="minorHAnsi" w:eastAsiaTheme="minorEastAsia" w:hAnsiTheme="minorHAnsi" w:cstheme="minorBidi"/>
                <w:sz w:val="22"/>
                <w:lang w:eastAsia="fi-FI"/>
              </w:rPr>
              <w:tab/>
            </w:r>
            <w:r w:rsidRPr="006D215B">
              <w:rPr>
                <w:rStyle w:val="Hyperlinkki"/>
              </w:rPr>
              <w:t>I vaiheen asiakasasiakirja ja I vaiheen liiteasiakirja</w:t>
            </w:r>
            <w:r>
              <w:rPr>
                <w:webHidden/>
              </w:rPr>
              <w:tab/>
            </w:r>
            <w:r>
              <w:rPr>
                <w:webHidden/>
              </w:rPr>
              <w:fldChar w:fldCharType="begin"/>
            </w:r>
            <w:r>
              <w:rPr>
                <w:webHidden/>
              </w:rPr>
              <w:instrText xml:space="preserve"> PAGEREF _Toc20471636 \h </w:instrText>
            </w:r>
            <w:r>
              <w:rPr>
                <w:webHidden/>
              </w:rPr>
            </w:r>
            <w:r>
              <w:rPr>
                <w:webHidden/>
              </w:rPr>
              <w:fldChar w:fldCharType="separate"/>
            </w:r>
            <w:r w:rsidR="004D7F7C">
              <w:rPr>
                <w:webHidden/>
              </w:rPr>
              <w:t>16</w:t>
            </w:r>
            <w:r>
              <w:rPr>
                <w:webHidden/>
              </w:rPr>
              <w:fldChar w:fldCharType="end"/>
            </w:r>
          </w:hyperlink>
        </w:p>
        <w:p w14:paraId="783C75C4" w14:textId="1DB0CC1D" w:rsidR="001D5FE7" w:rsidRDefault="001D5FE7">
          <w:pPr>
            <w:pStyle w:val="Sisluet3"/>
            <w:tabs>
              <w:tab w:val="left" w:pos="1933"/>
            </w:tabs>
            <w:rPr>
              <w:rFonts w:asciiTheme="minorHAnsi" w:eastAsiaTheme="minorEastAsia" w:hAnsiTheme="minorHAnsi" w:cstheme="minorBidi"/>
              <w:sz w:val="22"/>
              <w:lang w:eastAsia="fi-FI"/>
            </w:rPr>
          </w:pPr>
          <w:hyperlink w:anchor="_Toc20471637" w:history="1">
            <w:r w:rsidRPr="006D215B">
              <w:rPr>
                <w:rStyle w:val="Hyperlinkki"/>
              </w:rPr>
              <w:t>6.2.5</w:t>
            </w:r>
            <w:r>
              <w:rPr>
                <w:rFonts w:asciiTheme="minorHAnsi" w:eastAsiaTheme="minorEastAsia" w:hAnsiTheme="minorHAnsi" w:cstheme="minorBidi"/>
                <w:sz w:val="22"/>
                <w:lang w:eastAsia="fi-FI"/>
              </w:rPr>
              <w:tab/>
            </w:r>
            <w:r w:rsidRPr="006D215B">
              <w:rPr>
                <w:rStyle w:val="Hyperlinkki"/>
              </w:rPr>
              <w:t>II vaiheen asiakasasiakirja ja II vaiheen liiteasiakirja</w:t>
            </w:r>
            <w:r>
              <w:rPr>
                <w:webHidden/>
              </w:rPr>
              <w:tab/>
            </w:r>
            <w:r>
              <w:rPr>
                <w:webHidden/>
              </w:rPr>
              <w:fldChar w:fldCharType="begin"/>
            </w:r>
            <w:r>
              <w:rPr>
                <w:webHidden/>
              </w:rPr>
              <w:instrText xml:space="preserve"> PAGEREF _Toc20471637 \h </w:instrText>
            </w:r>
            <w:r>
              <w:rPr>
                <w:webHidden/>
              </w:rPr>
            </w:r>
            <w:r>
              <w:rPr>
                <w:webHidden/>
              </w:rPr>
              <w:fldChar w:fldCharType="separate"/>
            </w:r>
            <w:r w:rsidR="004D7F7C">
              <w:rPr>
                <w:webHidden/>
              </w:rPr>
              <w:t>17</w:t>
            </w:r>
            <w:r>
              <w:rPr>
                <w:webHidden/>
              </w:rPr>
              <w:fldChar w:fldCharType="end"/>
            </w:r>
          </w:hyperlink>
        </w:p>
        <w:p w14:paraId="427ECDAC" w14:textId="70DE202D" w:rsidR="001D5FE7" w:rsidRDefault="001D5FE7">
          <w:pPr>
            <w:pStyle w:val="Sisluet3"/>
            <w:tabs>
              <w:tab w:val="left" w:pos="1933"/>
            </w:tabs>
            <w:rPr>
              <w:rFonts w:asciiTheme="minorHAnsi" w:eastAsiaTheme="minorEastAsia" w:hAnsiTheme="minorHAnsi" w:cstheme="minorBidi"/>
              <w:sz w:val="22"/>
              <w:lang w:eastAsia="fi-FI"/>
            </w:rPr>
          </w:pPr>
          <w:hyperlink w:anchor="_Toc20471638" w:history="1">
            <w:r w:rsidRPr="006D215B">
              <w:rPr>
                <w:rStyle w:val="Hyperlinkki"/>
              </w:rPr>
              <w:t>6.2.6</w:t>
            </w:r>
            <w:r>
              <w:rPr>
                <w:rFonts w:asciiTheme="minorHAnsi" w:eastAsiaTheme="minorEastAsia" w:hAnsiTheme="minorHAnsi" w:cstheme="minorBidi"/>
                <w:sz w:val="22"/>
                <w:lang w:eastAsia="fi-FI"/>
              </w:rPr>
              <w:tab/>
            </w:r>
            <w:r w:rsidRPr="006D215B">
              <w:rPr>
                <w:rStyle w:val="Hyperlinkki"/>
              </w:rPr>
              <w:t>Kertomusmerkintä</w:t>
            </w:r>
            <w:r>
              <w:rPr>
                <w:webHidden/>
              </w:rPr>
              <w:tab/>
            </w:r>
            <w:r>
              <w:rPr>
                <w:webHidden/>
              </w:rPr>
              <w:fldChar w:fldCharType="begin"/>
            </w:r>
            <w:r>
              <w:rPr>
                <w:webHidden/>
              </w:rPr>
              <w:instrText xml:space="preserve"> PAGEREF _Toc20471638 \h </w:instrText>
            </w:r>
            <w:r>
              <w:rPr>
                <w:webHidden/>
              </w:rPr>
            </w:r>
            <w:r>
              <w:rPr>
                <w:webHidden/>
              </w:rPr>
              <w:fldChar w:fldCharType="separate"/>
            </w:r>
            <w:r w:rsidR="004D7F7C">
              <w:rPr>
                <w:webHidden/>
              </w:rPr>
              <w:t>17</w:t>
            </w:r>
            <w:r>
              <w:rPr>
                <w:webHidden/>
              </w:rPr>
              <w:fldChar w:fldCharType="end"/>
            </w:r>
          </w:hyperlink>
        </w:p>
        <w:p w14:paraId="15A527DD" w14:textId="51072739" w:rsidR="001D5FE7" w:rsidRDefault="001D5FE7">
          <w:pPr>
            <w:pStyle w:val="Sisluet3"/>
            <w:tabs>
              <w:tab w:val="left" w:pos="1933"/>
            </w:tabs>
            <w:rPr>
              <w:rFonts w:asciiTheme="minorHAnsi" w:eastAsiaTheme="minorEastAsia" w:hAnsiTheme="minorHAnsi" w:cstheme="minorBidi"/>
              <w:sz w:val="22"/>
              <w:lang w:eastAsia="fi-FI"/>
            </w:rPr>
          </w:pPr>
          <w:hyperlink w:anchor="_Toc20471639" w:history="1">
            <w:r w:rsidRPr="006D215B">
              <w:rPr>
                <w:rStyle w:val="Hyperlinkki"/>
              </w:rPr>
              <w:t>6.2.7</w:t>
            </w:r>
            <w:r>
              <w:rPr>
                <w:rFonts w:asciiTheme="minorHAnsi" w:eastAsiaTheme="minorEastAsia" w:hAnsiTheme="minorHAnsi" w:cstheme="minorBidi"/>
                <w:sz w:val="22"/>
                <w:lang w:eastAsia="fi-FI"/>
              </w:rPr>
              <w:tab/>
            </w:r>
            <w:r w:rsidRPr="006D215B">
              <w:rPr>
                <w:rStyle w:val="Hyperlinkki"/>
              </w:rPr>
              <w:t>Mitätöivä asiakirja</w:t>
            </w:r>
            <w:r>
              <w:rPr>
                <w:webHidden/>
              </w:rPr>
              <w:tab/>
            </w:r>
            <w:r>
              <w:rPr>
                <w:webHidden/>
              </w:rPr>
              <w:fldChar w:fldCharType="begin"/>
            </w:r>
            <w:r>
              <w:rPr>
                <w:webHidden/>
              </w:rPr>
              <w:instrText xml:space="preserve"> PAGEREF _Toc20471639 \h </w:instrText>
            </w:r>
            <w:r>
              <w:rPr>
                <w:webHidden/>
              </w:rPr>
            </w:r>
            <w:r>
              <w:rPr>
                <w:webHidden/>
              </w:rPr>
              <w:fldChar w:fldCharType="separate"/>
            </w:r>
            <w:r w:rsidR="004D7F7C">
              <w:rPr>
                <w:webHidden/>
              </w:rPr>
              <w:t>17</w:t>
            </w:r>
            <w:r>
              <w:rPr>
                <w:webHidden/>
              </w:rPr>
              <w:fldChar w:fldCharType="end"/>
            </w:r>
          </w:hyperlink>
        </w:p>
        <w:p w14:paraId="7BF6FDBB" w14:textId="3AACD7F5" w:rsidR="001D5FE7" w:rsidRDefault="001D5FE7">
          <w:pPr>
            <w:pStyle w:val="Sisluet1"/>
            <w:rPr>
              <w:rFonts w:asciiTheme="minorHAnsi" w:eastAsiaTheme="minorEastAsia" w:hAnsiTheme="minorHAnsi" w:cstheme="minorBidi"/>
              <w:sz w:val="22"/>
              <w:lang w:eastAsia="fi-FI"/>
            </w:rPr>
          </w:pPr>
          <w:hyperlink w:anchor="_Toc20471640" w:history="1">
            <w:r w:rsidRPr="006D215B">
              <w:rPr>
                <w:rStyle w:val="Hyperlinkki"/>
              </w:rPr>
              <w:t>7</w:t>
            </w:r>
            <w:r>
              <w:rPr>
                <w:rFonts w:asciiTheme="minorHAnsi" w:eastAsiaTheme="minorEastAsia" w:hAnsiTheme="minorHAnsi" w:cstheme="minorBidi"/>
                <w:sz w:val="22"/>
                <w:lang w:eastAsia="fi-FI"/>
              </w:rPr>
              <w:tab/>
            </w:r>
            <w:r w:rsidRPr="006D215B">
              <w:rPr>
                <w:rStyle w:val="Hyperlinkki"/>
              </w:rPr>
              <w:t>Sosiaalihuollon asiakastiedon arkiston siirtokehykset</w:t>
            </w:r>
            <w:r>
              <w:rPr>
                <w:webHidden/>
              </w:rPr>
              <w:tab/>
            </w:r>
            <w:r>
              <w:rPr>
                <w:webHidden/>
              </w:rPr>
              <w:fldChar w:fldCharType="begin"/>
            </w:r>
            <w:r>
              <w:rPr>
                <w:webHidden/>
              </w:rPr>
              <w:instrText xml:space="preserve"> PAGEREF _Toc20471640 \h </w:instrText>
            </w:r>
            <w:r>
              <w:rPr>
                <w:webHidden/>
              </w:rPr>
            </w:r>
            <w:r>
              <w:rPr>
                <w:webHidden/>
              </w:rPr>
              <w:fldChar w:fldCharType="separate"/>
            </w:r>
            <w:r w:rsidR="004D7F7C">
              <w:rPr>
                <w:webHidden/>
              </w:rPr>
              <w:t>18</w:t>
            </w:r>
            <w:r>
              <w:rPr>
                <w:webHidden/>
              </w:rPr>
              <w:fldChar w:fldCharType="end"/>
            </w:r>
          </w:hyperlink>
        </w:p>
        <w:p w14:paraId="4D70F4D4" w14:textId="797F2F31" w:rsidR="001D5FE7" w:rsidRDefault="001D5FE7">
          <w:pPr>
            <w:pStyle w:val="Sisluet2"/>
            <w:tabs>
              <w:tab w:val="left" w:pos="1145"/>
            </w:tabs>
            <w:rPr>
              <w:rFonts w:asciiTheme="minorHAnsi" w:eastAsiaTheme="minorEastAsia" w:hAnsiTheme="minorHAnsi" w:cstheme="minorBidi"/>
              <w:sz w:val="22"/>
              <w:lang w:eastAsia="fi-FI"/>
            </w:rPr>
          </w:pPr>
          <w:hyperlink w:anchor="_Toc20471641" w:history="1">
            <w:r w:rsidRPr="006D215B">
              <w:rPr>
                <w:rStyle w:val="Hyperlinkki"/>
                <w:lang w:val="en-US"/>
              </w:rPr>
              <w:t>7.1</w:t>
            </w:r>
            <w:r>
              <w:rPr>
                <w:rFonts w:asciiTheme="minorHAnsi" w:eastAsiaTheme="minorEastAsia" w:hAnsiTheme="minorHAnsi" w:cstheme="minorBidi"/>
                <w:sz w:val="22"/>
                <w:lang w:eastAsia="fi-FI"/>
              </w:rPr>
              <w:tab/>
            </w:r>
            <w:r w:rsidRPr="006D215B">
              <w:rPr>
                <w:rStyle w:val="Hyperlinkki"/>
                <w:lang w:val="en-US"/>
              </w:rPr>
              <w:t>Send Message Payload (MCCI_MT000100UV01)</w:t>
            </w:r>
            <w:r>
              <w:rPr>
                <w:webHidden/>
              </w:rPr>
              <w:tab/>
            </w:r>
            <w:r>
              <w:rPr>
                <w:webHidden/>
              </w:rPr>
              <w:fldChar w:fldCharType="begin"/>
            </w:r>
            <w:r>
              <w:rPr>
                <w:webHidden/>
              </w:rPr>
              <w:instrText xml:space="preserve"> PAGEREF _Toc20471641 \h </w:instrText>
            </w:r>
            <w:r>
              <w:rPr>
                <w:webHidden/>
              </w:rPr>
            </w:r>
            <w:r>
              <w:rPr>
                <w:webHidden/>
              </w:rPr>
              <w:fldChar w:fldCharType="separate"/>
            </w:r>
            <w:r w:rsidR="004D7F7C">
              <w:rPr>
                <w:webHidden/>
              </w:rPr>
              <w:t>18</w:t>
            </w:r>
            <w:r>
              <w:rPr>
                <w:webHidden/>
              </w:rPr>
              <w:fldChar w:fldCharType="end"/>
            </w:r>
          </w:hyperlink>
        </w:p>
        <w:p w14:paraId="016D59A3" w14:textId="3952D526" w:rsidR="001D5FE7" w:rsidRDefault="001D5FE7">
          <w:pPr>
            <w:pStyle w:val="Sisluet2"/>
            <w:tabs>
              <w:tab w:val="left" w:pos="1145"/>
            </w:tabs>
            <w:rPr>
              <w:rFonts w:asciiTheme="minorHAnsi" w:eastAsiaTheme="minorEastAsia" w:hAnsiTheme="minorHAnsi" w:cstheme="minorBidi"/>
              <w:sz w:val="22"/>
              <w:lang w:eastAsia="fi-FI"/>
            </w:rPr>
          </w:pPr>
          <w:hyperlink w:anchor="_Toc20471642" w:history="1">
            <w:r w:rsidRPr="006D215B">
              <w:rPr>
                <w:rStyle w:val="Hyperlinkki"/>
                <w:lang w:val="en-US"/>
              </w:rPr>
              <w:t>7.2</w:t>
            </w:r>
            <w:r>
              <w:rPr>
                <w:rFonts w:asciiTheme="minorHAnsi" w:eastAsiaTheme="minorEastAsia" w:hAnsiTheme="minorHAnsi" w:cstheme="minorBidi"/>
                <w:sz w:val="22"/>
                <w:lang w:eastAsia="fi-FI"/>
              </w:rPr>
              <w:tab/>
            </w:r>
            <w:r w:rsidRPr="006D215B">
              <w:rPr>
                <w:rStyle w:val="Hyperlinkki"/>
                <w:lang w:val="en-US"/>
              </w:rPr>
              <w:t>Application Level Acknowledgement (MCCI_MT000300UV01)</w:t>
            </w:r>
            <w:r>
              <w:rPr>
                <w:webHidden/>
              </w:rPr>
              <w:tab/>
            </w:r>
            <w:r>
              <w:rPr>
                <w:webHidden/>
              </w:rPr>
              <w:fldChar w:fldCharType="begin"/>
            </w:r>
            <w:r>
              <w:rPr>
                <w:webHidden/>
              </w:rPr>
              <w:instrText xml:space="preserve"> PAGEREF _Toc20471642 \h </w:instrText>
            </w:r>
            <w:r>
              <w:rPr>
                <w:webHidden/>
              </w:rPr>
            </w:r>
            <w:r>
              <w:rPr>
                <w:webHidden/>
              </w:rPr>
              <w:fldChar w:fldCharType="separate"/>
            </w:r>
            <w:r w:rsidR="004D7F7C">
              <w:rPr>
                <w:webHidden/>
              </w:rPr>
              <w:t>22</w:t>
            </w:r>
            <w:r>
              <w:rPr>
                <w:webHidden/>
              </w:rPr>
              <w:fldChar w:fldCharType="end"/>
            </w:r>
          </w:hyperlink>
        </w:p>
        <w:p w14:paraId="5B1475EA" w14:textId="00742483" w:rsidR="001D5FE7" w:rsidRDefault="001D5FE7">
          <w:pPr>
            <w:pStyle w:val="Sisluet2"/>
            <w:tabs>
              <w:tab w:val="left" w:pos="1145"/>
            </w:tabs>
            <w:rPr>
              <w:rFonts w:asciiTheme="minorHAnsi" w:eastAsiaTheme="minorEastAsia" w:hAnsiTheme="minorHAnsi" w:cstheme="minorBidi"/>
              <w:sz w:val="22"/>
              <w:lang w:eastAsia="fi-FI"/>
            </w:rPr>
          </w:pPr>
          <w:hyperlink w:anchor="_Toc20471643" w:history="1">
            <w:r w:rsidRPr="006D215B">
              <w:rPr>
                <w:rStyle w:val="Hyperlinkki"/>
                <w:lang w:val="en-US"/>
              </w:rPr>
              <w:t>7.3</w:t>
            </w:r>
            <w:r>
              <w:rPr>
                <w:rFonts w:asciiTheme="minorHAnsi" w:eastAsiaTheme="minorEastAsia" w:hAnsiTheme="minorHAnsi" w:cstheme="minorBidi"/>
                <w:sz w:val="22"/>
                <w:lang w:eastAsia="fi-FI"/>
              </w:rPr>
              <w:tab/>
            </w:r>
            <w:r w:rsidRPr="006D215B">
              <w:rPr>
                <w:rStyle w:val="Hyperlinkki"/>
                <w:lang w:val="en-US"/>
              </w:rPr>
              <w:t>Send Accept Acknowledgement (MCCI_MT000200UV01)</w:t>
            </w:r>
            <w:r>
              <w:rPr>
                <w:webHidden/>
              </w:rPr>
              <w:tab/>
            </w:r>
            <w:r>
              <w:rPr>
                <w:webHidden/>
              </w:rPr>
              <w:fldChar w:fldCharType="begin"/>
            </w:r>
            <w:r>
              <w:rPr>
                <w:webHidden/>
              </w:rPr>
              <w:instrText xml:space="preserve"> PAGEREF _Toc20471643 \h </w:instrText>
            </w:r>
            <w:r>
              <w:rPr>
                <w:webHidden/>
              </w:rPr>
            </w:r>
            <w:r>
              <w:rPr>
                <w:webHidden/>
              </w:rPr>
              <w:fldChar w:fldCharType="separate"/>
            </w:r>
            <w:r w:rsidR="004D7F7C">
              <w:rPr>
                <w:webHidden/>
              </w:rPr>
              <w:t>27</w:t>
            </w:r>
            <w:r>
              <w:rPr>
                <w:webHidden/>
              </w:rPr>
              <w:fldChar w:fldCharType="end"/>
            </w:r>
          </w:hyperlink>
        </w:p>
        <w:p w14:paraId="3AFC7896" w14:textId="301FBC25" w:rsidR="001D5FE7" w:rsidRDefault="001D5FE7">
          <w:pPr>
            <w:pStyle w:val="Sisluet1"/>
            <w:rPr>
              <w:rFonts w:asciiTheme="minorHAnsi" w:eastAsiaTheme="minorEastAsia" w:hAnsiTheme="minorHAnsi" w:cstheme="minorBidi"/>
              <w:sz w:val="22"/>
              <w:lang w:eastAsia="fi-FI"/>
            </w:rPr>
          </w:pPr>
          <w:hyperlink w:anchor="_Toc20471644" w:history="1">
            <w:r w:rsidRPr="006D215B">
              <w:rPr>
                <w:rStyle w:val="Hyperlinkki"/>
              </w:rPr>
              <w:t>8</w:t>
            </w:r>
            <w:r>
              <w:rPr>
                <w:rFonts w:asciiTheme="minorHAnsi" w:eastAsiaTheme="minorEastAsia" w:hAnsiTheme="minorHAnsi" w:cstheme="minorBidi"/>
                <w:sz w:val="22"/>
                <w:lang w:eastAsia="fi-FI"/>
              </w:rPr>
              <w:tab/>
            </w:r>
            <w:r w:rsidRPr="006D215B">
              <w:rPr>
                <w:rStyle w:val="Hyperlinkki"/>
              </w:rPr>
              <w:t>Sosiaalihuollon asiakastiedon arkiston viestinvälityksen kontrollikehykset</w:t>
            </w:r>
            <w:r>
              <w:rPr>
                <w:webHidden/>
              </w:rPr>
              <w:tab/>
            </w:r>
            <w:r>
              <w:rPr>
                <w:webHidden/>
              </w:rPr>
              <w:fldChar w:fldCharType="begin"/>
            </w:r>
            <w:r>
              <w:rPr>
                <w:webHidden/>
              </w:rPr>
              <w:instrText xml:space="preserve"> PAGEREF _Toc20471644 \h </w:instrText>
            </w:r>
            <w:r>
              <w:rPr>
                <w:webHidden/>
              </w:rPr>
            </w:r>
            <w:r>
              <w:rPr>
                <w:webHidden/>
              </w:rPr>
              <w:fldChar w:fldCharType="separate"/>
            </w:r>
            <w:r w:rsidR="004D7F7C">
              <w:rPr>
                <w:webHidden/>
              </w:rPr>
              <w:t>32</w:t>
            </w:r>
            <w:r>
              <w:rPr>
                <w:webHidden/>
              </w:rPr>
              <w:fldChar w:fldCharType="end"/>
            </w:r>
          </w:hyperlink>
        </w:p>
        <w:p w14:paraId="02AAEAFD" w14:textId="173C599C" w:rsidR="001D5FE7" w:rsidRDefault="001D5FE7">
          <w:pPr>
            <w:pStyle w:val="Sisluet2"/>
            <w:tabs>
              <w:tab w:val="left" w:pos="1145"/>
            </w:tabs>
            <w:rPr>
              <w:rFonts w:asciiTheme="minorHAnsi" w:eastAsiaTheme="minorEastAsia" w:hAnsiTheme="minorHAnsi" w:cstheme="minorBidi"/>
              <w:sz w:val="22"/>
              <w:lang w:eastAsia="fi-FI"/>
            </w:rPr>
          </w:pPr>
          <w:hyperlink w:anchor="_Toc20471645" w:history="1">
            <w:r w:rsidRPr="006D215B">
              <w:rPr>
                <w:rStyle w:val="Hyperlinkki"/>
              </w:rPr>
              <w:t>8.1</w:t>
            </w:r>
            <w:r>
              <w:rPr>
                <w:rFonts w:asciiTheme="minorHAnsi" w:eastAsiaTheme="minorEastAsia" w:hAnsiTheme="minorHAnsi" w:cstheme="minorBidi"/>
                <w:sz w:val="22"/>
                <w:lang w:eastAsia="fi-FI"/>
              </w:rPr>
              <w:tab/>
            </w:r>
            <w:r w:rsidRPr="006D215B">
              <w:rPr>
                <w:rStyle w:val="Hyperlinkki"/>
              </w:rPr>
              <w:t>Kontrollikehyksen merkitys ja tietomalli</w:t>
            </w:r>
            <w:r>
              <w:rPr>
                <w:webHidden/>
              </w:rPr>
              <w:tab/>
            </w:r>
            <w:r>
              <w:rPr>
                <w:webHidden/>
              </w:rPr>
              <w:fldChar w:fldCharType="begin"/>
            </w:r>
            <w:r>
              <w:rPr>
                <w:webHidden/>
              </w:rPr>
              <w:instrText xml:space="preserve"> PAGEREF _Toc20471645 \h </w:instrText>
            </w:r>
            <w:r>
              <w:rPr>
                <w:webHidden/>
              </w:rPr>
            </w:r>
            <w:r>
              <w:rPr>
                <w:webHidden/>
              </w:rPr>
              <w:fldChar w:fldCharType="separate"/>
            </w:r>
            <w:r w:rsidR="004D7F7C">
              <w:rPr>
                <w:webHidden/>
              </w:rPr>
              <w:t>32</w:t>
            </w:r>
            <w:r>
              <w:rPr>
                <w:webHidden/>
              </w:rPr>
              <w:fldChar w:fldCharType="end"/>
            </w:r>
          </w:hyperlink>
        </w:p>
        <w:p w14:paraId="72058CE0" w14:textId="1A2914B2" w:rsidR="001D5FE7" w:rsidRDefault="001D5FE7">
          <w:pPr>
            <w:pStyle w:val="Sisluet2"/>
            <w:tabs>
              <w:tab w:val="left" w:pos="1145"/>
            </w:tabs>
            <w:rPr>
              <w:rFonts w:asciiTheme="minorHAnsi" w:eastAsiaTheme="minorEastAsia" w:hAnsiTheme="minorHAnsi" w:cstheme="minorBidi"/>
              <w:sz w:val="22"/>
              <w:lang w:eastAsia="fi-FI"/>
            </w:rPr>
          </w:pPr>
          <w:hyperlink w:anchor="_Toc20471646" w:history="1">
            <w:r w:rsidRPr="006D215B">
              <w:rPr>
                <w:rStyle w:val="Hyperlinkki"/>
              </w:rPr>
              <w:t>8.2</w:t>
            </w:r>
            <w:r>
              <w:rPr>
                <w:rFonts w:asciiTheme="minorHAnsi" w:eastAsiaTheme="minorEastAsia" w:hAnsiTheme="minorHAnsi" w:cstheme="minorBidi"/>
                <w:sz w:val="22"/>
                <w:lang w:eastAsia="fi-FI"/>
              </w:rPr>
              <w:tab/>
            </w:r>
            <w:r w:rsidRPr="006D215B">
              <w:rPr>
                <w:rStyle w:val="Hyperlinkki"/>
              </w:rPr>
              <w:t>Täydennykset yleisiin V3-ohjeisiin</w:t>
            </w:r>
            <w:r>
              <w:rPr>
                <w:webHidden/>
              </w:rPr>
              <w:tab/>
            </w:r>
            <w:r>
              <w:rPr>
                <w:webHidden/>
              </w:rPr>
              <w:fldChar w:fldCharType="begin"/>
            </w:r>
            <w:r>
              <w:rPr>
                <w:webHidden/>
              </w:rPr>
              <w:instrText xml:space="preserve"> PAGEREF _Toc20471646 \h </w:instrText>
            </w:r>
            <w:r>
              <w:rPr>
                <w:webHidden/>
              </w:rPr>
            </w:r>
            <w:r>
              <w:rPr>
                <w:webHidden/>
              </w:rPr>
              <w:fldChar w:fldCharType="separate"/>
            </w:r>
            <w:r w:rsidR="004D7F7C">
              <w:rPr>
                <w:webHidden/>
              </w:rPr>
              <w:t>32</w:t>
            </w:r>
            <w:r>
              <w:rPr>
                <w:webHidden/>
              </w:rPr>
              <w:fldChar w:fldCharType="end"/>
            </w:r>
          </w:hyperlink>
        </w:p>
        <w:p w14:paraId="59FA6A95" w14:textId="6672A125" w:rsidR="001D5FE7" w:rsidRDefault="001D5FE7">
          <w:pPr>
            <w:pStyle w:val="Sisluet2"/>
            <w:tabs>
              <w:tab w:val="left" w:pos="1145"/>
            </w:tabs>
            <w:rPr>
              <w:rFonts w:asciiTheme="minorHAnsi" w:eastAsiaTheme="minorEastAsia" w:hAnsiTheme="minorHAnsi" w:cstheme="minorBidi"/>
              <w:sz w:val="22"/>
              <w:lang w:eastAsia="fi-FI"/>
            </w:rPr>
          </w:pPr>
          <w:hyperlink w:anchor="_Toc20471647" w:history="1">
            <w:r w:rsidRPr="006D215B">
              <w:rPr>
                <w:rStyle w:val="Hyperlinkki"/>
                <w:lang w:val="en-US"/>
              </w:rPr>
              <w:t>8.3</w:t>
            </w:r>
            <w:r>
              <w:rPr>
                <w:rFonts w:asciiTheme="minorHAnsi" w:eastAsiaTheme="minorEastAsia" w:hAnsiTheme="minorHAnsi" w:cstheme="minorBidi"/>
                <w:sz w:val="22"/>
                <w:lang w:eastAsia="fi-FI"/>
              </w:rPr>
              <w:tab/>
            </w:r>
            <w:r w:rsidRPr="006D215B">
              <w:rPr>
                <w:rStyle w:val="Hyperlinkki"/>
                <w:lang w:val="en-US"/>
              </w:rPr>
              <w:t>Trigger Event Control Act (MCAI_MT700201UV01)</w:t>
            </w:r>
            <w:r>
              <w:rPr>
                <w:webHidden/>
              </w:rPr>
              <w:tab/>
            </w:r>
            <w:r>
              <w:rPr>
                <w:webHidden/>
              </w:rPr>
              <w:fldChar w:fldCharType="begin"/>
            </w:r>
            <w:r>
              <w:rPr>
                <w:webHidden/>
              </w:rPr>
              <w:instrText xml:space="preserve"> PAGEREF _Toc20471647 \h </w:instrText>
            </w:r>
            <w:r>
              <w:rPr>
                <w:webHidden/>
              </w:rPr>
            </w:r>
            <w:r>
              <w:rPr>
                <w:webHidden/>
              </w:rPr>
              <w:fldChar w:fldCharType="separate"/>
            </w:r>
            <w:r w:rsidR="004D7F7C">
              <w:rPr>
                <w:webHidden/>
              </w:rPr>
              <w:t>35</w:t>
            </w:r>
            <w:r>
              <w:rPr>
                <w:webHidden/>
              </w:rPr>
              <w:fldChar w:fldCharType="end"/>
            </w:r>
          </w:hyperlink>
        </w:p>
        <w:p w14:paraId="76D7B49C" w14:textId="732A9A57" w:rsidR="001D5FE7" w:rsidRDefault="001D5FE7">
          <w:pPr>
            <w:pStyle w:val="Sisluet2"/>
            <w:tabs>
              <w:tab w:val="left" w:pos="1145"/>
            </w:tabs>
            <w:rPr>
              <w:rFonts w:asciiTheme="minorHAnsi" w:eastAsiaTheme="minorEastAsia" w:hAnsiTheme="minorHAnsi" w:cstheme="minorBidi"/>
              <w:sz w:val="22"/>
              <w:lang w:eastAsia="fi-FI"/>
            </w:rPr>
          </w:pPr>
          <w:hyperlink w:anchor="_Toc20471648" w:history="1">
            <w:r w:rsidRPr="006D215B">
              <w:rPr>
                <w:rStyle w:val="Hyperlinkki"/>
                <w:lang w:val="en-US"/>
              </w:rPr>
              <w:t>8.4</w:t>
            </w:r>
            <w:r>
              <w:rPr>
                <w:rFonts w:asciiTheme="minorHAnsi" w:eastAsiaTheme="minorEastAsia" w:hAnsiTheme="minorHAnsi" w:cstheme="minorBidi"/>
                <w:sz w:val="22"/>
                <w:lang w:eastAsia="fi-FI"/>
              </w:rPr>
              <w:tab/>
            </w:r>
            <w:r w:rsidRPr="006D215B">
              <w:rPr>
                <w:rStyle w:val="Hyperlinkki"/>
                <w:lang w:val="en-US"/>
              </w:rPr>
              <w:t>Query Control Act Request: Query By Parameter (QUQI_MT021001UV01)</w:t>
            </w:r>
            <w:r>
              <w:rPr>
                <w:webHidden/>
              </w:rPr>
              <w:tab/>
            </w:r>
            <w:r>
              <w:rPr>
                <w:webHidden/>
              </w:rPr>
              <w:fldChar w:fldCharType="begin"/>
            </w:r>
            <w:r>
              <w:rPr>
                <w:webHidden/>
              </w:rPr>
              <w:instrText xml:space="preserve"> PAGEREF _Toc20471648 \h </w:instrText>
            </w:r>
            <w:r>
              <w:rPr>
                <w:webHidden/>
              </w:rPr>
            </w:r>
            <w:r>
              <w:rPr>
                <w:webHidden/>
              </w:rPr>
              <w:fldChar w:fldCharType="separate"/>
            </w:r>
            <w:r w:rsidR="004D7F7C">
              <w:rPr>
                <w:webHidden/>
              </w:rPr>
              <w:t>39</w:t>
            </w:r>
            <w:r>
              <w:rPr>
                <w:webHidden/>
              </w:rPr>
              <w:fldChar w:fldCharType="end"/>
            </w:r>
          </w:hyperlink>
        </w:p>
        <w:p w14:paraId="4C38C6BF" w14:textId="6EBADB0C" w:rsidR="001D5FE7" w:rsidRDefault="001D5FE7">
          <w:pPr>
            <w:pStyle w:val="Sisluet2"/>
            <w:tabs>
              <w:tab w:val="left" w:pos="1145"/>
            </w:tabs>
            <w:rPr>
              <w:rFonts w:asciiTheme="minorHAnsi" w:eastAsiaTheme="minorEastAsia" w:hAnsiTheme="minorHAnsi" w:cstheme="minorBidi"/>
              <w:sz w:val="22"/>
              <w:lang w:eastAsia="fi-FI"/>
            </w:rPr>
          </w:pPr>
          <w:hyperlink w:anchor="_Toc20471649" w:history="1">
            <w:r w:rsidRPr="006D215B">
              <w:rPr>
                <w:rStyle w:val="Hyperlinkki"/>
                <w:lang w:val="en-US"/>
              </w:rPr>
              <w:t>8.5</w:t>
            </w:r>
            <w:r>
              <w:rPr>
                <w:rFonts w:asciiTheme="minorHAnsi" w:eastAsiaTheme="minorEastAsia" w:hAnsiTheme="minorHAnsi" w:cstheme="minorBidi"/>
                <w:sz w:val="22"/>
                <w:lang w:eastAsia="fi-FI"/>
              </w:rPr>
              <w:tab/>
            </w:r>
            <w:r w:rsidRPr="006D215B">
              <w:rPr>
                <w:rStyle w:val="Hyperlinkki"/>
                <w:lang w:val="en-US"/>
              </w:rPr>
              <w:t>Query Control Act Response/Acknowledgement (QUQI_MT120001UV01)</w:t>
            </w:r>
            <w:r>
              <w:rPr>
                <w:webHidden/>
              </w:rPr>
              <w:tab/>
            </w:r>
            <w:r>
              <w:rPr>
                <w:webHidden/>
              </w:rPr>
              <w:fldChar w:fldCharType="begin"/>
            </w:r>
            <w:r>
              <w:rPr>
                <w:webHidden/>
              </w:rPr>
              <w:instrText xml:space="preserve"> PAGEREF _Toc20471649 \h </w:instrText>
            </w:r>
            <w:r>
              <w:rPr>
                <w:webHidden/>
              </w:rPr>
            </w:r>
            <w:r>
              <w:rPr>
                <w:webHidden/>
              </w:rPr>
              <w:fldChar w:fldCharType="separate"/>
            </w:r>
            <w:r w:rsidR="004D7F7C">
              <w:rPr>
                <w:webHidden/>
              </w:rPr>
              <w:t>43</w:t>
            </w:r>
            <w:r>
              <w:rPr>
                <w:webHidden/>
              </w:rPr>
              <w:fldChar w:fldCharType="end"/>
            </w:r>
          </w:hyperlink>
        </w:p>
        <w:p w14:paraId="392D73D0" w14:textId="7F1D4165" w:rsidR="001D5FE7" w:rsidRDefault="001D5FE7">
          <w:pPr>
            <w:pStyle w:val="Sisluet1"/>
            <w:rPr>
              <w:rFonts w:asciiTheme="minorHAnsi" w:eastAsiaTheme="minorEastAsia" w:hAnsiTheme="minorHAnsi" w:cstheme="minorBidi"/>
              <w:sz w:val="22"/>
              <w:lang w:eastAsia="fi-FI"/>
            </w:rPr>
          </w:pPr>
          <w:hyperlink w:anchor="_Toc20471650" w:history="1">
            <w:r w:rsidRPr="006D215B">
              <w:rPr>
                <w:rStyle w:val="Hyperlinkki"/>
              </w:rPr>
              <w:t>9</w:t>
            </w:r>
            <w:r>
              <w:rPr>
                <w:rFonts w:asciiTheme="minorHAnsi" w:eastAsiaTheme="minorEastAsia" w:hAnsiTheme="minorHAnsi" w:cstheme="minorBidi"/>
                <w:sz w:val="22"/>
                <w:lang w:eastAsia="fi-FI"/>
              </w:rPr>
              <w:tab/>
            </w:r>
            <w:r w:rsidRPr="006D215B">
              <w:rPr>
                <w:rStyle w:val="Hyperlinkki"/>
              </w:rPr>
              <w:t>Asiakirjojen hallinnan interaktiot ja niissä käytettävä tietosisältö</w:t>
            </w:r>
            <w:r>
              <w:rPr>
                <w:webHidden/>
              </w:rPr>
              <w:tab/>
            </w:r>
            <w:r>
              <w:rPr>
                <w:webHidden/>
              </w:rPr>
              <w:fldChar w:fldCharType="begin"/>
            </w:r>
            <w:r>
              <w:rPr>
                <w:webHidden/>
              </w:rPr>
              <w:instrText xml:space="preserve"> PAGEREF _Toc20471650 \h </w:instrText>
            </w:r>
            <w:r>
              <w:rPr>
                <w:webHidden/>
              </w:rPr>
            </w:r>
            <w:r>
              <w:rPr>
                <w:webHidden/>
              </w:rPr>
              <w:fldChar w:fldCharType="separate"/>
            </w:r>
            <w:r w:rsidR="004D7F7C">
              <w:rPr>
                <w:webHidden/>
              </w:rPr>
              <w:t>45</w:t>
            </w:r>
            <w:r>
              <w:rPr>
                <w:webHidden/>
              </w:rPr>
              <w:fldChar w:fldCharType="end"/>
            </w:r>
          </w:hyperlink>
        </w:p>
        <w:p w14:paraId="1FC0D805" w14:textId="7135367C" w:rsidR="001D5FE7" w:rsidRDefault="001D5FE7">
          <w:pPr>
            <w:pStyle w:val="Sisluet2"/>
            <w:tabs>
              <w:tab w:val="left" w:pos="1145"/>
            </w:tabs>
            <w:rPr>
              <w:rFonts w:asciiTheme="minorHAnsi" w:eastAsiaTheme="minorEastAsia" w:hAnsiTheme="minorHAnsi" w:cstheme="minorBidi"/>
              <w:sz w:val="22"/>
              <w:lang w:eastAsia="fi-FI"/>
            </w:rPr>
          </w:pPr>
          <w:hyperlink w:anchor="_Toc20471651" w:history="1">
            <w:r w:rsidRPr="006D215B">
              <w:rPr>
                <w:rStyle w:val="Hyperlinkki"/>
              </w:rPr>
              <w:t>9.1</w:t>
            </w:r>
            <w:r>
              <w:rPr>
                <w:rFonts w:asciiTheme="minorHAnsi" w:eastAsiaTheme="minorEastAsia" w:hAnsiTheme="minorHAnsi" w:cstheme="minorBidi"/>
                <w:sz w:val="22"/>
                <w:lang w:eastAsia="fi-FI"/>
              </w:rPr>
              <w:tab/>
            </w:r>
            <w:r w:rsidRPr="006D215B">
              <w:rPr>
                <w:rStyle w:val="Hyperlinkki"/>
              </w:rPr>
              <w:t>Asiakirjojen hallinnan sanomatyypit</w:t>
            </w:r>
            <w:r>
              <w:rPr>
                <w:webHidden/>
              </w:rPr>
              <w:tab/>
            </w:r>
            <w:r>
              <w:rPr>
                <w:webHidden/>
              </w:rPr>
              <w:fldChar w:fldCharType="begin"/>
            </w:r>
            <w:r>
              <w:rPr>
                <w:webHidden/>
              </w:rPr>
              <w:instrText xml:space="preserve"> PAGEREF _Toc20471651 \h </w:instrText>
            </w:r>
            <w:r>
              <w:rPr>
                <w:webHidden/>
              </w:rPr>
            </w:r>
            <w:r>
              <w:rPr>
                <w:webHidden/>
              </w:rPr>
              <w:fldChar w:fldCharType="separate"/>
            </w:r>
            <w:r w:rsidR="004D7F7C">
              <w:rPr>
                <w:webHidden/>
              </w:rPr>
              <w:t>46</w:t>
            </w:r>
            <w:r>
              <w:rPr>
                <w:webHidden/>
              </w:rPr>
              <w:fldChar w:fldCharType="end"/>
            </w:r>
          </w:hyperlink>
        </w:p>
        <w:p w14:paraId="442BE90B" w14:textId="7BBD8AA3" w:rsidR="001D5FE7" w:rsidRDefault="001D5FE7">
          <w:pPr>
            <w:pStyle w:val="Sisluet3"/>
            <w:tabs>
              <w:tab w:val="left" w:pos="1933"/>
            </w:tabs>
            <w:rPr>
              <w:rFonts w:asciiTheme="minorHAnsi" w:eastAsiaTheme="minorEastAsia" w:hAnsiTheme="minorHAnsi" w:cstheme="minorBidi"/>
              <w:sz w:val="22"/>
              <w:lang w:eastAsia="fi-FI"/>
            </w:rPr>
          </w:pPr>
          <w:hyperlink w:anchor="_Toc20471652" w:history="1">
            <w:r w:rsidRPr="006D215B">
              <w:rPr>
                <w:rStyle w:val="Hyperlinkki"/>
                <w:lang w:val="en-US"/>
              </w:rPr>
              <w:t>9.1.1</w:t>
            </w:r>
            <w:r>
              <w:rPr>
                <w:rFonts w:asciiTheme="minorHAnsi" w:eastAsiaTheme="minorEastAsia" w:hAnsiTheme="minorHAnsi" w:cstheme="minorBidi"/>
                <w:sz w:val="22"/>
                <w:lang w:eastAsia="fi-FI"/>
              </w:rPr>
              <w:tab/>
            </w:r>
            <w:r w:rsidRPr="006D215B">
              <w:rPr>
                <w:rStyle w:val="Hyperlinkki"/>
                <w:lang w:val="en-US"/>
              </w:rPr>
              <w:t>Sanomatyyppi Document Event, with Content (RCMR_MT200002FI01)</w:t>
            </w:r>
            <w:r>
              <w:rPr>
                <w:webHidden/>
              </w:rPr>
              <w:tab/>
            </w:r>
            <w:r>
              <w:rPr>
                <w:webHidden/>
              </w:rPr>
              <w:fldChar w:fldCharType="begin"/>
            </w:r>
            <w:r>
              <w:rPr>
                <w:webHidden/>
              </w:rPr>
              <w:instrText xml:space="preserve"> PAGEREF _Toc20471652 \h </w:instrText>
            </w:r>
            <w:r>
              <w:rPr>
                <w:webHidden/>
              </w:rPr>
            </w:r>
            <w:r>
              <w:rPr>
                <w:webHidden/>
              </w:rPr>
              <w:fldChar w:fldCharType="separate"/>
            </w:r>
            <w:r w:rsidR="004D7F7C">
              <w:rPr>
                <w:webHidden/>
              </w:rPr>
              <w:t>46</w:t>
            </w:r>
            <w:r>
              <w:rPr>
                <w:webHidden/>
              </w:rPr>
              <w:fldChar w:fldCharType="end"/>
            </w:r>
          </w:hyperlink>
        </w:p>
        <w:p w14:paraId="639831CC" w14:textId="22C1A502" w:rsidR="001D5FE7" w:rsidRDefault="001D5FE7">
          <w:pPr>
            <w:pStyle w:val="Sisluet3"/>
            <w:tabs>
              <w:tab w:val="left" w:pos="1933"/>
            </w:tabs>
            <w:rPr>
              <w:rFonts w:asciiTheme="minorHAnsi" w:eastAsiaTheme="minorEastAsia" w:hAnsiTheme="minorHAnsi" w:cstheme="minorBidi"/>
              <w:sz w:val="22"/>
              <w:lang w:eastAsia="fi-FI"/>
            </w:rPr>
          </w:pPr>
          <w:hyperlink w:anchor="_Toc20471653" w:history="1">
            <w:r w:rsidRPr="006D215B">
              <w:rPr>
                <w:rStyle w:val="Hyperlinkki"/>
                <w:lang w:val="en-US"/>
              </w:rPr>
              <w:t>9.1.2</w:t>
            </w:r>
            <w:r>
              <w:rPr>
                <w:rFonts w:asciiTheme="minorHAnsi" w:eastAsiaTheme="minorEastAsia" w:hAnsiTheme="minorHAnsi" w:cstheme="minorBidi"/>
                <w:sz w:val="22"/>
                <w:lang w:eastAsia="fi-FI"/>
              </w:rPr>
              <w:tab/>
            </w:r>
            <w:r w:rsidRPr="006D215B">
              <w:rPr>
                <w:rStyle w:val="Hyperlinkki"/>
                <w:lang w:val="en-US"/>
              </w:rPr>
              <w:t>Sanomatyyppi Document Event (RCMR_MT200001FI01)</w:t>
            </w:r>
            <w:r>
              <w:rPr>
                <w:webHidden/>
              </w:rPr>
              <w:tab/>
            </w:r>
            <w:r>
              <w:rPr>
                <w:webHidden/>
              </w:rPr>
              <w:fldChar w:fldCharType="begin"/>
            </w:r>
            <w:r>
              <w:rPr>
                <w:webHidden/>
              </w:rPr>
              <w:instrText xml:space="preserve"> PAGEREF _Toc20471653 \h </w:instrText>
            </w:r>
            <w:r>
              <w:rPr>
                <w:webHidden/>
              </w:rPr>
            </w:r>
            <w:r>
              <w:rPr>
                <w:webHidden/>
              </w:rPr>
              <w:fldChar w:fldCharType="separate"/>
            </w:r>
            <w:r w:rsidR="004D7F7C">
              <w:rPr>
                <w:webHidden/>
              </w:rPr>
              <w:t>54</w:t>
            </w:r>
            <w:r>
              <w:rPr>
                <w:webHidden/>
              </w:rPr>
              <w:fldChar w:fldCharType="end"/>
            </w:r>
          </w:hyperlink>
        </w:p>
        <w:p w14:paraId="60BB410A" w14:textId="59BE54EF" w:rsidR="001D5FE7" w:rsidRDefault="001D5FE7">
          <w:pPr>
            <w:pStyle w:val="Sisluet3"/>
            <w:tabs>
              <w:tab w:val="left" w:pos="1933"/>
            </w:tabs>
            <w:rPr>
              <w:rFonts w:asciiTheme="minorHAnsi" w:eastAsiaTheme="minorEastAsia" w:hAnsiTheme="minorHAnsi" w:cstheme="minorBidi"/>
              <w:sz w:val="22"/>
              <w:lang w:eastAsia="fi-FI"/>
            </w:rPr>
          </w:pPr>
          <w:hyperlink w:anchor="_Toc20471654" w:history="1">
            <w:r w:rsidRPr="006D215B">
              <w:rPr>
                <w:rStyle w:val="Hyperlinkki"/>
              </w:rPr>
              <w:t>9.1.3</w:t>
            </w:r>
            <w:r>
              <w:rPr>
                <w:rFonts w:asciiTheme="minorHAnsi" w:eastAsiaTheme="minorEastAsia" w:hAnsiTheme="minorHAnsi" w:cstheme="minorBidi"/>
                <w:sz w:val="22"/>
                <w:lang w:eastAsia="fi-FI"/>
              </w:rPr>
              <w:tab/>
            </w:r>
            <w:r w:rsidRPr="006D215B">
              <w:rPr>
                <w:rStyle w:val="Hyperlinkki"/>
              </w:rPr>
              <w:t>Sosiaalihuollon metatiedot</w:t>
            </w:r>
            <w:r>
              <w:rPr>
                <w:webHidden/>
              </w:rPr>
              <w:tab/>
            </w:r>
            <w:r>
              <w:rPr>
                <w:webHidden/>
              </w:rPr>
              <w:fldChar w:fldCharType="begin"/>
            </w:r>
            <w:r>
              <w:rPr>
                <w:webHidden/>
              </w:rPr>
              <w:instrText xml:space="preserve"> PAGEREF _Toc20471654 \h </w:instrText>
            </w:r>
            <w:r>
              <w:rPr>
                <w:webHidden/>
              </w:rPr>
            </w:r>
            <w:r>
              <w:rPr>
                <w:webHidden/>
              </w:rPr>
              <w:fldChar w:fldCharType="separate"/>
            </w:r>
            <w:r w:rsidR="004D7F7C">
              <w:rPr>
                <w:webHidden/>
              </w:rPr>
              <w:t>62</w:t>
            </w:r>
            <w:r>
              <w:rPr>
                <w:webHidden/>
              </w:rPr>
              <w:fldChar w:fldCharType="end"/>
            </w:r>
          </w:hyperlink>
        </w:p>
        <w:p w14:paraId="0ABB05FC" w14:textId="4874487B" w:rsidR="001D5FE7" w:rsidRDefault="001D5FE7">
          <w:pPr>
            <w:pStyle w:val="Sisluet2"/>
            <w:tabs>
              <w:tab w:val="left" w:pos="1145"/>
            </w:tabs>
            <w:rPr>
              <w:rFonts w:asciiTheme="minorHAnsi" w:eastAsiaTheme="minorEastAsia" w:hAnsiTheme="minorHAnsi" w:cstheme="minorBidi"/>
              <w:sz w:val="22"/>
              <w:lang w:eastAsia="fi-FI"/>
            </w:rPr>
          </w:pPr>
          <w:hyperlink w:anchor="_Toc20471655" w:history="1">
            <w:r w:rsidRPr="006D215B">
              <w:rPr>
                <w:rStyle w:val="Hyperlinkki"/>
                <w:lang w:val="en-US"/>
              </w:rPr>
              <w:t>9.2</w:t>
            </w:r>
            <w:r>
              <w:rPr>
                <w:rFonts w:asciiTheme="minorHAnsi" w:eastAsiaTheme="minorEastAsia" w:hAnsiTheme="minorHAnsi" w:cstheme="minorBidi"/>
                <w:sz w:val="22"/>
                <w:lang w:eastAsia="fi-FI"/>
              </w:rPr>
              <w:tab/>
            </w:r>
            <w:r w:rsidRPr="006D215B">
              <w:rPr>
                <w:rStyle w:val="Hyperlinkki"/>
                <w:lang w:val="en-US"/>
              </w:rPr>
              <w:t>Asiakirjojen hallinnan interaktiot</w:t>
            </w:r>
            <w:r>
              <w:rPr>
                <w:webHidden/>
              </w:rPr>
              <w:tab/>
            </w:r>
            <w:r>
              <w:rPr>
                <w:webHidden/>
              </w:rPr>
              <w:fldChar w:fldCharType="begin"/>
            </w:r>
            <w:r>
              <w:rPr>
                <w:webHidden/>
              </w:rPr>
              <w:instrText xml:space="preserve"> PAGEREF _Toc20471655 \h </w:instrText>
            </w:r>
            <w:r>
              <w:rPr>
                <w:webHidden/>
              </w:rPr>
            </w:r>
            <w:r>
              <w:rPr>
                <w:webHidden/>
              </w:rPr>
              <w:fldChar w:fldCharType="separate"/>
            </w:r>
            <w:r w:rsidR="004D7F7C">
              <w:rPr>
                <w:webHidden/>
              </w:rPr>
              <w:t>75</w:t>
            </w:r>
            <w:r>
              <w:rPr>
                <w:webHidden/>
              </w:rPr>
              <w:fldChar w:fldCharType="end"/>
            </w:r>
          </w:hyperlink>
        </w:p>
        <w:p w14:paraId="43E156DC" w14:textId="6EE88D19" w:rsidR="001D5FE7" w:rsidRDefault="001D5FE7">
          <w:pPr>
            <w:pStyle w:val="Sisluet3"/>
            <w:tabs>
              <w:tab w:val="left" w:pos="1933"/>
            </w:tabs>
            <w:rPr>
              <w:rFonts w:asciiTheme="minorHAnsi" w:eastAsiaTheme="minorEastAsia" w:hAnsiTheme="minorHAnsi" w:cstheme="minorBidi"/>
              <w:sz w:val="22"/>
              <w:lang w:eastAsia="fi-FI"/>
            </w:rPr>
          </w:pPr>
          <w:hyperlink w:anchor="_Toc20471656" w:history="1">
            <w:r w:rsidRPr="006D215B">
              <w:rPr>
                <w:rStyle w:val="Hyperlinkki"/>
                <w:lang w:val="en-US"/>
              </w:rPr>
              <w:t>9.2.1</w:t>
            </w:r>
            <w:r>
              <w:rPr>
                <w:rFonts w:asciiTheme="minorHAnsi" w:eastAsiaTheme="minorEastAsia" w:hAnsiTheme="minorHAnsi" w:cstheme="minorBidi"/>
                <w:sz w:val="22"/>
                <w:lang w:eastAsia="fi-FI"/>
              </w:rPr>
              <w:tab/>
            </w:r>
            <w:r w:rsidRPr="006D215B">
              <w:rPr>
                <w:rStyle w:val="Hyperlinkki"/>
                <w:lang w:val="en-US"/>
              </w:rPr>
              <w:t>Arkistoi asiakirja – Original document with content (RCMR_IN200002FI01)</w:t>
            </w:r>
            <w:r>
              <w:rPr>
                <w:webHidden/>
              </w:rPr>
              <w:tab/>
            </w:r>
            <w:r>
              <w:rPr>
                <w:webHidden/>
              </w:rPr>
              <w:fldChar w:fldCharType="begin"/>
            </w:r>
            <w:r>
              <w:rPr>
                <w:webHidden/>
              </w:rPr>
              <w:instrText xml:space="preserve"> PAGEREF _Toc20471656 \h </w:instrText>
            </w:r>
            <w:r>
              <w:rPr>
                <w:webHidden/>
              </w:rPr>
            </w:r>
            <w:r>
              <w:rPr>
                <w:webHidden/>
              </w:rPr>
              <w:fldChar w:fldCharType="separate"/>
            </w:r>
            <w:r w:rsidR="004D7F7C">
              <w:rPr>
                <w:webHidden/>
              </w:rPr>
              <w:t>75</w:t>
            </w:r>
            <w:r>
              <w:rPr>
                <w:webHidden/>
              </w:rPr>
              <w:fldChar w:fldCharType="end"/>
            </w:r>
          </w:hyperlink>
        </w:p>
        <w:p w14:paraId="36CE063F" w14:textId="451EC317" w:rsidR="001D5FE7" w:rsidRDefault="001D5FE7">
          <w:pPr>
            <w:pStyle w:val="Sisluet3"/>
            <w:tabs>
              <w:tab w:val="left" w:pos="1933"/>
            </w:tabs>
            <w:rPr>
              <w:rFonts w:asciiTheme="minorHAnsi" w:eastAsiaTheme="minorEastAsia" w:hAnsiTheme="minorHAnsi" w:cstheme="minorBidi"/>
              <w:sz w:val="22"/>
              <w:lang w:eastAsia="fi-FI"/>
            </w:rPr>
          </w:pPr>
          <w:hyperlink w:anchor="_Toc20471657" w:history="1">
            <w:r w:rsidRPr="006D215B">
              <w:rPr>
                <w:rStyle w:val="Hyperlinkki"/>
                <w:lang w:val="en-US"/>
              </w:rPr>
              <w:t>9.2.2</w:t>
            </w:r>
            <w:r>
              <w:rPr>
                <w:rFonts w:asciiTheme="minorHAnsi" w:eastAsiaTheme="minorEastAsia" w:hAnsiTheme="minorHAnsi" w:cstheme="minorBidi"/>
                <w:sz w:val="22"/>
                <w:lang w:eastAsia="fi-FI"/>
              </w:rPr>
              <w:tab/>
            </w:r>
            <w:r w:rsidRPr="006D215B">
              <w:rPr>
                <w:rStyle w:val="Hyperlinkki"/>
                <w:lang w:val="en-US"/>
              </w:rPr>
              <w:t>Korvaa asiakirja – Document Replacement with Content (RCMR_IN200016FI01)</w:t>
            </w:r>
            <w:r>
              <w:rPr>
                <w:webHidden/>
              </w:rPr>
              <w:tab/>
            </w:r>
            <w:r>
              <w:rPr>
                <w:webHidden/>
              </w:rPr>
              <w:fldChar w:fldCharType="begin"/>
            </w:r>
            <w:r>
              <w:rPr>
                <w:webHidden/>
              </w:rPr>
              <w:instrText xml:space="preserve"> PAGEREF _Toc20471657 \h </w:instrText>
            </w:r>
            <w:r>
              <w:rPr>
                <w:webHidden/>
              </w:rPr>
            </w:r>
            <w:r>
              <w:rPr>
                <w:webHidden/>
              </w:rPr>
              <w:fldChar w:fldCharType="separate"/>
            </w:r>
            <w:r w:rsidR="004D7F7C">
              <w:rPr>
                <w:webHidden/>
              </w:rPr>
              <w:t>76</w:t>
            </w:r>
            <w:r>
              <w:rPr>
                <w:webHidden/>
              </w:rPr>
              <w:fldChar w:fldCharType="end"/>
            </w:r>
          </w:hyperlink>
        </w:p>
        <w:p w14:paraId="18D26DF0" w14:textId="37EA843F" w:rsidR="001D5FE7" w:rsidRDefault="001D5FE7">
          <w:pPr>
            <w:pStyle w:val="Sisluet3"/>
            <w:tabs>
              <w:tab w:val="left" w:pos="1933"/>
            </w:tabs>
            <w:rPr>
              <w:rFonts w:asciiTheme="minorHAnsi" w:eastAsiaTheme="minorEastAsia" w:hAnsiTheme="minorHAnsi" w:cstheme="minorBidi"/>
              <w:sz w:val="22"/>
              <w:lang w:eastAsia="fi-FI"/>
            </w:rPr>
          </w:pPr>
          <w:hyperlink w:anchor="_Toc20471658" w:history="1">
            <w:r w:rsidRPr="006D215B">
              <w:rPr>
                <w:rStyle w:val="Hyperlinkki"/>
                <w:lang w:val="en-US"/>
              </w:rPr>
              <w:t>9.2.3</w:t>
            </w:r>
            <w:r>
              <w:rPr>
                <w:rFonts w:asciiTheme="minorHAnsi" w:eastAsiaTheme="minorEastAsia" w:hAnsiTheme="minorHAnsi" w:cstheme="minorBidi"/>
                <w:sz w:val="22"/>
                <w:lang w:eastAsia="fi-FI"/>
              </w:rPr>
              <w:tab/>
            </w:r>
            <w:r w:rsidRPr="006D215B">
              <w:rPr>
                <w:rStyle w:val="Hyperlinkki"/>
                <w:lang w:val="en-US"/>
              </w:rPr>
              <w:t>Sovellustason kuittaus – Document Transmission Acknowledgement (RCRM_IN 220001FI01)</w:t>
            </w:r>
            <w:r>
              <w:rPr>
                <w:webHidden/>
              </w:rPr>
              <w:tab/>
            </w:r>
            <w:r>
              <w:rPr>
                <w:webHidden/>
              </w:rPr>
              <w:fldChar w:fldCharType="begin"/>
            </w:r>
            <w:r>
              <w:rPr>
                <w:webHidden/>
              </w:rPr>
              <w:instrText xml:space="preserve"> PAGEREF _Toc20471658 \h </w:instrText>
            </w:r>
            <w:r>
              <w:rPr>
                <w:webHidden/>
              </w:rPr>
            </w:r>
            <w:r>
              <w:rPr>
                <w:webHidden/>
              </w:rPr>
              <w:fldChar w:fldCharType="separate"/>
            </w:r>
            <w:r w:rsidR="004D7F7C">
              <w:rPr>
                <w:webHidden/>
              </w:rPr>
              <w:t>78</w:t>
            </w:r>
            <w:r>
              <w:rPr>
                <w:webHidden/>
              </w:rPr>
              <w:fldChar w:fldCharType="end"/>
            </w:r>
          </w:hyperlink>
        </w:p>
        <w:p w14:paraId="5BD05BDD" w14:textId="49C3717F" w:rsidR="001D5FE7" w:rsidRDefault="001D5FE7">
          <w:pPr>
            <w:pStyle w:val="Sisluet3"/>
            <w:tabs>
              <w:tab w:val="left" w:pos="1933"/>
            </w:tabs>
            <w:rPr>
              <w:rFonts w:asciiTheme="minorHAnsi" w:eastAsiaTheme="minorEastAsia" w:hAnsiTheme="minorHAnsi" w:cstheme="minorBidi"/>
              <w:sz w:val="22"/>
              <w:lang w:eastAsia="fi-FI"/>
            </w:rPr>
          </w:pPr>
          <w:hyperlink w:anchor="_Toc20471659" w:history="1">
            <w:r w:rsidRPr="006D215B">
              <w:rPr>
                <w:rStyle w:val="Hyperlinkki"/>
              </w:rPr>
              <w:t>9.2.4</w:t>
            </w:r>
            <w:r>
              <w:rPr>
                <w:rFonts w:asciiTheme="minorHAnsi" w:eastAsiaTheme="minorEastAsia" w:hAnsiTheme="minorHAnsi" w:cstheme="minorBidi"/>
                <w:sz w:val="22"/>
                <w:lang w:eastAsia="fi-FI"/>
              </w:rPr>
              <w:tab/>
            </w:r>
            <w:r w:rsidRPr="006D215B">
              <w:rPr>
                <w:rStyle w:val="Hyperlinkki"/>
              </w:rPr>
              <w:t>Vastaanottokuittaus – Accept Ack (MCCI_IN000002UV01)</w:t>
            </w:r>
            <w:r>
              <w:rPr>
                <w:webHidden/>
              </w:rPr>
              <w:tab/>
            </w:r>
            <w:r>
              <w:rPr>
                <w:webHidden/>
              </w:rPr>
              <w:fldChar w:fldCharType="begin"/>
            </w:r>
            <w:r>
              <w:rPr>
                <w:webHidden/>
              </w:rPr>
              <w:instrText xml:space="preserve"> PAGEREF _Toc20471659 \h </w:instrText>
            </w:r>
            <w:r>
              <w:rPr>
                <w:webHidden/>
              </w:rPr>
            </w:r>
            <w:r>
              <w:rPr>
                <w:webHidden/>
              </w:rPr>
              <w:fldChar w:fldCharType="separate"/>
            </w:r>
            <w:r w:rsidR="004D7F7C">
              <w:rPr>
                <w:webHidden/>
              </w:rPr>
              <w:t>79</w:t>
            </w:r>
            <w:r>
              <w:rPr>
                <w:webHidden/>
              </w:rPr>
              <w:fldChar w:fldCharType="end"/>
            </w:r>
          </w:hyperlink>
        </w:p>
        <w:p w14:paraId="636118A8" w14:textId="49C57902" w:rsidR="001D5FE7" w:rsidRDefault="001D5FE7">
          <w:pPr>
            <w:pStyle w:val="Sisluet1"/>
            <w:rPr>
              <w:rFonts w:asciiTheme="minorHAnsi" w:eastAsiaTheme="minorEastAsia" w:hAnsiTheme="minorHAnsi" w:cstheme="minorBidi"/>
              <w:sz w:val="22"/>
              <w:lang w:eastAsia="fi-FI"/>
            </w:rPr>
          </w:pPr>
          <w:hyperlink w:anchor="_Toc20471660" w:history="1">
            <w:r w:rsidRPr="006D215B">
              <w:rPr>
                <w:rStyle w:val="Hyperlinkki"/>
              </w:rPr>
              <w:t>10</w:t>
            </w:r>
            <w:r>
              <w:rPr>
                <w:rFonts w:asciiTheme="minorHAnsi" w:eastAsiaTheme="minorEastAsia" w:hAnsiTheme="minorHAnsi" w:cstheme="minorBidi"/>
                <w:sz w:val="22"/>
                <w:lang w:eastAsia="fi-FI"/>
              </w:rPr>
              <w:tab/>
            </w:r>
            <w:r w:rsidRPr="006D215B">
              <w:rPr>
                <w:rStyle w:val="Hyperlinkki"/>
              </w:rPr>
              <w:t>Kyselyiden interaktiot ja niissä käytettävä tietosisältö</w:t>
            </w:r>
            <w:r>
              <w:rPr>
                <w:webHidden/>
              </w:rPr>
              <w:tab/>
            </w:r>
            <w:r>
              <w:rPr>
                <w:webHidden/>
              </w:rPr>
              <w:fldChar w:fldCharType="begin"/>
            </w:r>
            <w:r>
              <w:rPr>
                <w:webHidden/>
              </w:rPr>
              <w:instrText xml:space="preserve"> PAGEREF _Toc20471660 \h </w:instrText>
            </w:r>
            <w:r>
              <w:rPr>
                <w:webHidden/>
              </w:rPr>
            </w:r>
            <w:r>
              <w:rPr>
                <w:webHidden/>
              </w:rPr>
              <w:fldChar w:fldCharType="separate"/>
            </w:r>
            <w:r w:rsidR="004D7F7C">
              <w:rPr>
                <w:webHidden/>
              </w:rPr>
              <w:t>80</w:t>
            </w:r>
            <w:r>
              <w:rPr>
                <w:webHidden/>
              </w:rPr>
              <w:fldChar w:fldCharType="end"/>
            </w:r>
          </w:hyperlink>
        </w:p>
        <w:p w14:paraId="1EFBCA09" w14:textId="69D3B8E4" w:rsidR="001D5FE7" w:rsidRDefault="001D5FE7">
          <w:pPr>
            <w:pStyle w:val="Sisluet2"/>
            <w:tabs>
              <w:tab w:val="left" w:pos="1145"/>
            </w:tabs>
            <w:rPr>
              <w:rFonts w:asciiTheme="minorHAnsi" w:eastAsiaTheme="minorEastAsia" w:hAnsiTheme="minorHAnsi" w:cstheme="minorBidi"/>
              <w:sz w:val="22"/>
              <w:lang w:eastAsia="fi-FI"/>
            </w:rPr>
          </w:pPr>
          <w:hyperlink w:anchor="_Toc20471661" w:history="1">
            <w:r w:rsidRPr="006D215B">
              <w:rPr>
                <w:rStyle w:val="Hyperlinkki"/>
              </w:rPr>
              <w:t>10.1</w:t>
            </w:r>
            <w:r>
              <w:rPr>
                <w:rFonts w:asciiTheme="minorHAnsi" w:eastAsiaTheme="minorEastAsia" w:hAnsiTheme="minorHAnsi" w:cstheme="minorBidi"/>
                <w:sz w:val="22"/>
                <w:lang w:eastAsia="fi-FI"/>
              </w:rPr>
              <w:tab/>
            </w:r>
            <w:r w:rsidRPr="006D215B">
              <w:rPr>
                <w:rStyle w:val="Hyperlinkki"/>
              </w:rPr>
              <w:t>Kyselyiden tietosisältö</w:t>
            </w:r>
            <w:r>
              <w:rPr>
                <w:webHidden/>
              </w:rPr>
              <w:tab/>
            </w:r>
            <w:r>
              <w:rPr>
                <w:webHidden/>
              </w:rPr>
              <w:fldChar w:fldCharType="begin"/>
            </w:r>
            <w:r>
              <w:rPr>
                <w:webHidden/>
              </w:rPr>
              <w:instrText xml:space="preserve"> PAGEREF _Toc20471661 \h </w:instrText>
            </w:r>
            <w:r>
              <w:rPr>
                <w:webHidden/>
              </w:rPr>
            </w:r>
            <w:r>
              <w:rPr>
                <w:webHidden/>
              </w:rPr>
              <w:fldChar w:fldCharType="separate"/>
            </w:r>
            <w:r w:rsidR="004D7F7C">
              <w:rPr>
                <w:webHidden/>
              </w:rPr>
              <w:t>80</w:t>
            </w:r>
            <w:r>
              <w:rPr>
                <w:webHidden/>
              </w:rPr>
              <w:fldChar w:fldCharType="end"/>
            </w:r>
          </w:hyperlink>
        </w:p>
        <w:p w14:paraId="3C828F6A" w14:textId="01FD1C1F" w:rsidR="001D5FE7" w:rsidRDefault="001D5FE7">
          <w:pPr>
            <w:pStyle w:val="Sisluet3"/>
            <w:tabs>
              <w:tab w:val="left" w:pos="1933"/>
            </w:tabs>
            <w:rPr>
              <w:rFonts w:asciiTheme="minorHAnsi" w:eastAsiaTheme="minorEastAsia" w:hAnsiTheme="minorHAnsi" w:cstheme="minorBidi"/>
              <w:sz w:val="22"/>
              <w:lang w:eastAsia="fi-FI"/>
            </w:rPr>
          </w:pPr>
          <w:hyperlink w:anchor="_Toc20471662" w:history="1">
            <w:r w:rsidRPr="006D215B">
              <w:rPr>
                <w:rStyle w:val="Hyperlinkki"/>
                <w:lang w:val="en-US"/>
              </w:rPr>
              <w:t>10.1.1</w:t>
            </w:r>
            <w:r>
              <w:rPr>
                <w:rFonts w:asciiTheme="minorHAnsi" w:eastAsiaTheme="minorEastAsia" w:hAnsiTheme="minorHAnsi" w:cstheme="minorBidi"/>
                <w:sz w:val="22"/>
                <w:lang w:eastAsia="fi-FI"/>
              </w:rPr>
              <w:tab/>
            </w:r>
            <w:r w:rsidRPr="006D215B">
              <w:rPr>
                <w:rStyle w:val="Hyperlinkki"/>
                <w:lang w:val="en-US"/>
              </w:rPr>
              <w:t>Sanomatyyppi Query Event Document (RCMR_MT200003FI01)</w:t>
            </w:r>
            <w:r>
              <w:rPr>
                <w:webHidden/>
              </w:rPr>
              <w:tab/>
            </w:r>
            <w:r>
              <w:rPr>
                <w:webHidden/>
              </w:rPr>
              <w:fldChar w:fldCharType="begin"/>
            </w:r>
            <w:r>
              <w:rPr>
                <w:webHidden/>
              </w:rPr>
              <w:instrText xml:space="preserve"> PAGEREF _Toc20471662 \h </w:instrText>
            </w:r>
            <w:r>
              <w:rPr>
                <w:webHidden/>
              </w:rPr>
            </w:r>
            <w:r>
              <w:rPr>
                <w:webHidden/>
              </w:rPr>
              <w:fldChar w:fldCharType="separate"/>
            </w:r>
            <w:r w:rsidR="004D7F7C">
              <w:rPr>
                <w:webHidden/>
              </w:rPr>
              <w:t>80</w:t>
            </w:r>
            <w:r>
              <w:rPr>
                <w:webHidden/>
              </w:rPr>
              <w:fldChar w:fldCharType="end"/>
            </w:r>
          </w:hyperlink>
        </w:p>
        <w:p w14:paraId="77C4AEAB" w14:textId="14D394F4" w:rsidR="001D5FE7" w:rsidRDefault="001D5FE7">
          <w:pPr>
            <w:pStyle w:val="Sisluet3"/>
            <w:tabs>
              <w:tab w:val="left" w:pos="1933"/>
            </w:tabs>
            <w:rPr>
              <w:rFonts w:asciiTheme="minorHAnsi" w:eastAsiaTheme="minorEastAsia" w:hAnsiTheme="minorHAnsi" w:cstheme="minorBidi"/>
              <w:sz w:val="22"/>
              <w:lang w:eastAsia="fi-FI"/>
            </w:rPr>
          </w:pPr>
          <w:hyperlink w:anchor="_Toc20471663" w:history="1">
            <w:r w:rsidRPr="006D215B">
              <w:rPr>
                <w:rStyle w:val="Hyperlinkki"/>
              </w:rPr>
              <w:t>10.1.2</w:t>
            </w:r>
            <w:r>
              <w:rPr>
                <w:rFonts w:asciiTheme="minorHAnsi" w:eastAsiaTheme="minorEastAsia" w:hAnsiTheme="minorHAnsi" w:cstheme="minorBidi"/>
                <w:sz w:val="22"/>
                <w:lang w:eastAsia="fi-FI"/>
              </w:rPr>
              <w:tab/>
            </w:r>
            <w:r w:rsidRPr="006D215B">
              <w:rPr>
                <w:rStyle w:val="Hyperlinkki"/>
              </w:rPr>
              <w:t>Sosiaalihuollon kyselyparametrit</w:t>
            </w:r>
            <w:r>
              <w:rPr>
                <w:webHidden/>
              </w:rPr>
              <w:tab/>
            </w:r>
            <w:r>
              <w:rPr>
                <w:webHidden/>
              </w:rPr>
              <w:fldChar w:fldCharType="begin"/>
            </w:r>
            <w:r>
              <w:rPr>
                <w:webHidden/>
              </w:rPr>
              <w:instrText xml:space="preserve"> PAGEREF _Toc20471663 \h </w:instrText>
            </w:r>
            <w:r>
              <w:rPr>
                <w:webHidden/>
              </w:rPr>
            </w:r>
            <w:r>
              <w:rPr>
                <w:webHidden/>
              </w:rPr>
              <w:fldChar w:fldCharType="separate"/>
            </w:r>
            <w:r w:rsidR="004D7F7C">
              <w:rPr>
                <w:webHidden/>
              </w:rPr>
              <w:t>83</w:t>
            </w:r>
            <w:r>
              <w:rPr>
                <w:webHidden/>
              </w:rPr>
              <w:fldChar w:fldCharType="end"/>
            </w:r>
          </w:hyperlink>
        </w:p>
        <w:p w14:paraId="4F6DDC2B" w14:textId="5C5C0EF8" w:rsidR="001D5FE7" w:rsidRDefault="001D5FE7">
          <w:pPr>
            <w:pStyle w:val="Sisluet3"/>
            <w:tabs>
              <w:tab w:val="left" w:pos="1933"/>
            </w:tabs>
            <w:rPr>
              <w:rFonts w:asciiTheme="minorHAnsi" w:eastAsiaTheme="minorEastAsia" w:hAnsiTheme="minorHAnsi" w:cstheme="minorBidi"/>
              <w:sz w:val="22"/>
              <w:lang w:eastAsia="fi-FI"/>
            </w:rPr>
          </w:pPr>
          <w:hyperlink w:anchor="_Toc20471664" w:history="1">
            <w:r w:rsidRPr="006D215B">
              <w:rPr>
                <w:rStyle w:val="Hyperlinkki"/>
              </w:rPr>
              <w:t>10.1.3</w:t>
            </w:r>
            <w:r>
              <w:rPr>
                <w:rFonts w:asciiTheme="minorHAnsi" w:eastAsiaTheme="minorEastAsia" w:hAnsiTheme="minorHAnsi" w:cstheme="minorBidi"/>
                <w:sz w:val="22"/>
                <w:lang w:eastAsia="fi-FI"/>
              </w:rPr>
              <w:tab/>
            </w:r>
            <w:r w:rsidRPr="006D215B">
              <w:rPr>
                <w:rStyle w:val="Hyperlinkki"/>
              </w:rPr>
              <w:t>Kyselyparametrien kuvaus ja käyttö</w:t>
            </w:r>
            <w:r>
              <w:rPr>
                <w:webHidden/>
              </w:rPr>
              <w:tab/>
            </w:r>
            <w:r>
              <w:rPr>
                <w:webHidden/>
              </w:rPr>
              <w:fldChar w:fldCharType="begin"/>
            </w:r>
            <w:r>
              <w:rPr>
                <w:webHidden/>
              </w:rPr>
              <w:instrText xml:space="preserve"> PAGEREF _Toc20471664 \h </w:instrText>
            </w:r>
            <w:r>
              <w:rPr>
                <w:webHidden/>
              </w:rPr>
            </w:r>
            <w:r>
              <w:rPr>
                <w:webHidden/>
              </w:rPr>
              <w:fldChar w:fldCharType="separate"/>
            </w:r>
            <w:r w:rsidR="004D7F7C">
              <w:rPr>
                <w:webHidden/>
              </w:rPr>
              <w:t>86</w:t>
            </w:r>
            <w:r>
              <w:rPr>
                <w:webHidden/>
              </w:rPr>
              <w:fldChar w:fldCharType="end"/>
            </w:r>
          </w:hyperlink>
        </w:p>
        <w:p w14:paraId="44A435D0" w14:textId="5A2ABE38" w:rsidR="001D5FE7" w:rsidRDefault="001D5FE7">
          <w:pPr>
            <w:pStyle w:val="Sisluet3"/>
            <w:tabs>
              <w:tab w:val="left" w:pos="1933"/>
            </w:tabs>
            <w:rPr>
              <w:rFonts w:asciiTheme="minorHAnsi" w:eastAsiaTheme="minorEastAsia" w:hAnsiTheme="minorHAnsi" w:cstheme="minorBidi"/>
              <w:sz w:val="22"/>
              <w:lang w:eastAsia="fi-FI"/>
            </w:rPr>
          </w:pPr>
          <w:hyperlink w:anchor="_Toc20471665" w:history="1">
            <w:r w:rsidRPr="006D215B">
              <w:rPr>
                <w:rStyle w:val="Hyperlinkki"/>
              </w:rPr>
              <w:t>10.1.4</w:t>
            </w:r>
            <w:r>
              <w:rPr>
                <w:rFonts w:asciiTheme="minorHAnsi" w:eastAsiaTheme="minorEastAsia" w:hAnsiTheme="minorHAnsi" w:cstheme="minorBidi"/>
                <w:sz w:val="22"/>
                <w:lang w:eastAsia="fi-FI"/>
              </w:rPr>
              <w:tab/>
            </w:r>
            <w:r w:rsidRPr="006D215B">
              <w:rPr>
                <w:rStyle w:val="Hyperlinkki"/>
              </w:rPr>
              <w:t>Asiakkaan yksilöinti ja hakujen rajaaminen</w:t>
            </w:r>
            <w:r>
              <w:rPr>
                <w:webHidden/>
              </w:rPr>
              <w:tab/>
            </w:r>
            <w:r>
              <w:rPr>
                <w:webHidden/>
              </w:rPr>
              <w:fldChar w:fldCharType="begin"/>
            </w:r>
            <w:r>
              <w:rPr>
                <w:webHidden/>
              </w:rPr>
              <w:instrText xml:space="preserve"> PAGEREF _Toc20471665 \h </w:instrText>
            </w:r>
            <w:r>
              <w:rPr>
                <w:webHidden/>
              </w:rPr>
            </w:r>
            <w:r>
              <w:rPr>
                <w:webHidden/>
              </w:rPr>
              <w:fldChar w:fldCharType="separate"/>
            </w:r>
            <w:r w:rsidR="004D7F7C">
              <w:rPr>
                <w:webHidden/>
              </w:rPr>
              <w:t>89</w:t>
            </w:r>
            <w:r>
              <w:rPr>
                <w:webHidden/>
              </w:rPr>
              <w:fldChar w:fldCharType="end"/>
            </w:r>
          </w:hyperlink>
        </w:p>
        <w:p w14:paraId="6AB13E62" w14:textId="68D9CC2E" w:rsidR="001D5FE7" w:rsidRDefault="001D5FE7">
          <w:pPr>
            <w:pStyle w:val="Sisluet2"/>
            <w:tabs>
              <w:tab w:val="left" w:pos="1145"/>
            </w:tabs>
            <w:rPr>
              <w:rFonts w:asciiTheme="minorHAnsi" w:eastAsiaTheme="minorEastAsia" w:hAnsiTheme="minorHAnsi" w:cstheme="minorBidi"/>
              <w:sz w:val="22"/>
              <w:lang w:eastAsia="fi-FI"/>
            </w:rPr>
          </w:pPr>
          <w:hyperlink w:anchor="_Toc20471666" w:history="1">
            <w:r w:rsidRPr="006D215B">
              <w:rPr>
                <w:rStyle w:val="Hyperlinkki"/>
              </w:rPr>
              <w:t>10.2</w:t>
            </w:r>
            <w:r>
              <w:rPr>
                <w:rFonts w:asciiTheme="minorHAnsi" w:eastAsiaTheme="minorEastAsia" w:hAnsiTheme="minorHAnsi" w:cstheme="minorBidi"/>
                <w:sz w:val="22"/>
                <w:lang w:eastAsia="fi-FI"/>
              </w:rPr>
              <w:tab/>
            </w:r>
            <w:r w:rsidRPr="006D215B">
              <w:rPr>
                <w:rStyle w:val="Hyperlinkki"/>
              </w:rPr>
              <w:t>Kyselyiden interaktiot</w:t>
            </w:r>
            <w:r>
              <w:rPr>
                <w:webHidden/>
              </w:rPr>
              <w:tab/>
            </w:r>
            <w:r>
              <w:rPr>
                <w:webHidden/>
              </w:rPr>
              <w:fldChar w:fldCharType="begin"/>
            </w:r>
            <w:r>
              <w:rPr>
                <w:webHidden/>
              </w:rPr>
              <w:instrText xml:space="preserve"> PAGEREF _Toc20471666 \h </w:instrText>
            </w:r>
            <w:r>
              <w:rPr>
                <w:webHidden/>
              </w:rPr>
            </w:r>
            <w:r>
              <w:rPr>
                <w:webHidden/>
              </w:rPr>
              <w:fldChar w:fldCharType="separate"/>
            </w:r>
            <w:r w:rsidR="004D7F7C">
              <w:rPr>
                <w:webHidden/>
              </w:rPr>
              <w:t>90</w:t>
            </w:r>
            <w:r>
              <w:rPr>
                <w:webHidden/>
              </w:rPr>
              <w:fldChar w:fldCharType="end"/>
            </w:r>
          </w:hyperlink>
        </w:p>
        <w:p w14:paraId="2CB31CEE" w14:textId="5031DA7D" w:rsidR="001D5FE7" w:rsidRDefault="001D5FE7">
          <w:pPr>
            <w:pStyle w:val="Sisluet3"/>
            <w:tabs>
              <w:tab w:val="left" w:pos="1933"/>
            </w:tabs>
            <w:rPr>
              <w:rFonts w:asciiTheme="minorHAnsi" w:eastAsiaTheme="minorEastAsia" w:hAnsiTheme="minorHAnsi" w:cstheme="minorBidi"/>
              <w:sz w:val="22"/>
              <w:lang w:eastAsia="fi-FI"/>
            </w:rPr>
          </w:pPr>
          <w:hyperlink w:anchor="_Toc20471667" w:history="1">
            <w:r w:rsidRPr="006D215B">
              <w:rPr>
                <w:rStyle w:val="Hyperlinkki"/>
              </w:rPr>
              <w:t>10.2.1</w:t>
            </w:r>
            <w:r>
              <w:rPr>
                <w:rFonts w:asciiTheme="minorHAnsi" w:eastAsiaTheme="minorEastAsia" w:hAnsiTheme="minorHAnsi" w:cstheme="minorBidi"/>
                <w:sz w:val="22"/>
                <w:lang w:eastAsia="fi-FI"/>
              </w:rPr>
              <w:tab/>
            </w:r>
            <w:r w:rsidRPr="006D215B">
              <w:rPr>
                <w:rStyle w:val="Hyperlinkki"/>
              </w:rPr>
              <w:t>Hae asiakirjaluettelo ja metatiedot – Find Document Metadata Query (RCMR_IN200029FI01)</w:t>
            </w:r>
            <w:r>
              <w:rPr>
                <w:webHidden/>
              </w:rPr>
              <w:tab/>
            </w:r>
            <w:r>
              <w:rPr>
                <w:webHidden/>
              </w:rPr>
              <w:fldChar w:fldCharType="begin"/>
            </w:r>
            <w:r>
              <w:rPr>
                <w:webHidden/>
              </w:rPr>
              <w:instrText xml:space="preserve"> PAGEREF _Toc20471667 \h </w:instrText>
            </w:r>
            <w:r>
              <w:rPr>
                <w:webHidden/>
              </w:rPr>
            </w:r>
            <w:r>
              <w:rPr>
                <w:webHidden/>
              </w:rPr>
              <w:fldChar w:fldCharType="separate"/>
            </w:r>
            <w:r w:rsidR="004D7F7C">
              <w:rPr>
                <w:webHidden/>
              </w:rPr>
              <w:t>91</w:t>
            </w:r>
            <w:r>
              <w:rPr>
                <w:webHidden/>
              </w:rPr>
              <w:fldChar w:fldCharType="end"/>
            </w:r>
          </w:hyperlink>
        </w:p>
        <w:p w14:paraId="6E699C71" w14:textId="5BFD2C9D" w:rsidR="001D5FE7" w:rsidRDefault="001D5FE7">
          <w:pPr>
            <w:pStyle w:val="Sisluet3"/>
            <w:tabs>
              <w:tab w:val="left" w:pos="1933"/>
            </w:tabs>
            <w:rPr>
              <w:rFonts w:asciiTheme="minorHAnsi" w:eastAsiaTheme="minorEastAsia" w:hAnsiTheme="minorHAnsi" w:cstheme="minorBidi"/>
              <w:sz w:val="22"/>
              <w:lang w:eastAsia="fi-FI"/>
            </w:rPr>
          </w:pPr>
          <w:hyperlink w:anchor="_Toc20471668" w:history="1">
            <w:r w:rsidRPr="006D215B">
              <w:rPr>
                <w:rStyle w:val="Hyperlinkki"/>
                <w:lang w:val="en-US"/>
              </w:rPr>
              <w:t>10.2.2</w:t>
            </w:r>
            <w:r>
              <w:rPr>
                <w:rFonts w:asciiTheme="minorHAnsi" w:eastAsiaTheme="minorEastAsia" w:hAnsiTheme="minorHAnsi" w:cstheme="minorBidi"/>
                <w:sz w:val="22"/>
                <w:lang w:eastAsia="fi-FI"/>
              </w:rPr>
              <w:tab/>
            </w:r>
            <w:r w:rsidRPr="006D215B">
              <w:rPr>
                <w:rStyle w:val="Hyperlinkki"/>
                <w:lang w:val="en-US"/>
              </w:rPr>
              <w:t>Hae asiakirja – Find Document Metadata and Content Query (RCMR_IN200031FI01)</w:t>
            </w:r>
            <w:r>
              <w:rPr>
                <w:webHidden/>
              </w:rPr>
              <w:tab/>
            </w:r>
            <w:r>
              <w:rPr>
                <w:webHidden/>
              </w:rPr>
              <w:fldChar w:fldCharType="begin"/>
            </w:r>
            <w:r>
              <w:rPr>
                <w:webHidden/>
              </w:rPr>
              <w:instrText xml:space="preserve"> PAGEREF _Toc20471668 \h </w:instrText>
            </w:r>
            <w:r>
              <w:rPr>
                <w:webHidden/>
              </w:rPr>
            </w:r>
            <w:r>
              <w:rPr>
                <w:webHidden/>
              </w:rPr>
              <w:fldChar w:fldCharType="separate"/>
            </w:r>
            <w:r w:rsidR="004D7F7C">
              <w:rPr>
                <w:webHidden/>
              </w:rPr>
              <w:t>92</w:t>
            </w:r>
            <w:r>
              <w:rPr>
                <w:webHidden/>
              </w:rPr>
              <w:fldChar w:fldCharType="end"/>
            </w:r>
          </w:hyperlink>
        </w:p>
        <w:p w14:paraId="64A38DEA" w14:textId="42949C24" w:rsidR="001D5FE7" w:rsidRDefault="001D5FE7">
          <w:pPr>
            <w:pStyle w:val="Sisluet3"/>
            <w:tabs>
              <w:tab w:val="left" w:pos="1933"/>
            </w:tabs>
            <w:rPr>
              <w:rFonts w:asciiTheme="minorHAnsi" w:eastAsiaTheme="minorEastAsia" w:hAnsiTheme="minorHAnsi" w:cstheme="minorBidi"/>
              <w:sz w:val="22"/>
              <w:lang w:eastAsia="fi-FI"/>
            </w:rPr>
          </w:pPr>
          <w:hyperlink w:anchor="_Toc20471669" w:history="1">
            <w:r w:rsidRPr="006D215B">
              <w:rPr>
                <w:rStyle w:val="Hyperlinkki"/>
                <w:lang w:val="en-US"/>
              </w:rPr>
              <w:t>10.2.3</w:t>
            </w:r>
            <w:r>
              <w:rPr>
                <w:rFonts w:asciiTheme="minorHAnsi" w:eastAsiaTheme="minorEastAsia" w:hAnsiTheme="minorHAnsi" w:cstheme="minorBidi"/>
                <w:sz w:val="22"/>
                <w:lang w:eastAsia="fi-FI"/>
              </w:rPr>
              <w:tab/>
            </w:r>
            <w:r w:rsidRPr="006D215B">
              <w:rPr>
                <w:rStyle w:val="Hyperlinkki"/>
                <w:lang w:val="en-US"/>
              </w:rPr>
              <w:t>Hae kooste – Find Customer Overview Query (RCMR_IN200033FI01)</w:t>
            </w:r>
            <w:r>
              <w:rPr>
                <w:webHidden/>
              </w:rPr>
              <w:tab/>
            </w:r>
            <w:r>
              <w:rPr>
                <w:webHidden/>
              </w:rPr>
              <w:fldChar w:fldCharType="begin"/>
            </w:r>
            <w:r>
              <w:rPr>
                <w:webHidden/>
              </w:rPr>
              <w:instrText xml:space="preserve"> PAGEREF _Toc20471669 \h </w:instrText>
            </w:r>
            <w:r>
              <w:rPr>
                <w:webHidden/>
              </w:rPr>
            </w:r>
            <w:r>
              <w:rPr>
                <w:webHidden/>
              </w:rPr>
              <w:fldChar w:fldCharType="separate"/>
            </w:r>
            <w:r w:rsidR="004D7F7C">
              <w:rPr>
                <w:webHidden/>
              </w:rPr>
              <w:t>93</w:t>
            </w:r>
            <w:r>
              <w:rPr>
                <w:webHidden/>
              </w:rPr>
              <w:fldChar w:fldCharType="end"/>
            </w:r>
          </w:hyperlink>
        </w:p>
        <w:p w14:paraId="71883561" w14:textId="5BE21235" w:rsidR="001D5FE7" w:rsidRDefault="001D5FE7">
          <w:pPr>
            <w:pStyle w:val="Sisluet2"/>
            <w:tabs>
              <w:tab w:val="left" w:pos="1145"/>
            </w:tabs>
            <w:rPr>
              <w:rFonts w:asciiTheme="minorHAnsi" w:eastAsiaTheme="minorEastAsia" w:hAnsiTheme="minorHAnsi" w:cstheme="minorBidi"/>
              <w:sz w:val="22"/>
              <w:lang w:eastAsia="fi-FI"/>
            </w:rPr>
          </w:pPr>
          <w:hyperlink w:anchor="_Toc20471670" w:history="1">
            <w:r w:rsidRPr="006D215B">
              <w:rPr>
                <w:rStyle w:val="Hyperlinkki"/>
              </w:rPr>
              <w:t>10.3</w:t>
            </w:r>
            <w:r>
              <w:rPr>
                <w:rFonts w:asciiTheme="minorHAnsi" w:eastAsiaTheme="minorEastAsia" w:hAnsiTheme="minorHAnsi" w:cstheme="minorBidi"/>
                <w:sz w:val="22"/>
                <w:lang w:eastAsia="fi-FI"/>
              </w:rPr>
              <w:tab/>
            </w:r>
            <w:r w:rsidRPr="006D215B">
              <w:rPr>
                <w:rStyle w:val="Hyperlinkki"/>
              </w:rPr>
              <w:t>Kyselyiden vastausinteraktiot</w:t>
            </w:r>
            <w:r>
              <w:rPr>
                <w:webHidden/>
              </w:rPr>
              <w:tab/>
            </w:r>
            <w:r>
              <w:rPr>
                <w:webHidden/>
              </w:rPr>
              <w:fldChar w:fldCharType="begin"/>
            </w:r>
            <w:r>
              <w:rPr>
                <w:webHidden/>
              </w:rPr>
              <w:instrText xml:space="preserve"> PAGEREF _Toc20471670 \h </w:instrText>
            </w:r>
            <w:r>
              <w:rPr>
                <w:webHidden/>
              </w:rPr>
            </w:r>
            <w:r>
              <w:rPr>
                <w:webHidden/>
              </w:rPr>
              <w:fldChar w:fldCharType="separate"/>
            </w:r>
            <w:r w:rsidR="004D7F7C">
              <w:rPr>
                <w:webHidden/>
              </w:rPr>
              <w:t>94</w:t>
            </w:r>
            <w:r>
              <w:rPr>
                <w:webHidden/>
              </w:rPr>
              <w:fldChar w:fldCharType="end"/>
            </w:r>
          </w:hyperlink>
        </w:p>
        <w:p w14:paraId="1174AF3F" w14:textId="74556ACF" w:rsidR="001D5FE7" w:rsidRDefault="001D5FE7">
          <w:pPr>
            <w:pStyle w:val="Sisluet3"/>
            <w:tabs>
              <w:tab w:val="left" w:pos="1933"/>
            </w:tabs>
            <w:rPr>
              <w:rFonts w:asciiTheme="minorHAnsi" w:eastAsiaTheme="minorEastAsia" w:hAnsiTheme="minorHAnsi" w:cstheme="minorBidi"/>
              <w:sz w:val="22"/>
              <w:lang w:eastAsia="fi-FI"/>
            </w:rPr>
          </w:pPr>
          <w:hyperlink w:anchor="_Toc20471671" w:history="1">
            <w:r w:rsidRPr="006D215B">
              <w:rPr>
                <w:rStyle w:val="Hyperlinkki"/>
              </w:rPr>
              <w:t>10.3.1</w:t>
            </w:r>
            <w:r>
              <w:rPr>
                <w:rFonts w:asciiTheme="minorHAnsi" w:eastAsiaTheme="minorEastAsia" w:hAnsiTheme="minorHAnsi" w:cstheme="minorBidi"/>
                <w:sz w:val="22"/>
                <w:lang w:eastAsia="fi-FI"/>
              </w:rPr>
              <w:tab/>
            </w:r>
            <w:r w:rsidRPr="006D215B">
              <w:rPr>
                <w:rStyle w:val="Hyperlinkki"/>
              </w:rPr>
              <w:t>Yleistä vastausinteraktioista</w:t>
            </w:r>
            <w:r>
              <w:rPr>
                <w:webHidden/>
              </w:rPr>
              <w:tab/>
            </w:r>
            <w:r>
              <w:rPr>
                <w:webHidden/>
              </w:rPr>
              <w:fldChar w:fldCharType="begin"/>
            </w:r>
            <w:r>
              <w:rPr>
                <w:webHidden/>
              </w:rPr>
              <w:instrText xml:space="preserve"> PAGEREF _Toc20471671 \h </w:instrText>
            </w:r>
            <w:r>
              <w:rPr>
                <w:webHidden/>
              </w:rPr>
            </w:r>
            <w:r>
              <w:rPr>
                <w:webHidden/>
              </w:rPr>
              <w:fldChar w:fldCharType="separate"/>
            </w:r>
            <w:r w:rsidR="004D7F7C">
              <w:rPr>
                <w:webHidden/>
              </w:rPr>
              <w:t>94</w:t>
            </w:r>
            <w:r>
              <w:rPr>
                <w:webHidden/>
              </w:rPr>
              <w:fldChar w:fldCharType="end"/>
            </w:r>
          </w:hyperlink>
        </w:p>
        <w:p w14:paraId="4473B1AB" w14:textId="21CCD157" w:rsidR="001D5FE7" w:rsidRDefault="001D5FE7">
          <w:pPr>
            <w:pStyle w:val="Sisluet3"/>
            <w:tabs>
              <w:tab w:val="left" w:pos="1933"/>
            </w:tabs>
            <w:rPr>
              <w:rFonts w:asciiTheme="minorHAnsi" w:eastAsiaTheme="minorEastAsia" w:hAnsiTheme="minorHAnsi" w:cstheme="minorBidi"/>
              <w:sz w:val="22"/>
              <w:lang w:eastAsia="fi-FI"/>
            </w:rPr>
          </w:pPr>
          <w:hyperlink w:anchor="_Toc20471672" w:history="1">
            <w:r w:rsidRPr="006D215B">
              <w:rPr>
                <w:rStyle w:val="Hyperlinkki"/>
              </w:rPr>
              <w:t>10.3.2</w:t>
            </w:r>
            <w:r>
              <w:rPr>
                <w:rFonts w:asciiTheme="minorHAnsi" w:eastAsiaTheme="minorEastAsia" w:hAnsiTheme="minorHAnsi" w:cstheme="minorBidi"/>
                <w:sz w:val="22"/>
                <w:lang w:eastAsia="fi-FI"/>
              </w:rPr>
              <w:tab/>
            </w:r>
            <w:r w:rsidRPr="006D215B">
              <w:rPr>
                <w:rStyle w:val="Hyperlinkki"/>
              </w:rPr>
              <w:t>Hae asiakirjaluettelo ja metatiedot vastaus – Find Document Metadata Response (RCMR_IN200030FI01)</w:t>
            </w:r>
            <w:r>
              <w:rPr>
                <w:webHidden/>
              </w:rPr>
              <w:tab/>
            </w:r>
            <w:r>
              <w:rPr>
                <w:webHidden/>
              </w:rPr>
              <w:fldChar w:fldCharType="begin"/>
            </w:r>
            <w:r>
              <w:rPr>
                <w:webHidden/>
              </w:rPr>
              <w:instrText xml:space="preserve"> PAGEREF _Toc20471672 \h </w:instrText>
            </w:r>
            <w:r>
              <w:rPr>
                <w:webHidden/>
              </w:rPr>
            </w:r>
            <w:r>
              <w:rPr>
                <w:webHidden/>
              </w:rPr>
              <w:fldChar w:fldCharType="separate"/>
            </w:r>
            <w:r w:rsidR="004D7F7C">
              <w:rPr>
                <w:webHidden/>
              </w:rPr>
              <w:t>95</w:t>
            </w:r>
            <w:r>
              <w:rPr>
                <w:webHidden/>
              </w:rPr>
              <w:fldChar w:fldCharType="end"/>
            </w:r>
          </w:hyperlink>
        </w:p>
        <w:p w14:paraId="2573C64A" w14:textId="01BA5B5E" w:rsidR="001D5FE7" w:rsidRDefault="001D5FE7">
          <w:pPr>
            <w:pStyle w:val="Sisluet3"/>
            <w:tabs>
              <w:tab w:val="left" w:pos="1933"/>
            </w:tabs>
            <w:rPr>
              <w:rFonts w:asciiTheme="minorHAnsi" w:eastAsiaTheme="minorEastAsia" w:hAnsiTheme="minorHAnsi" w:cstheme="minorBidi"/>
              <w:sz w:val="22"/>
              <w:lang w:eastAsia="fi-FI"/>
            </w:rPr>
          </w:pPr>
          <w:hyperlink w:anchor="_Toc20471673" w:history="1">
            <w:r w:rsidRPr="006D215B">
              <w:rPr>
                <w:rStyle w:val="Hyperlinkki"/>
                <w:lang w:val="en-US"/>
              </w:rPr>
              <w:t>10.3.3</w:t>
            </w:r>
            <w:r>
              <w:rPr>
                <w:rFonts w:asciiTheme="minorHAnsi" w:eastAsiaTheme="minorEastAsia" w:hAnsiTheme="minorHAnsi" w:cstheme="minorBidi"/>
                <w:sz w:val="22"/>
                <w:lang w:eastAsia="fi-FI"/>
              </w:rPr>
              <w:tab/>
            </w:r>
            <w:r w:rsidRPr="006D215B">
              <w:rPr>
                <w:rStyle w:val="Hyperlinkki"/>
                <w:lang w:val="en-US"/>
              </w:rPr>
              <w:t>Hae asiakirjoja vastaus – Find Document Metadata and Content Response (RCMR_IN200032FI01)</w:t>
            </w:r>
            <w:r>
              <w:rPr>
                <w:webHidden/>
              </w:rPr>
              <w:tab/>
            </w:r>
            <w:r>
              <w:rPr>
                <w:webHidden/>
              </w:rPr>
              <w:fldChar w:fldCharType="begin"/>
            </w:r>
            <w:r>
              <w:rPr>
                <w:webHidden/>
              </w:rPr>
              <w:instrText xml:space="preserve"> PAGEREF _Toc20471673 \h </w:instrText>
            </w:r>
            <w:r>
              <w:rPr>
                <w:webHidden/>
              </w:rPr>
            </w:r>
            <w:r>
              <w:rPr>
                <w:webHidden/>
              </w:rPr>
              <w:fldChar w:fldCharType="separate"/>
            </w:r>
            <w:r w:rsidR="004D7F7C">
              <w:rPr>
                <w:webHidden/>
              </w:rPr>
              <w:t>95</w:t>
            </w:r>
            <w:r>
              <w:rPr>
                <w:webHidden/>
              </w:rPr>
              <w:fldChar w:fldCharType="end"/>
            </w:r>
          </w:hyperlink>
        </w:p>
        <w:p w14:paraId="658ABE33" w14:textId="0E1F2D50" w:rsidR="001D5FE7" w:rsidRDefault="001D5FE7">
          <w:pPr>
            <w:pStyle w:val="Sisluet3"/>
            <w:tabs>
              <w:tab w:val="left" w:pos="1933"/>
            </w:tabs>
            <w:rPr>
              <w:rFonts w:asciiTheme="minorHAnsi" w:eastAsiaTheme="minorEastAsia" w:hAnsiTheme="minorHAnsi" w:cstheme="minorBidi"/>
              <w:sz w:val="22"/>
              <w:lang w:eastAsia="fi-FI"/>
            </w:rPr>
          </w:pPr>
          <w:hyperlink w:anchor="_Toc20471674" w:history="1">
            <w:r w:rsidRPr="006D215B">
              <w:rPr>
                <w:rStyle w:val="Hyperlinkki"/>
                <w:lang w:val="en-US"/>
              </w:rPr>
              <w:t>10.3.4</w:t>
            </w:r>
            <w:r>
              <w:rPr>
                <w:rFonts w:asciiTheme="minorHAnsi" w:eastAsiaTheme="minorEastAsia" w:hAnsiTheme="minorHAnsi" w:cstheme="minorBidi"/>
                <w:sz w:val="22"/>
                <w:lang w:eastAsia="fi-FI"/>
              </w:rPr>
              <w:tab/>
            </w:r>
            <w:r w:rsidRPr="006D215B">
              <w:rPr>
                <w:rStyle w:val="Hyperlinkki"/>
                <w:lang w:val="en-US"/>
              </w:rPr>
              <w:t>Hae kooste vastaus – Find Customer Overview Response (RCMR_IN200034FI01)</w:t>
            </w:r>
            <w:r>
              <w:rPr>
                <w:webHidden/>
              </w:rPr>
              <w:tab/>
            </w:r>
            <w:r>
              <w:rPr>
                <w:webHidden/>
              </w:rPr>
              <w:fldChar w:fldCharType="begin"/>
            </w:r>
            <w:r>
              <w:rPr>
                <w:webHidden/>
              </w:rPr>
              <w:instrText xml:space="preserve"> PAGEREF _Toc20471674 \h </w:instrText>
            </w:r>
            <w:r>
              <w:rPr>
                <w:webHidden/>
              </w:rPr>
            </w:r>
            <w:r>
              <w:rPr>
                <w:webHidden/>
              </w:rPr>
              <w:fldChar w:fldCharType="separate"/>
            </w:r>
            <w:r w:rsidR="004D7F7C">
              <w:rPr>
                <w:webHidden/>
              </w:rPr>
              <w:t>96</w:t>
            </w:r>
            <w:r>
              <w:rPr>
                <w:webHidden/>
              </w:rPr>
              <w:fldChar w:fldCharType="end"/>
            </w:r>
          </w:hyperlink>
        </w:p>
        <w:p w14:paraId="16AFA902" w14:textId="117CF57D" w:rsidR="001D5FE7" w:rsidRDefault="001D5FE7">
          <w:pPr>
            <w:pStyle w:val="Sisluet1"/>
            <w:rPr>
              <w:rFonts w:asciiTheme="minorHAnsi" w:eastAsiaTheme="minorEastAsia" w:hAnsiTheme="minorHAnsi" w:cstheme="minorBidi"/>
              <w:sz w:val="22"/>
              <w:lang w:eastAsia="fi-FI"/>
            </w:rPr>
          </w:pPr>
          <w:hyperlink w:anchor="_Toc20471675" w:history="1">
            <w:r w:rsidRPr="006D215B">
              <w:rPr>
                <w:rStyle w:val="Hyperlinkki"/>
              </w:rPr>
              <w:t>11</w:t>
            </w:r>
            <w:r>
              <w:rPr>
                <w:rFonts w:asciiTheme="minorHAnsi" w:eastAsiaTheme="minorEastAsia" w:hAnsiTheme="minorHAnsi" w:cstheme="minorBidi"/>
                <w:sz w:val="22"/>
                <w:lang w:eastAsia="fi-FI"/>
              </w:rPr>
              <w:tab/>
            </w:r>
            <w:r w:rsidRPr="006D215B">
              <w:rPr>
                <w:rStyle w:val="Hyperlinkki"/>
              </w:rPr>
              <w:t>Esimerkkisanomat ja XML skeemat</w:t>
            </w:r>
            <w:r>
              <w:rPr>
                <w:webHidden/>
              </w:rPr>
              <w:tab/>
            </w:r>
            <w:r>
              <w:rPr>
                <w:webHidden/>
              </w:rPr>
              <w:fldChar w:fldCharType="begin"/>
            </w:r>
            <w:r>
              <w:rPr>
                <w:webHidden/>
              </w:rPr>
              <w:instrText xml:space="preserve"> PAGEREF _Toc20471675 \h </w:instrText>
            </w:r>
            <w:r>
              <w:rPr>
                <w:webHidden/>
              </w:rPr>
            </w:r>
            <w:r>
              <w:rPr>
                <w:webHidden/>
              </w:rPr>
              <w:fldChar w:fldCharType="separate"/>
            </w:r>
            <w:r w:rsidR="004D7F7C">
              <w:rPr>
                <w:webHidden/>
              </w:rPr>
              <w:t>98</w:t>
            </w:r>
            <w:r>
              <w:rPr>
                <w:webHidden/>
              </w:rPr>
              <w:fldChar w:fldCharType="end"/>
            </w:r>
          </w:hyperlink>
        </w:p>
        <w:p w14:paraId="652B3A1C" w14:textId="57AF88A6" w:rsidR="00FC79CD" w:rsidRDefault="00FC79CD">
          <w:r>
            <w:rPr>
              <w:b/>
              <w:bCs/>
            </w:rPr>
            <w:fldChar w:fldCharType="end"/>
          </w:r>
        </w:p>
      </w:sdtContent>
    </w:sdt>
    <w:p w14:paraId="328299D2" w14:textId="77777777" w:rsidR="001C5E71" w:rsidRDefault="00FC79CD">
      <w:pPr>
        <w:rPr>
          <w:rFonts w:asciiTheme="majorHAnsi" w:eastAsiaTheme="majorEastAsia" w:hAnsiTheme="majorHAnsi" w:cstheme="majorBidi"/>
          <w:bCs/>
          <w:sz w:val="30"/>
          <w:szCs w:val="28"/>
        </w:rPr>
        <w:sectPr w:rsidR="001C5E71" w:rsidSect="00561040">
          <w:headerReference w:type="default" r:id="rId13"/>
          <w:footerReference w:type="default" r:id="rId14"/>
          <w:headerReference w:type="first" r:id="rId15"/>
          <w:footerReference w:type="first" r:id="rId16"/>
          <w:pgSz w:w="11906" w:h="16838" w:code="9"/>
          <w:pgMar w:top="1417" w:right="1134" w:bottom="1417" w:left="1134" w:header="567" w:footer="397" w:gutter="0"/>
          <w:cols w:space="708"/>
          <w:titlePg/>
          <w:docGrid w:linePitch="360"/>
        </w:sectPr>
      </w:pPr>
      <w:r>
        <w:rPr>
          <w:rFonts w:asciiTheme="majorHAnsi" w:eastAsiaTheme="majorEastAsia" w:hAnsiTheme="majorHAnsi" w:cstheme="majorBidi"/>
          <w:bCs/>
          <w:sz w:val="30"/>
          <w:szCs w:val="28"/>
        </w:rPr>
        <w:br w:type="page"/>
      </w:r>
    </w:p>
    <w:p w14:paraId="46612188" w14:textId="25F13B74" w:rsidR="00FC79CD" w:rsidRDefault="00FC79CD">
      <w:pPr>
        <w:rPr>
          <w:rFonts w:asciiTheme="majorHAnsi" w:eastAsiaTheme="majorEastAsia" w:hAnsiTheme="majorHAnsi" w:cstheme="majorBidi"/>
          <w:bCs/>
          <w:sz w:val="30"/>
          <w:szCs w:val="28"/>
        </w:rPr>
      </w:pPr>
    </w:p>
    <w:p w14:paraId="175044B0" w14:textId="7934CB4D" w:rsidR="00FC79CD" w:rsidRDefault="00837C2F" w:rsidP="00FC79CD">
      <w:pPr>
        <w:pStyle w:val="Otsikko1"/>
      </w:pPr>
      <w:bookmarkStart w:id="4" w:name="_Toc20471618"/>
      <w:r>
        <w:t>J</w:t>
      </w:r>
      <w:bookmarkEnd w:id="0"/>
      <w:bookmarkEnd w:id="1"/>
      <w:r>
        <w:t>ohdanto</w:t>
      </w:r>
      <w:bookmarkEnd w:id="4"/>
    </w:p>
    <w:p w14:paraId="6FFDED7A" w14:textId="72108820" w:rsidR="00837C2F" w:rsidRDefault="00837C2F" w:rsidP="00837C2F">
      <w:pPr>
        <w:pStyle w:val="Leipteksti"/>
      </w:pPr>
      <w:r>
        <w:t>Tässä dokumentissa määritellään kuinka sosiaalihuollon asiakirjat siirretään Sosiaalihuollon asiakastiedon arkistoon ja kuinka niiden haku rekisterinpitäjän omaan käyttöön sekä luovutus toteutetaan.</w:t>
      </w:r>
    </w:p>
    <w:p w14:paraId="7B8C4BB7" w14:textId="77777777" w:rsidR="00837C2F" w:rsidRDefault="00837C2F" w:rsidP="00837C2F">
      <w:pPr>
        <w:pStyle w:val="Leipteksti"/>
      </w:pPr>
      <w:r>
        <w:t>Dokumentissa kuvataan ne Medical Records -sanomien osiot, joita tarvitaan Sosiaalihuollon asiakastiedon arkiston viestinvälityksessä.</w:t>
      </w:r>
    </w:p>
    <w:p w14:paraId="5041A8FC" w14:textId="77777777" w:rsidR="00837C2F" w:rsidRDefault="00837C2F" w:rsidP="00837C2F">
      <w:pPr>
        <w:pStyle w:val="Leipteksti"/>
      </w:pPr>
      <w:r>
        <w:t>Tämä määritysdokumentti keskittyy Sosiaalihuollon asiakastiedon arkiston viestinvälitysrajapinnan määrittelyyn. Dokumentissa on luettavuuden vuoksi kuvattu toiminnallisuutta myös yleisemmällä tasolla. Osa ratkaisuista ja valinnoista perustuu Kanta-kokonaisarkkitehtuurimäärittelyyn, joka on saatavissa kanta.fi -sivuilta.</w:t>
      </w:r>
    </w:p>
    <w:p w14:paraId="79684C8B" w14:textId="01FCAEFB" w:rsidR="00837C2F" w:rsidRPr="00837C2F" w:rsidRDefault="00837C2F" w:rsidP="00837C2F">
      <w:pPr>
        <w:pStyle w:val="Leipteksti"/>
      </w:pPr>
      <w:r>
        <w:t>Määritys on tarkoitettu asiakastietoa käsittelevien järjestelmien toimittajille järjestelmänsä viestinvälitysrajapinnan suunnittelemiseksi ja toteuttamiseksi.</w:t>
      </w:r>
    </w:p>
    <w:p w14:paraId="7D67C516" w14:textId="673C8AA7" w:rsidR="00FC79CD" w:rsidRDefault="00C1094C" w:rsidP="00FC79CD">
      <w:pPr>
        <w:pStyle w:val="Otsikko2"/>
        <w:rPr>
          <w:rFonts w:asciiTheme="minorHAnsi" w:eastAsiaTheme="minorHAnsi" w:hAnsiTheme="minorHAnsi" w:cstheme="minorHAnsi"/>
          <w:szCs w:val="22"/>
        </w:rPr>
      </w:pPr>
      <w:bookmarkStart w:id="5" w:name="_Toc354341436"/>
      <w:bookmarkStart w:id="6" w:name="_Toc510593825"/>
      <w:bookmarkStart w:id="7" w:name="_Toc20471619"/>
      <w:r>
        <w:t>T</w:t>
      </w:r>
      <w:bookmarkEnd w:id="5"/>
      <w:bookmarkEnd w:id="6"/>
      <w:r>
        <w:t>austaa</w:t>
      </w:r>
      <w:bookmarkEnd w:id="7"/>
    </w:p>
    <w:p w14:paraId="1C1161D6" w14:textId="459EA6AB" w:rsidR="00C1094C" w:rsidRDefault="00C1094C" w:rsidP="00C1094C">
      <w:pPr>
        <w:pStyle w:val="Leipteksti"/>
      </w:pPr>
      <w:r>
        <w:t xml:space="preserve">Vuonna 2008 Sosiaalialan tietoteknologiahankkeen (jatkossa Tikesos) johtoryhmä teki linjauksen asiakirjojen rakenteeseen, metatietoihin ja viestinvälitykseen käytettävistä standardeista. Viestinvälityksen osalta päätettiin, että mikäli sosiaalihuollon arkistointiratkaisussa päädytään hyödyntämään Kanta-ratkaisuja, terveydenhuollossa käytettävää viestinvälityskehystä ja tiedonsiirtoprotokollaa käytetään myös sosiaalihuollon asiakirjojen siirtämiseen (Tikesos-JoRy 5.3.2008). </w:t>
      </w:r>
    </w:p>
    <w:p w14:paraId="61E312A0" w14:textId="77777777" w:rsidR="00C1094C" w:rsidRDefault="00C1094C" w:rsidP="00C1094C">
      <w:pPr>
        <w:pStyle w:val="Leipteksti"/>
      </w:pPr>
      <w:r>
        <w:t xml:space="preserve">Sosiaalihuollon viestinvälityksessä hyödynnetään seuraavia Kanta-palveluissa käytössä olevia ratkaisuja: </w:t>
      </w:r>
    </w:p>
    <w:p w14:paraId="5F4E73B1" w14:textId="60C6D1D8" w:rsidR="00C1094C" w:rsidRDefault="00C1094C" w:rsidP="00C578D8">
      <w:pPr>
        <w:pStyle w:val="Leipteksti"/>
        <w:numPr>
          <w:ilvl w:val="0"/>
          <w:numId w:val="24"/>
        </w:numPr>
      </w:pPr>
      <w:r>
        <w:t xml:space="preserve">Viestinvälityksessä asiakastiedon arkistoon käytetään samoja HL7 V3 -sanomarakenteita (HL7 V3 Medical Records) ja samaa tiedonsiirtoprotokollaa (HL7 Finlandin HL7 V3 Web Services profiili). </w:t>
      </w:r>
    </w:p>
    <w:p w14:paraId="5FB938E5" w14:textId="466D4693" w:rsidR="00C1094C" w:rsidRDefault="00C1094C" w:rsidP="00C578D8">
      <w:pPr>
        <w:pStyle w:val="Leipteksti"/>
        <w:numPr>
          <w:ilvl w:val="0"/>
          <w:numId w:val="24"/>
        </w:numPr>
      </w:pPr>
      <w:r>
        <w:t>Lisäksi sosiaalihuollon asiakirjat (JSON, XHTML ja PDF/A) paketoidaan CDA R2 -rakenteen nonXMLBody-osaan ja CDA R2 -rakenteen otsikkotiedoissa ilmoitetaan tarvittavat metatiedot.</w:t>
      </w:r>
    </w:p>
    <w:p w14:paraId="0927C719" w14:textId="27ECC82C" w:rsidR="00D17258" w:rsidRDefault="00C1094C" w:rsidP="00C1094C">
      <w:pPr>
        <w:pStyle w:val="Leipteksti"/>
      </w:pPr>
      <w:r>
        <w:t>Dokumentti viittaa useisiin HL7- ja Kanta-määrittelyihin ja sen teknisimmät osat edellyttävät viitteistä löytyvien HL7 V3  perusteiden, XML:n sekä Kanta-ratkaisujen perustuntemusta.</w:t>
      </w:r>
    </w:p>
    <w:p w14:paraId="1524E9D2" w14:textId="563D3D04" w:rsidR="00D17258" w:rsidRDefault="00D17258" w:rsidP="00D17258">
      <w:pPr>
        <w:pStyle w:val="Otsikko2"/>
      </w:pPr>
      <w:bookmarkStart w:id="8" w:name="_Toc20471620"/>
      <w:r>
        <w:t>Käsitteet</w:t>
      </w:r>
      <w:bookmarkEnd w:id="8"/>
    </w:p>
    <w:p w14:paraId="28C87194" w14:textId="77777777" w:rsidR="00D17258" w:rsidRDefault="00D17258" w:rsidP="00D17258">
      <w:pPr>
        <w:pStyle w:val="Leipteksti"/>
      </w:pPr>
      <w:r>
        <w:t>Kanta</w:t>
      </w:r>
    </w:p>
    <w:p w14:paraId="2CB9F510" w14:textId="77777777" w:rsidR="00D17258" w:rsidRDefault="00D17258" w:rsidP="00D17258">
      <w:pPr>
        <w:pStyle w:val="Leipteksti"/>
      </w:pPr>
      <w:r>
        <w:t xml:space="preserve">Kanta on sosiaali- ja terveydenhuollon palvelukokonaisuus, joka muodostuu Omakannasta, Potilastiedon arkistosta, Sosiaalihuollon asiakastiedon arkistosta, sähköisestä reseptistä, lääketietokannasta ja Tiedonhallintapalvelusta. </w:t>
      </w:r>
    </w:p>
    <w:p w14:paraId="6929D543" w14:textId="77777777" w:rsidR="00D17258" w:rsidRDefault="00D17258" w:rsidP="00D17258">
      <w:pPr>
        <w:pStyle w:val="Leipteksti"/>
      </w:pPr>
      <w:r>
        <w:t>HL7</w:t>
      </w:r>
    </w:p>
    <w:p w14:paraId="04E74FE6" w14:textId="2E4E2539" w:rsidR="00D17258" w:rsidRDefault="00D17258" w:rsidP="00D17258">
      <w:pPr>
        <w:pStyle w:val="Leipteksti"/>
      </w:pPr>
      <w:r>
        <w:t xml:space="preserve">Health Level Seven on voittoa tuottamaton terveydenhuollon kliinisiä ja hallinnollisia standardeja tuottava yhdistys. Järjestöllä on kansainvälisiä HL7-standardeja paikallisiin oloihin ja lainsäädäntöön sopiviksi soveltavia tytärorganisaatioita useissa eri maissa. Suomalainen tytärorganisaatio on HL7 Finland ry. </w:t>
      </w:r>
    </w:p>
    <w:p w14:paraId="06F6C810" w14:textId="77777777" w:rsidR="00AC7051" w:rsidRDefault="00AC7051" w:rsidP="00D17258">
      <w:pPr>
        <w:pStyle w:val="Leipteksti"/>
      </w:pPr>
    </w:p>
    <w:p w14:paraId="38F0D4E4" w14:textId="77777777" w:rsidR="00D17258" w:rsidRDefault="00D17258" w:rsidP="00D17258">
      <w:pPr>
        <w:pStyle w:val="Leipteksti"/>
      </w:pPr>
      <w:r>
        <w:lastRenderedPageBreak/>
        <w:t>HL7 CDA R2</w:t>
      </w:r>
    </w:p>
    <w:p w14:paraId="0A23FA5C" w14:textId="77777777" w:rsidR="00D17258" w:rsidRDefault="00D17258" w:rsidP="00D17258">
      <w:pPr>
        <w:pStyle w:val="Leipteksti"/>
      </w:pPr>
      <w:r>
        <w:t>CDA R2 (Clinical Document Architecture, Release 2) on HL7:n kehittämä, terveydenhuollon tarpeisiin laadittu avoin XML-muotoinen standardi terveydenhuollon dokumenttien määrittelyyn. Suomessa CDA R2 -standardista ja sen paikallistamisesta vastaa HL7 Finland ry. CDA R2  standardin käyttöä ohjataan soveltamisoppailla ja mallipohjilla (templates), jotka tarkentavat ja rajoittavat laadittavien asiakirjojen rakennetta.</w:t>
      </w:r>
    </w:p>
    <w:p w14:paraId="2148527F" w14:textId="77777777" w:rsidR="00D17258" w:rsidRDefault="00D17258" w:rsidP="00D17258">
      <w:pPr>
        <w:pStyle w:val="Leipteksti"/>
      </w:pPr>
      <w:r>
        <w:t>CDA R2 -muotoisilla asiakirjoilla esitetään kliinistä tietoa katsojan ja sovelluksen ymmärtämässä muodossa. Katsojan ymmärtämällä muodolla tarkoitetaan asiakirjan muotoa, jossa asiakirjan sisältämät tiedot on muotoiltu siten, että ne ovat helposti ihmisen luettavissa ja ymmärrettävissä. Sovelluksen ymmärtämä muoto pohjautuu rakenteisiin ja koodistoihin, joiden pohjalta sovellus voi poimia tarvittavat tiedot ohjelmalliseen käsittelyyn.</w:t>
      </w:r>
    </w:p>
    <w:p w14:paraId="6E919904" w14:textId="77777777" w:rsidR="00D17258" w:rsidRDefault="00D17258" w:rsidP="00D17258">
      <w:pPr>
        <w:pStyle w:val="Leipteksti"/>
      </w:pPr>
      <w:r>
        <w:t>Header, HL7 CDA R2 Header</w:t>
      </w:r>
    </w:p>
    <w:p w14:paraId="62A82836" w14:textId="77777777" w:rsidR="00D17258" w:rsidRDefault="00D17258" w:rsidP="00D17258">
      <w:pPr>
        <w:pStyle w:val="Leipteksti"/>
      </w:pPr>
      <w:r>
        <w:t>CDA R2 -muotoisten asiakirjojen osio, jossa kuvataan asiakirjan metatiedot. Kanta-ratkaisun metatiedonkäsittely (asiakirjojen meta- ja rekisteröintitiedot) pohjautuu CDA R2 headerin hyödyntämiseen.</w:t>
      </w:r>
    </w:p>
    <w:p w14:paraId="681B7FE6" w14:textId="77777777" w:rsidR="00D17258" w:rsidRDefault="00D17258" w:rsidP="00D17258">
      <w:pPr>
        <w:pStyle w:val="Leipteksti"/>
      </w:pPr>
      <w:r>
        <w:t>Body, HL7 CDA R2 Body</w:t>
      </w:r>
    </w:p>
    <w:p w14:paraId="0206840F" w14:textId="77777777" w:rsidR="00D17258" w:rsidRDefault="00D17258" w:rsidP="00D17258">
      <w:pPr>
        <w:pStyle w:val="Leipteksti"/>
      </w:pPr>
      <w:r>
        <w:t>CDA R2 -muotoisten asiakirjojen osio, jossa on asiakirjan varsinainen sisältö.</w:t>
      </w:r>
    </w:p>
    <w:p w14:paraId="4F04DD55" w14:textId="77777777" w:rsidR="00D17258" w:rsidRDefault="00D17258" w:rsidP="00D17258">
      <w:pPr>
        <w:pStyle w:val="Leipteksti"/>
      </w:pPr>
      <w:r>
        <w:t>HL7 V3 Medical Records</w:t>
      </w:r>
    </w:p>
    <w:p w14:paraId="08ABF454" w14:textId="77777777" w:rsidR="00D17258" w:rsidRDefault="00D17258" w:rsidP="00D17258">
      <w:pPr>
        <w:pStyle w:val="Leipteksti"/>
      </w:pPr>
      <w:r>
        <w:t xml:space="preserve">HL7 Medical Records on HL7 V3  standardin sovellusalue, jossa määritellään sanomia erityisesti asiakirjojen vaihtoon tietojärjestelmien välillä. </w:t>
      </w:r>
    </w:p>
    <w:p w14:paraId="47C8FAF4" w14:textId="77777777" w:rsidR="00D17258" w:rsidRDefault="00D17258" w:rsidP="00D17258">
      <w:pPr>
        <w:pStyle w:val="Leipteksti"/>
      </w:pPr>
      <w:r>
        <w:t>HL7 RIM</w:t>
      </w:r>
    </w:p>
    <w:p w14:paraId="04504493" w14:textId="77777777" w:rsidR="00D17258" w:rsidRDefault="00D17258" w:rsidP="00D17258">
      <w:pPr>
        <w:pStyle w:val="Leipteksti"/>
      </w:pPr>
      <w:r>
        <w:t xml:space="preserve">HL7 V3  standardien perustana on RIM (Reference Information Model), joka on HL7-sanomien ja asiakirjojen oliopohjainen viitetietomalli. RIM-malli mahdollistaa yhtenäisen tiedon käytön ja jakamisen useiden eri käyttöalueiden välillä. </w:t>
      </w:r>
    </w:p>
    <w:p w14:paraId="16637E64" w14:textId="77777777" w:rsidR="00D17258" w:rsidRPr="00D17258" w:rsidRDefault="00D17258" w:rsidP="00D17258">
      <w:pPr>
        <w:pStyle w:val="Leipteksti"/>
        <w:rPr>
          <w:lang w:val="sv-SE"/>
        </w:rPr>
      </w:pPr>
      <w:r w:rsidRPr="00D17258">
        <w:rPr>
          <w:lang w:val="sv-SE"/>
        </w:rPr>
        <w:t>HL7 V3 artefaktit</w:t>
      </w:r>
    </w:p>
    <w:p w14:paraId="01F484A5" w14:textId="77777777" w:rsidR="00D17258" w:rsidRPr="00D17258" w:rsidRDefault="00D17258" w:rsidP="00D17258">
      <w:pPr>
        <w:pStyle w:val="Leipteksti"/>
        <w:rPr>
          <w:lang w:val="sv-SE"/>
        </w:rPr>
      </w:pPr>
      <w:r w:rsidRPr="00D17258">
        <w:rPr>
          <w:lang w:val="sv-SE"/>
        </w:rPr>
        <w:t>HL7 V3 interaktio (interaction)</w:t>
      </w:r>
    </w:p>
    <w:p w14:paraId="1C9157E7" w14:textId="77777777" w:rsidR="00D17258" w:rsidRDefault="00D17258" w:rsidP="00D17258">
      <w:pPr>
        <w:pStyle w:val="Leipteksti"/>
      </w:pPr>
      <w:r>
        <w:t>Kuvaus järjestelmien välisestä (tässä asiakastiedon arkisto ja asiakastietoa käsittelevä järjestelmä) vuorovaikutuksesta. Yksi interaktio kuvaa yhden vuorovaikutustilanteen tai HL7-sanomamäärittelyissä yhden sanoman. Interaktio määrittelee interaktiossa käytettävät muut HL7 V3 artefaktit (siirtokehys, kontrollikehys, sanomatyyppi).</w:t>
      </w:r>
    </w:p>
    <w:p w14:paraId="0EE607F9" w14:textId="77777777" w:rsidR="00D17258" w:rsidRPr="00D17258" w:rsidRDefault="00D17258" w:rsidP="00D17258">
      <w:pPr>
        <w:pStyle w:val="Leipteksti"/>
        <w:rPr>
          <w:lang w:val="sv-SE"/>
        </w:rPr>
      </w:pPr>
      <w:r w:rsidRPr="00D17258">
        <w:rPr>
          <w:lang w:val="sv-SE"/>
        </w:rPr>
        <w:t>HL7 V3 siirtokehys (transmission wrapper)</w:t>
      </w:r>
    </w:p>
    <w:p w14:paraId="29CC97C7" w14:textId="77777777" w:rsidR="00D17258" w:rsidRDefault="00D17258" w:rsidP="00D17258">
      <w:pPr>
        <w:pStyle w:val="Leipteksti"/>
      </w:pPr>
      <w:r w:rsidRPr="00D17258">
        <w:rPr>
          <w:lang w:val="sv-SE"/>
        </w:rPr>
        <w:t xml:space="preserve">HL7 V3 interaktion osa. </w:t>
      </w:r>
      <w:r>
        <w:t xml:space="preserve">Siirtokehyksen tärkeimmät tiedot ovat tiedot lähettäjästä (laitetasolla), vastaanottajasta (laitetasolla) ja interaktiosta. Kaikkiin HL7-interaktioihin kuuluu siirtokehys. </w:t>
      </w:r>
    </w:p>
    <w:p w14:paraId="28E7693D" w14:textId="77777777" w:rsidR="00D17258" w:rsidRDefault="00D17258" w:rsidP="00D17258">
      <w:pPr>
        <w:pStyle w:val="Leipteksti"/>
      </w:pPr>
      <w:r>
        <w:t>HL7 V3 kontrollikehys (control act wrapper)</w:t>
      </w:r>
    </w:p>
    <w:p w14:paraId="50BD08A0" w14:textId="77777777" w:rsidR="00D17258" w:rsidRDefault="00D17258" w:rsidP="00D17258">
      <w:pPr>
        <w:pStyle w:val="Leipteksti"/>
      </w:pPr>
      <w:r>
        <w:t xml:space="preserve">HL7 V3 interaktion osa, joka kertoo mitä sisällöllä eli varsinaisella sanomalla tulee tehdä. Teknisesti kontrollikehys on siirtokehyksen yksi elementti. Sen pääluokka on ControlActProcess. Varsinainen sanoma (sanomatyyppi) sijoitetaan kontrollikehyksen alle. </w:t>
      </w:r>
    </w:p>
    <w:p w14:paraId="7F00B631" w14:textId="77777777" w:rsidR="00D17258" w:rsidRDefault="00D17258" w:rsidP="00D17258">
      <w:pPr>
        <w:pStyle w:val="Leipteksti"/>
      </w:pPr>
      <w:r>
        <w:lastRenderedPageBreak/>
        <w:t>HL7 V3 sanomatyyppi (message type)</w:t>
      </w:r>
    </w:p>
    <w:p w14:paraId="595A6E5C" w14:textId="77777777" w:rsidR="00D17258" w:rsidRDefault="00D17258" w:rsidP="00D17258">
      <w:pPr>
        <w:pStyle w:val="Leipteksti"/>
      </w:pPr>
      <w:r>
        <w:t>Sanoman/interaktion varsinainen tietosisältö sijaitsee sanomatyypissä. Medical Records sanomatyypin sisällä toimitetaan asiakirja ja sen metatiedot tai ilmaistaan asiakirjakyselyn kyselyparametrit. Tässä yhteydessä tarkoitetaan HL7 Medical Records -kohdealueessa määritellyn hierarkkisen viestikuvauksen pohjalta johdettuja sanomatyyppejä sekä niiden vastineita sosiaalihuollossa.</w:t>
      </w:r>
    </w:p>
    <w:p w14:paraId="7D48A34C" w14:textId="77777777" w:rsidR="00D17258" w:rsidRDefault="00D17258" w:rsidP="00D17258">
      <w:pPr>
        <w:pStyle w:val="Leipteksti"/>
      </w:pPr>
      <w:r>
        <w:t>MIME</w:t>
      </w:r>
    </w:p>
    <w:p w14:paraId="66AD9FAE" w14:textId="77777777" w:rsidR="00D17258" w:rsidRDefault="00D17258" w:rsidP="00D17258">
      <w:pPr>
        <w:pStyle w:val="Leipteksti"/>
      </w:pPr>
      <w:r>
        <w:t>MIME (Multipurpose Internet Mail Extension) on Internet-sähköpostiin kehitetty määrittely ja koodaustapa, joka mahdollistaa sanoman muodostamisen ASCII-tekstin lisäksi myös muista merkistöistä ja sisältökomponenteista kuten monimedia, salattu viesti ja organisaatioiden välisen tiedonsiirron sanomat (Tietotekniikan liitto 2008, 176). MIME-tyyppi (Internet media type, MIME type, Content-type) on kaksiosainen tunniste Internetissä käytettäville tiedostoformaateille (esimerkiksi teksti, ääni, valokuva, videokuva) (Tietotekniikan liitto 2008, 169). MIME-tyyppien tiedonsiirrossa voidaan hyödyntää eri koodaustapoja, esim. Base64-koodausta, jonka avulla binäärimuotoinen tieto voidaan esittää merkkimuotoisena.</w:t>
      </w:r>
    </w:p>
    <w:p w14:paraId="2DD3C6D4" w14:textId="77777777" w:rsidR="00D17258" w:rsidRDefault="00D17258" w:rsidP="00D17258">
      <w:pPr>
        <w:pStyle w:val="Leipteksti"/>
      </w:pPr>
      <w:r>
        <w:t>SOAP</w:t>
      </w:r>
    </w:p>
    <w:p w14:paraId="065A9421" w14:textId="104DB6D5" w:rsidR="00D17258" w:rsidRDefault="00D17258" w:rsidP="00D17258">
      <w:pPr>
        <w:pStyle w:val="Leipteksti"/>
      </w:pPr>
      <w:r>
        <w:t>SOAP (Simple Object Access Protocol) on yleensä HTTP-käytännöllä kuljetettaviin XML-muotoisiin viesteihin perustuva, eri ympäristöissä toimiva yhteyskäytäntö, joka mahdollistaa web-palvelukomponenttien käytön.</w:t>
      </w:r>
    </w:p>
    <w:p w14:paraId="106BCA1F" w14:textId="76898094" w:rsidR="00611B39" w:rsidRDefault="00611B39">
      <w:r>
        <w:br w:type="page"/>
      </w:r>
    </w:p>
    <w:p w14:paraId="473F5196" w14:textId="47DA4E9E" w:rsidR="00611B39" w:rsidRDefault="00611B39" w:rsidP="00611B39">
      <w:pPr>
        <w:pStyle w:val="Otsikko1"/>
      </w:pPr>
      <w:bookmarkStart w:id="9" w:name="_Toc20471621"/>
      <w:r>
        <w:lastRenderedPageBreak/>
        <w:t>Sosiaalihuollon asiakastiedon arkiston arkistosanoman rakenne</w:t>
      </w:r>
      <w:bookmarkEnd w:id="9"/>
    </w:p>
    <w:p w14:paraId="41F28977" w14:textId="7C7F4B26" w:rsidR="00611B39" w:rsidRDefault="00611B39" w:rsidP="00611B39">
      <w:pPr>
        <w:pStyle w:val="Leipteksti"/>
      </w:pPr>
      <w:r>
        <w:t xml:space="preserve">Sosiaalihuollon asiakastiedon arkiston sanomat siirretään verkon yli käyttäen HL7 Finlandin määrittelemää HL7 V3 Web Services (WS) Transport Profile -kuljetustapaa. Viestinvälitysmalli on synkroninen. </w:t>
      </w:r>
    </w:p>
    <w:p w14:paraId="10907BB7" w14:textId="77777777" w:rsidR="00611B39" w:rsidRDefault="00611B39" w:rsidP="00611B39">
      <w:pPr>
        <w:pStyle w:val="Leipteksti"/>
      </w:pPr>
      <w:r>
        <w:t xml:space="preserve">Asiakirjojen välittämisessä käytetään HL7 V3 Medical Records (MR) sovellusaluetta. MR-sovellusalue kuvaa mm. </w:t>
      </w:r>
    </w:p>
    <w:p w14:paraId="11E6DB06" w14:textId="41C81507" w:rsidR="00611B39" w:rsidRDefault="00611B39" w:rsidP="00C578D8">
      <w:pPr>
        <w:pStyle w:val="Leipteksti"/>
        <w:numPr>
          <w:ilvl w:val="0"/>
          <w:numId w:val="28"/>
        </w:numPr>
      </w:pPr>
      <w:r>
        <w:t>millaisia interaktioita (sanomia) käytetään asiakirjojen arkistoinnissa ja kyselyissä,</w:t>
      </w:r>
    </w:p>
    <w:p w14:paraId="606D29DA" w14:textId="33DB8D9A" w:rsidR="00611B39" w:rsidRDefault="00611B39" w:rsidP="00C578D8">
      <w:pPr>
        <w:pStyle w:val="Leipteksti"/>
        <w:numPr>
          <w:ilvl w:val="0"/>
          <w:numId w:val="28"/>
        </w:numPr>
      </w:pPr>
      <w:r>
        <w:t>millaisista rakenteista interaktiot muodostuvat eli millaisia siirto- ja kontrollikehyksiä sekä sanomatyyppejä interaktiot käyttävät,</w:t>
      </w:r>
    </w:p>
    <w:p w14:paraId="56EB84A2" w14:textId="08D4218B" w:rsidR="00611B39" w:rsidRDefault="00611B39" w:rsidP="00C578D8">
      <w:pPr>
        <w:pStyle w:val="Leipteksti"/>
        <w:numPr>
          <w:ilvl w:val="0"/>
          <w:numId w:val="28"/>
        </w:numPr>
      </w:pPr>
      <w:r>
        <w:t>tarkemmat sanomatyyppien tietosisällöt, joiden avulla on mahdollista esittää metatietoja ja joiden sisällä varsinaiset arkistoitavat asiakirjat siirretään asiakastiedon arkistoon tai joiden avulla haetaan ja palautetaan arkistoituja asiakirjoja.</w:t>
      </w:r>
    </w:p>
    <w:p w14:paraId="244C1F08" w14:textId="77777777" w:rsidR="00611B39" w:rsidRDefault="00611B39" w:rsidP="00611B39">
      <w:pPr>
        <w:pStyle w:val="Leipteksti"/>
      </w:pPr>
      <w:r>
        <w:t xml:space="preserve">HL7 V3 Medical Records -sovellusalue (domain) koostuu kolmesta aihealueesta (topic), jotka ovat dokumenttien hallinta (document management), dokumenttien kysely (document query) ja suostumus (data consent topic). Dokumenttien hallinta ja suostumus ovat normatiivisia HL7 V3 standardeja ja dokumenttien kysely puolestaan on saavuttanut DSTU -tason syyskuun 2006 äänestyskierroksella.  </w:t>
      </w:r>
    </w:p>
    <w:p w14:paraId="174F4A21" w14:textId="77777777" w:rsidR="00611B39" w:rsidRDefault="00611B39" w:rsidP="00611B39">
      <w:pPr>
        <w:pStyle w:val="Leipteksti"/>
      </w:pPr>
      <w:r>
        <w:t>Sosiaalihuollon viestinvälityksessä siirretään Sosiaalihuollon asiakirjastandardin mukaisia CDA R2 -asiakirjoja. Viestinvälityksessä hyödynnetään CDA R2 rakennetta seuraavasti:</w:t>
      </w:r>
    </w:p>
    <w:p w14:paraId="57DB8DC2" w14:textId="4D1787BE" w:rsidR="00611B39" w:rsidRDefault="00611B39" w:rsidP="00C578D8">
      <w:pPr>
        <w:pStyle w:val="Leipteksti"/>
        <w:numPr>
          <w:ilvl w:val="0"/>
          <w:numId w:val="30"/>
        </w:numPr>
      </w:pPr>
      <w:r>
        <w:t xml:space="preserve">CDA R2 header -rakenteessa sekä siihen määritellyssä paikallisessa localSocialHeader laajennuksessa esitetään siirrettävien sosiaalihuollon asiakirjojen metatiedot, </w:t>
      </w:r>
    </w:p>
    <w:p w14:paraId="1CDA270B" w14:textId="1ABF7159" w:rsidR="00611B39" w:rsidRDefault="00611B39" w:rsidP="00C578D8">
      <w:pPr>
        <w:pStyle w:val="Leipteksti"/>
        <w:numPr>
          <w:ilvl w:val="0"/>
          <w:numId w:val="30"/>
        </w:numPr>
      </w:pPr>
      <w:r>
        <w:t>CDA R2 bodyn sisälle nonXMLBody-rakenteeseen sijoitetaan varsinainen sosiaalihuollon asiakirja (XHTML- tai PDF/A-asiakirja ja/tai JSON-asiakirja).</w:t>
      </w:r>
    </w:p>
    <w:p w14:paraId="68622D34" w14:textId="77777777" w:rsidR="00BD1DE8" w:rsidRDefault="00611B39" w:rsidP="00611B39">
      <w:pPr>
        <w:pStyle w:val="Leipteksti"/>
      </w:pPr>
      <w:r>
        <w:t>Web Services (WS) Transport Profile -kuljetustapa määrää, että HL7 V3 -sanomat kuljetetaan SOAP-kääreen sisällä ja HTTPS-protokollaa käyttäen.</w:t>
      </w:r>
    </w:p>
    <w:p w14:paraId="1D06DAC4" w14:textId="1FF4C279" w:rsidR="00611B39" w:rsidRDefault="00611B39" w:rsidP="00611B39">
      <w:pPr>
        <w:pStyle w:val="Leipteksti"/>
      </w:pPr>
      <w:r>
        <w:t xml:space="preserve"> Arkistosanoman rakenne on esitetty kuvassa</w:t>
      </w:r>
      <w:r w:rsidR="00CF34BD">
        <w:t xml:space="preserve"> 1.</w:t>
      </w:r>
    </w:p>
    <w:p w14:paraId="00C292A8" w14:textId="45E5715D" w:rsidR="00BD1DE8" w:rsidRDefault="00BD1DE8" w:rsidP="00611B39">
      <w:pPr>
        <w:pStyle w:val="Leipteksti"/>
      </w:pPr>
      <w:r>
        <w:object w:dxaOrig="7992" w:dyaOrig="7925" w14:anchorId="0FE1AE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43.5pt" o:ole="">
            <v:imagedata r:id="rId17" o:title=""/>
          </v:shape>
          <o:OLEObject Type="Embed" ProgID="Visio.Drawing.11" ShapeID="_x0000_i1025" DrawAspect="Content" ObjectID="_1638080158" r:id="rId18"/>
        </w:object>
      </w:r>
    </w:p>
    <w:p w14:paraId="0E3ACEC3" w14:textId="24B1D76E" w:rsidR="00BD1DE8" w:rsidRDefault="00BD1DE8" w:rsidP="00611B39">
      <w:pPr>
        <w:pStyle w:val="Leipteksti"/>
      </w:pPr>
      <w:r w:rsidRPr="00BD1DE8">
        <w:t>Kuva 1. HL7 V3 -arkistosanoma ja sen eri kerrokset.</w:t>
      </w:r>
    </w:p>
    <w:p w14:paraId="1DE0607C" w14:textId="00C3CFC2" w:rsidR="00252A66" w:rsidRDefault="00252A66" w:rsidP="00252A66">
      <w:pPr>
        <w:pStyle w:val="Leipteksti"/>
      </w:pPr>
      <w:r>
        <w:t>Uloimpana rakenteena on SOAP-kääre (envelope), jonka alla on SOAP-otsikkotiedot (header) ja SOAP-hyötykuorma (body). SOAP-otsikkotiedot sisältävät mm. osoitteistukseen, tietoturvaan ja luotettavaan sanomanvälitykseen liittyvä rakenteita. SOAP-hyötykuormarakenteessa on varsinainen sanoman body-osa, joka sisältää HL7 V3 interaktion. Interaktioon kuuluvat siirtokehys, siirtokehykseen kääritty kontrollikehys ja kontrollikehyksen alla oleva sanomatyyppi. Varsinainen arkistoitava asiakirja siirretään sanomatyypin sisällä. SOAP-headeria käytetään Sosiaalihuollon asiakastiedon arkiston viestinvälityksessä HL7 Finlandin suositus V3-viestien käyttöönottoon -</w:t>
      </w:r>
      <w:r w:rsidR="00033B2B" w:rsidRPr="00033B2B">
        <w:t xml:space="preserve"> </w:t>
      </w:r>
      <w:r w:rsidR="00033B2B" w:rsidRPr="00061DA0">
        <w:t>määrityksessä</w:t>
      </w:r>
      <w:r>
        <w:t xml:space="preserve"> kuvatulla tavalla. </w:t>
      </w:r>
    </w:p>
    <w:p w14:paraId="43E22FDE" w14:textId="77777777" w:rsidR="00252A66" w:rsidRDefault="00252A66" w:rsidP="00252A66">
      <w:pPr>
        <w:pStyle w:val="Leipteksti"/>
      </w:pPr>
      <w:r>
        <w:t>MR-sanomaa hyödynnetään sosiaalihuollon asiakirjojen välittämisessä seuraavasti:</w:t>
      </w:r>
    </w:p>
    <w:p w14:paraId="575321AD" w14:textId="3D6C1755" w:rsidR="00252A66" w:rsidRDefault="00252A66" w:rsidP="00C578D8">
      <w:pPr>
        <w:pStyle w:val="Leipteksti"/>
        <w:numPr>
          <w:ilvl w:val="0"/>
          <w:numId w:val="32"/>
        </w:numPr>
      </w:pPr>
      <w:r>
        <w:t xml:space="preserve">Siirto- ja kontrollikehyksissä ilmoitetaan tarvittavat tiedot </w:t>
      </w:r>
    </w:p>
    <w:p w14:paraId="2B3FD55F" w14:textId="76C7F3F6" w:rsidR="00252A66" w:rsidRDefault="00252A66" w:rsidP="00C578D8">
      <w:pPr>
        <w:pStyle w:val="Leipteksti"/>
        <w:numPr>
          <w:ilvl w:val="0"/>
          <w:numId w:val="32"/>
        </w:numPr>
      </w:pPr>
      <w:r>
        <w:t>Asiakirja sijoitetaan base64-koodattuna Medical Records -sanomatyypin kenttään clinicalDocument.text</w:t>
      </w:r>
    </w:p>
    <w:p w14:paraId="658C0140" w14:textId="174C1D6F" w:rsidR="0091749C" w:rsidRDefault="00252A66" w:rsidP="00C578D8">
      <w:pPr>
        <w:pStyle w:val="Leipteksti"/>
        <w:numPr>
          <w:ilvl w:val="0"/>
          <w:numId w:val="32"/>
        </w:numPr>
      </w:pPr>
      <w:r>
        <w:t>Mecidal Records -sanomatyypissä ilmoitetaan tarvittavat metatiedot</w:t>
      </w:r>
    </w:p>
    <w:p w14:paraId="0017F822" w14:textId="28F7068E" w:rsidR="0091749C" w:rsidRDefault="0091749C" w:rsidP="0091749C">
      <w:pPr>
        <w:pStyle w:val="Otsikko2"/>
      </w:pPr>
      <w:bookmarkStart w:id="10" w:name="_Toc20471622"/>
      <w:r>
        <w:t>Asiakirjojen paketointi CDA R2 –kääreeseen</w:t>
      </w:r>
      <w:bookmarkEnd w:id="10"/>
    </w:p>
    <w:p w14:paraId="4E2CB155" w14:textId="77777777" w:rsidR="00820707" w:rsidRDefault="00820707" w:rsidP="00820707">
      <w:pPr>
        <w:pStyle w:val="Leipteksti"/>
      </w:pPr>
      <w:r>
        <w:t xml:space="preserve">Sosiaalihuollon asiakirjojen paketoimisessa CDA R2-kääreeseen noudatetaan seuraavia periaatteita: </w:t>
      </w:r>
    </w:p>
    <w:p w14:paraId="239BEF1C" w14:textId="3B06AC0B" w:rsidR="00820707" w:rsidRDefault="00820707" w:rsidP="00C578D8">
      <w:pPr>
        <w:pStyle w:val="Leipteksti"/>
        <w:numPr>
          <w:ilvl w:val="0"/>
          <w:numId w:val="34"/>
        </w:numPr>
      </w:pPr>
      <w:r>
        <w:lastRenderedPageBreak/>
        <w:t xml:space="preserve">Asiakirjat tunnistetaan OID-tunnuksella. </w:t>
      </w:r>
    </w:p>
    <w:p w14:paraId="3030C7DC" w14:textId="0A02EEBA" w:rsidR="00820707" w:rsidRDefault="00820707" w:rsidP="00C578D8">
      <w:pPr>
        <w:pStyle w:val="Leipteksti"/>
        <w:numPr>
          <w:ilvl w:val="0"/>
          <w:numId w:val="34"/>
        </w:numPr>
      </w:pPr>
      <w:r>
        <w:t>Asiakirjan metatiedot ilmoitetaan CDA R2 headerissa ja localSocialHeaderissa.</w:t>
      </w:r>
    </w:p>
    <w:p w14:paraId="5A700FB9" w14:textId="2D8D090C" w:rsidR="00820707" w:rsidRDefault="00820707" w:rsidP="00C578D8">
      <w:pPr>
        <w:pStyle w:val="Leipteksti"/>
        <w:numPr>
          <w:ilvl w:val="0"/>
          <w:numId w:val="34"/>
        </w:numPr>
      </w:pPr>
      <w:r>
        <w:t xml:space="preserve">Asiakirja erotetaan CDA R2 asiakirjoista asiakirjan tiedostomuodolla, joka on PDF/A, XHTML tai JSON. </w:t>
      </w:r>
    </w:p>
    <w:p w14:paraId="18180D04" w14:textId="16A0E309" w:rsidR="00820707" w:rsidRDefault="00820707" w:rsidP="00C578D8">
      <w:pPr>
        <w:pStyle w:val="Leipteksti"/>
        <w:numPr>
          <w:ilvl w:val="0"/>
          <w:numId w:val="34"/>
        </w:numPr>
      </w:pPr>
      <w:r>
        <w:t>Body-osa muodostuu nonXMLBody-rakenteesta, joka sisältää yhden PDF/A-asiakirjan tai XHTML- ja JSON-asiakirjan</w:t>
      </w:r>
    </w:p>
    <w:p w14:paraId="5BE39315" w14:textId="7C930947" w:rsidR="00820707" w:rsidRDefault="00820707" w:rsidP="00C578D8">
      <w:pPr>
        <w:pStyle w:val="Leipteksti"/>
        <w:numPr>
          <w:ilvl w:val="0"/>
          <w:numId w:val="34"/>
        </w:numPr>
      </w:pPr>
      <w:r>
        <w:t xml:space="preserve">Asiakirjan allekirjoitus on yhtäläinen muiden CDA R2 asiakirjojen kanssa. Allekirjoitus tehdään nonXMLBody-osuuteen ja käyttäen CDA R2 header -laajennuksessa olevaa allekirjoitusrakennetta. CDA R2 allekirjoitusratkaisuja on kuvattu tarkemmin määrityksessä </w:t>
      </w:r>
      <w:r w:rsidR="00033B2B" w:rsidRPr="00AC7051">
        <w:rPr>
          <w:rFonts w:cs="Arial"/>
        </w:rPr>
        <w:t>määritys ja soveltamisopas</w:t>
      </w:r>
      <w:r w:rsidR="00AC7051" w:rsidRPr="00AC7051">
        <w:rPr>
          <w:rFonts w:cs="Arial"/>
        </w:rPr>
        <w:t>, jonka ajantasainen versio on tarkastettava kanta.fi-sivustolta.</w:t>
      </w:r>
      <w:r>
        <w:t>Asiakirjojen koodaus</w:t>
      </w:r>
    </w:p>
    <w:p w14:paraId="2261AD9D" w14:textId="77777777" w:rsidR="00820707" w:rsidRDefault="00820707" w:rsidP="00820707">
      <w:pPr>
        <w:pStyle w:val="Leipteksti"/>
      </w:pPr>
      <w:r>
        <w:t xml:space="preserve">Sosiaalihuollon asiakastiedon arkistoon lähetettävä asiakirja sijoitetaan base64-koodattuna Medical Records -sanomatyypin kenttään clinicalDocument.text. MIME-kirjaston muodostamasta paketista pitää poistaa XML:n varatut merkit, joita MIME käyttää ("&lt;" "&gt;", tämä tapahtuu käyttämällä &amp;lt; ja &amp;gt; entiteettejä). </w:t>
      </w:r>
    </w:p>
    <w:p w14:paraId="184E3382" w14:textId="77777777" w:rsidR="00820707" w:rsidRDefault="00820707" w:rsidP="00820707">
      <w:pPr>
        <w:pStyle w:val="Leipteksti"/>
      </w:pPr>
      <w:r>
        <w:t xml:space="preserve">Text-elementin HL7 V3 ED -tietotyypin mukaiseen pakolliseen mediaType-kenttään laitetaan ”multipart/related” (RFC 2387). Arvo on sama kuin MIME headerissa oleva Content-type. </w:t>
      </w:r>
    </w:p>
    <w:p w14:paraId="0B1AC30B" w14:textId="77777777" w:rsidR="00820707" w:rsidRDefault="00820707" w:rsidP="00820707">
      <w:pPr>
        <w:pStyle w:val="Leipteksti"/>
      </w:pPr>
      <w:r>
        <w:t>Asiakirja paketoidaan Sosiaalihuollon asiakastiedon arkiston viestinvälityksessä sanomatyyppiin vastaavalla tavalla kuin edellä on kuvattu.</w:t>
      </w:r>
    </w:p>
    <w:p w14:paraId="1CB9350C" w14:textId="77777777" w:rsidR="00820707" w:rsidRDefault="00820707" w:rsidP="00820707">
      <w:pPr>
        <w:pStyle w:val="Leipteksti"/>
      </w:pPr>
      <w:r>
        <w:t>Alla on esimerkki CDA R2 -rakenteen paketoimisesta clinicalDocument.text-elementin sisään edellä kuvatuilla periaatteilla:</w:t>
      </w:r>
    </w:p>
    <w:p w14:paraId="0834BBBE" w14:textId="4D0982C8" w:rsidR="00820707" w:rsidRDefault="00820707" w:rsidP="00820707">
      <w:pPr>
        <w:pStyle w:val="Leipteksti"/>
      </w:pPr>
      <w:r>
        <w:t>&lt;!-- Itse CDA-dokumentti on text-elementin sisällä--&gt;</w:t>
      </w:r>
    </w:p>
    <w:p w14:paraId="1A16E744" w14:textId="48927767" w:rsidR="00A71446" w:rsidRPr="00A71446" w:rsidRDefault="00A71446" w:rsidP="00A71446">
      <w:pPr>
        <w:pStyle w:val="Leipteksti"/>
        <w:rPr>
          <w:rFonts w:ascii="Arial" w:hAnsi="Arial" w:cs="Arial"/>
          <w:noProof w:val="0"/>
          <w:color w:val="000000"/>
          <w:szCs w:val="20"/>
          <w:highlight w:val="white"/>
          <w:lang w:val="en-US"/>
        </w:rPr>
      </w:pPr>
      <w:r w:rsidRPr="00A71446">
        <w:rPr>
          <w:rFonts w:ascii="Arial" w:hAnsi="Arial" w:cs="Arial"/>
          <w:noProof w:val="0"/>
          <w:color w:val="0000FF"/>
          <w:szCs w:val="20"/>
          <w:highlight w:val="white"/>
          <w:lang w:val="en-US"/>
        </w:rPr>
        <w:t>&lt;</w:t>
      </w:r>
      <w:r w:rsidRPr="00A71446">
        <w:rPr>
          <w:rFonts w:ascii="Arial" w:hAnsi="Arial" w:cs="Arial"/>
          <w:noProof w:val="0"/>
          <w:color w:val="800000"/>
          <w:szCs w:val="20"/>
          <w:highlight w:val="white"/>
          <w:lang w:val="en-US"/>
        </w:rPr>
        <w:t>text</w:t>
      </w:r>
      <w:r w:rsidRPr="00A71446">
        <w:rPr>
          <w:rFonts w:ascii="Arial" w:hAnsi="Arial" w:cs="Arial"/>
          <w:noProof w:val="0"/>
          <w:color w:val="0000FF"/>
          <w:szCs w:val="20"/>
          <w:highlight w:val="white"/>
          <w:lang w:val="en-US"/>
        </w:rPr>
        <w:t>&gt;</w:t>
      </w:r>
      <w:r w:rsidRPr="00A71446">
        <w:rPr>
          <w:rFonts w:ascii="Arial" w:hAnsi="Arial" w:cs="Arial"/>
          <w:noProof w:val="0"/>
          <w:color w:val="000000"/>
          <w:szCs w:val="20"/>
          <w:highlight w:val="white"/>
          <w:lang w:val="en-US"/>
        </w:rPr>
        <w:t>MIME-Version: 1.0</w:t>
      </w:r>
    </w:p>
    <w:p w14:paraId="7BB2E5F4"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ype: multipart/related; charset="UTF-8"; boundary="----=_Part_35_2024308086.1390306757213"; start="10.12.45567.43"</w:t>
      </w:r>
    </w:p>
    <w:p w14:paraId="192CC212"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ransfer-Encoding: 7bit</w:t>
      </w:r>
    </w:p>
    <w:p w14:paraId="651DECE7"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p>
    <w:p w14:paraId="481634E1"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_Part_35_2024308086.1390306757213</w:t>
      </w:r>
    </w:p>
    <w:p w14:paraId="16F78936"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ype: text/xml; charset="UTF-8"</w:t>
      </w:r>
    </w:p>
    <w:p w14:paraId="31579E8E"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Transfer-Encoding: BASE64</w:t>
      </w:r>
    </w:p>
    <w:p w14:paraId="096A816F"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Content-ID: &amp;amp;lt;10.12.45567.43&amp;amp;gt;</w:t>
      </w:r>
    </w:p>
    <w:p w14:paraId="55F43C9D"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p>
    <w:p w14:paraId="15C64335"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PD94bWwgdmVyc2lvbj0iMS4wIiBlbmNvZGluZz0iVVRGLTgiIHN0YW5kYWxvbmU9Im5vIj8+PENs</w:t>
      </w:r>
    </w:p>
    <w:p w14:paraId="720CF881" w14:textId="77777777" w:rsidR="00A71446" w:rsidRPr="00A71446" w:rsidRDefault="00A71446" w:rsidP="00A71446">
      <w:pPr>
        <w:autoSpaceDE w:val="0"/>
        <w:autoSpaceDN w:val="0"/>
        <w:adjustRightInd w:val="0"/>
        <w:ind w:left="2608"/>
        <w:rPr>
          <w:rFonts w:ascii="Arial" w:hAnsi="Arial" w:cs="Arial"/>
          <w:noProof w:val="0"/>
          <w:color w:val="000000"/>
          <w:szCs w:val="20"/>
          <w:highlight w:val="white"/>
          <w:lang w:val="en-US"/>
        </w:rPr>
      </w:pPr>
      <w:r w:rsidRPr="00A71446">
        <w:rPr>
          <w:rFonts w:ascii="Arial" w:hAnsi="Arial" w:cs="Arial"/>
          <w:noProof w:val="0"/>
          <w:color w:val="000000"/>
          <w:szCs w:val="20"/>
          <w:highlight w:val="white"/>
          <w:lang w:val="en-US"/>
        </w:rPr>
        <w:t>aW5pY2FsRG9jdW1lbnQgeG1sbnM9InVybjpobDctb3JnOnYzIiB4bWxuczpobDdmaT0idXJuOmhs</w:t>
      </w:r>
    </w:p>
    <w:p w14:paraId="2ABF7F4D" w14:textId="07D14582" w:rsidR="00A71446" w:rsidRDefault="00A71446" w:rsidP="00A71446">
      <w:pPr>
        <w:pStyle w:val="Leipteksti"/>
        <w:rPr>
          <w:rFonts w:ascii="Arial" w:hAnsi="Arial" w:cs="Arial"/>
          <w:noProof w:val="0"/>
          <w:color w:val="000000"/>
          <w:szCs w:val="20"/>
          <w:lang w:val="en-US"/>
        </w:rPr>
      </w:pPr>
      <w:r w:rsidRPr="00A71446">
        <w:rPr>
          <w:rFonts w:ascii="Arial" w:hAnsi="Arial" w:cs="Arial"/>
          <w:noProof w:val="0"/>
          <w:color w:val="000000"/>
          <w:szCs w:val="20"/>
          <w:highlight w:val="white"/>
          <w:lang w:val="en-US"/>
        </w:rPr>
        <w:t>N2ZpbmxhbmQiIHhtbG5zOnZvYz0idXJuOmhsNy1vcmc6djMvdm9jIiB4bWxuczp4c2k9Imh0dHA6</w:t>
      </w:r>
    </w:p>
    <w:p w14:paraId="0264390A" w14:textId="7003EE6D" w:rsidR="00A71446" w:rsidRDefault="00A71446" w:rsidP="00A71446">
      <w:pPr>
        <w:pStyle w:val="Leipteksti"/>
        <w:rPr>
          <w:rFonts w:ascii="Arial" w:hAnsi="Arial" w:cs="Arial"/>
          <w:noProof w:val="0"/>
          <w:color w:val="000000"/>
          <w:szCs w:val="20"/>
          <w:lang w:val="en-US"/>
        </w:rPr>
      </w:pPr>
      <w:r>
        <w:rPr>
          <w:rFonts w:ascii="Arial" w:hAnsi="Arial" w:cs="Arial"/>
          <w:noProof w:val="0"/>
          <w:color w:val="000000"/>
          <w:szCs w:val="20"/>
          <w:lang w:val="en-US"/>
        </w:rPr>
        <w:t>…..</w:t>
      </w:r>
    </w:p>
    <w:p w14:paraId="61DED0BE" w14:textId="3D25AE19" w:rsidR="00A71446" w:rsidRDefault="00A71446" w:rsidP="00A71446">
      <w:pPr>
        <w:pStyle w:val="Leipteksti"/>
        <w:rPr>
          <w:rFonts w:ascii="Arial" w:hAnsi="Arial" w:cs="Arial"/>
          <w:noProof w:val="0"/>
          <w:color w:val="000000"/>
          <w:szCs w:val="20"/>
          <w:lang w:val="en-US"/>
        </w:rPr>
      </w:pPr>
      <w:r>
        <w:rPr>
          <w:rFonts w:ascii="Arial" w:hAnsi="Arial" w:cs="Arial"/>
          <w:noProof w:val="0"/>
          <w:color w:val="000000"/>
          <w:szCs w:val="20"/>
          <w:lang w:val="en-US"/>
        </w:rPr>
        <w:t>…..</w:t>
      </w:r>
    </w:p>
    <w:p w14:paraId="673E6F48" w14:textId="6240FFC8" w:rsidR="00A71446" w:rsidRPr="00A71446" w:rsidRDefault="00A71446" w:rsidP="00A71446">
      <w:pPr>
        <w:pStyle w:val="Leipteksti"/>
        <w:rPr>
          <w:lang w:val="en-US"/>
        </w:rPr>
      </w:pPr>
      <w:r w:rsidRPr="008B65CB">
        <w:rPr>
          <w:rFonts w:ascii="Arial" w:hAnsi="Arial" w:cs="Arial"/>
          <w:noProof w:val="0"/>
          <w:color w:val="000000"/>
          <w:szCs w:val="20"/>
          <w:highlight w:val="white"/>
          <w:lang w:val="en-US"/>
        </w:rPr>
        <w:t>------=_Part_35_2024308086.1390306757213--</w:t>
      </w:r>
      <w:r w:rsidRPr="008B65CB">
        <w:rPr>
          <w:rFonts w:ascii="Arial" w:hAnsi="Arial" w:cs="Arial"/>
          <w:noProof w:val="0"/>
          <w:color w:val="0000FF"/>
          <w:szCs w:val="20"/>
          <w:highlight w:val="white"/>
          <w:lang w:val="en-US"/>
        </w:rPr>
        <w:t>&lt;/</w:t>
      </w:r>
      <w:r w:rsidRPr="008B65CB">
        <w:rPr>
          <w:rFonts w:ascii="Arial" w:hAnsi="Arial" w:cs="Arial"/>
          <w:noProof w:val="0"/>
          <w:color w:val="800000"/>
          <w:szCs w:val="20"/>
          <w:highlight w:val="white"/>
          <w:lang w:val="en-US"/>
        </w:rPr>
        <w:t>text</w:t>
      </w:r>
      <w:r w:rsidRPr="008B65CB">
        <w:rPr>
          <w:rFonts w:ascii="Arial" w:hAnsi="Arial" w:cs="Arial"/>
          <w:noProof w:val="0"/>
          <w:color w:val="0000FF"/>
          <w:szCs w:val="20"/>
          <w:highlight w:val="white"/>
          <w:lang w:val="en-US"/>
        </w:rPr>
        <w:t>&gt;</w:t>
      </w:r>
    </w:p>
    <w:p w14:paraId="4BA81C01" w14:textId="0FFF8CAB" w:rsidR="007A777F" w:rsidRPr="008B65CB" w:rsidRDefault="007A777F" w:rsidP="00820707">
      <w:pPr>
        <w:pStyle w:val="Leipteksti"/>
        <w:spacing w:after="0"/>
        <w:rPr>
          <w:rFonts w:ascii="Courier New" w:hAnsi="Courier New" w:cs="Courier New"/>
          <w:lang w:val="en-US"/>
        </w:rPr>
      </w:pPr>
    </w:p>
    <w:p w14:paraId="59C438E3" w14:textId="77777777" w:rsidR="007A777F" w:rsidRPr="008B65CB" w:rsidRDefault="007A777F" w:rsidP="00820707">
      <w:pPr>
        <w:pStyle w:val="Leipteksti"/>
        <w:spacing w:after="0"/>
        <w:rPr>
          <w:rFonts w:ascii="Courier New" w:hAnsi="Courier New" w:cs="Courier New"/>
          <w:lang w:val="en-US"/>
        </w:rPr>
      </w:pPr>
    </w:p>
    <w:p w14:paraId="51D53047" w14:textId="3D2F8E26" w:rsidR="007A777F" w:rsidRDefault="007A777F" w:rsidP="007A777F">
      <w:pPr>
        <w:pStyle w:val="Otsikko2"/>
      </w:pPr>
      <w:bookmarkStart w:id="11" w:name="_Toc20471623"/>
      <w:r>
        <w:t>Arkistosanomien tietoturvallisuus</w:t>
      </w:r>
      <w:bookmarkEnd w:id="11"/>
    </w:p>
    <w:p w14:paraId="5757B99C" w14:textId="4C0BD3C8" w:rsidR="009B0821" w:rsidRDefault="009B0821" w:rsidP="009B0821">
      <w:pPr>
        <w:pStyle w:val="Leipteksti"/>
      </w:pPr>
      <w:r w:rsidRPr="009B0821">
        <w:t xml:space="preserve">Sosiaalihuollon asiakastiedon arkiston sanomat on siirrettävä siten, että niihin ei pääse käsiksi kukaan ulkopuolinen. Tässä dokumentissa EI MÄÄRITELLÄ kuinka tietoturva toteutetaan. Arkistosanoman alkuperäinen tuottaja (asiakastietoa käsittelevä järjestelmä) voi olla yhteydessä suoraan asiakastiedon arkiston kanssa, tai niiden välissä voi toimia välittäjäpalvelin. Joka tapauksessa jokaisen arkistosanomia välittävän yhteyden on oltava suojattu TLS-tekniikalla käyttäen VRK:n myöntämiä palvelinvarmenteita. Sanomaliikenteen tietoturvavaatimukset on kuvattu tarkemmin määrityksessä Kanta-palvelut: tieto- ja </w:t>
      </w:r>
      <w:r w:rsidR="000C475C">
        <w:t>sanomaliikenteen tietoturvavaatimukset</w:t>
      </w:r>
      <w:r w:rsidR="00205082">
        <w:t>, jonka ajantasainen versio on tarkastettava kanta.fi-sivustolta</w:t>
      </w:r>
      <w:r w:rsidR="000C475C">
        <w:t>.</w:t>
      </w:r>
    </w:p>
    <w:p w14:paraId="012393EA" w14:textId="7975A899" w:rsidR="003E0BE3" w:rsidRDefault="003E0BE3">
      <w:pPr>
        <w:rPr>
          <w:rFonts w:asciiTheme="majorHAnsi" w:eastAsiaTheme="majorEastAsia" w:hAnsiTheme="majorHAnsi" w:cstheme="majorBidi"/>
          <w:bCs/>
          <w:sz w:val="26"/>
          <w:szCs w:val="26"/>
        </w:rPr>
      </w:pPr>
      <w:r>
        <w:br w:type="page"/>
      </w:r>
    </w:p>
    <w:p w14:paraId="31D20080" w14:textId="0C4D0CFA" w:rsidR="009B0821" w:rsidRDefault="003E0BE3" w:rsidP="003E0BE3">
      <w:pPr>
        <w:pStyle w:val="Otsikko1"/>
      </w:pPr>
      <w:bookmarkStart w:id="12" w:name="_Toc20471624"/>
      <w:r>
        <w:lastRenderedPageBreak/>
        <w:t>Dokumenttien yksilöinti, vers</w:t>
      </w:r>
      <w:r w:rsidR="00CF34BD">
        <w:t>i</w:t>
      </w:r>
      <w:r>
        <w:t>ointi, tilatiedot ja tietojen tuottamisen yleisiä periaatteita</w:t>
      </w:r>
      <w:bookmarkEnd w:id="12"/>
    </w:p>
    <w:p w14:paraId="0B82D0BF" w14:textId="4BF624C5" w:rsidR="00B375E4" w:rsidRDefault="00B375E4" w:rsidP="00B375E4">
      <w:pPr>
        <w:pStyle w:val="Otsikko2"/>
      </w:pPr>
      <w:bookmarkStart w:id="13" w:name="_Toc20471625"/>
      <w:r>
        <w:t>Versiointi ja asiakirjojen suhteet</w:t>
      </w:r>
      <w:bookmarkEnd w:id="13"/>
    </w:p>
    <w:p w14:paraId="192DF6A5" w14:textId="77777777" w:rsidR="009F1F8F" w:rsidRDefault="009F1F8F" w:rsidP="009F1F8F">
      <w:pPr>
        <w:pStyle w:val="Leipteksti"/>
      </w:pPr>
      <w:r>
        <w:t>Sosiaalihuollon asiakirjojen yksilöintiin käytetään CDA R2  standardissa käytettävää ISO OID -yksilöintitunnusta. Arkistosanomissa käytetään suoraan CDA R2  standardin määrittelemää versiointimekanismia, jota käytetään myös arkistosanomissa käytettävien sanomatyyppien metatiedossa. Versiointimekanismi pohjautuu asiakirjojen metatiedoissa määriteltyjen kenttien käyttöön:</w:t>
      </w:r>
    </w:p>
    <w:p w14:paraId="135BD6BC" w14:textId="7CC880AF" w:rsidR="009F1F8F" w:rsidRDefault="009F1F8F" w:rsidP="00C578D8">
      <w:pPr>
        <w:pStyle w:val="Leipteksti"/>
        <w:numPr>
          <w:ilvl w:val="0"/>
          <w:numId w:val="36"/>
        </w:numPr>
      </w:pPr>
      <w:r>
        <w:t>id = asiakirjan yksilöintitunnus</w:t>
      </w:r>
    </w:p>
    <w:p w14:paraId="4549A604" w14:textId="32FDC265" w:rsidR="009F1F8F" w:rsidRDefault="009F1F8F" w:rsidP="00C578D8">
      <w:pPr>
        <w:pStyle w:val="Leipteksti"/>
        <w:numPr>
          <w:ilvl w:val="0"/>
          <w:numId w:val="36"/>
        </w:numPr>
      </w:pPr>
      <w:r>
        <w:t xml:space="preserve">setId = alkuperäisen asiakirjan yksilöintitunnus; yhdistää asiakirjan eri versiot </w:t>
      </w:r>
    </w:p>
    <w:p w14:paraId="3572B860" w14:textId="4C176A3E" w:rsidR="009F1F8F" w:rsidRDefault="009F1F8F" w:rsidP="00C578D8">
      <w:pPr>
        <w:pStyle w:val="Leipteksti"/>
        <w:numPr>
          <w:ilvl w:val="0"/>
          <w:numId w:val="36"/>
        </w:numPr>
      </w:pPr>
      <w:r>
        <w:t>versionNumber = versionumero on kokonaisluku, jota kasvatetaan yhdellä uusien versioiden mukana</w:t>
      </w:r>
    </w:p>
    <w:p w14:paraId="3CED76C7" w14:textId="40DC08E2" w:rsidR="00B375E4" w:rsidRDefault="009F1F8F" w:rsidP="009F1F8F">
      <w:pPr>
        <w:pStyle w:val="Leipteksti"/>
      </w:pPr>
      <w:r>
        <w:t xml:space="preserve">Dokumenttiin liittyviä dokumentteja esitetään (act-relationship) luokan relatedDocument avulla. Suhteeseen liittyvä tarkenne (relatedDocument.typeCode) määrittelee mikä on dokumenttien välinen suhde. Medical Records -osiossa voidaan käyttää kahden tyyppisiä suhteita, asiakirjan korvaamista (RPLC) tai asiakirjan lisäystä (APND). Korvaaminen tarkoittaa, että uusi versio mitätöi vanhan asiakirjan ja kaikki tietosisältö on uudessa asiakirjassa (kohdejärjestelmän vaatimukset voivat edellyttää myös mitätöidyn asiakirjan säilyttämistä). Lisäys- tai täydentämistyyppi puolestaan tarkoittaa, että viitattu asiakirja on edelleen voimassa ja uusi asiakirja täydentää aiemman asiakirjan tietosisältöä (käyttäjälle pitää näyttää molemmat asiakirjat). Kuvassa </w:t>
      </w:r>
      <w:r w:rsidR="00442ED2">
        <w:t>2</w:t>
      </w:r>
      <w:r>
        <w:t xml:space="preserve"> esitetään, kuinka asiakirjan versiointi ja miten ”pääasiakirjaa” täyden</w:t>
      </w:r>
      <w:r w:rsidR="001F6246">
        <w:t>tävät asiakirjat toteutetaan.</w:t>
      </w:r>
    </w:p>
    <w:p w14:paraId="717F2A8E" w14:textId="6AB9532E" w:rsidR="00425104" w:rsidRDefault="00425104" w:rsidP="009F1F8F">
      <w:pPr>
        <w:pStyle w:val="Leipteksti"/>
      </w:pPr>
      <w:r>
        <w:rPr>
          <w:lang w:eastAsia="fi-FI"/>
        </w:rPr>
        <w:lastRenderedPageBreak/>
        <mc:AlternateContent>
          <mc:Choice Requires="wpc">
            <w:drawing>
              <wp:inline distT="0" distB="0" distL="0" distR="0" wp14:anchorId="33E9521E" wp14:editId="7C54B1DC">
                <wp:extent cx="5743574" cy="7677150"/>
                <wp:effectExtent l="0" t="0" r="0" b="0"/>
                <wp:docPr id="60" name="Piirtoalusta 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 name="Ryhmä 13"/>
                        <wpg:cNvGrpSpPr/>
                        <wpg:grpSpPr>
                          <a:xfrm>
                            <a:off x="511837" y="849324"/>
                            <a:ext cx="4520510" cy="6493326"/>
                            <a:chOff x="54637" y="896949"/>
                            <a:chExt cx="4520510" cy="6493326"/>
                          </a:xfrm>
                        </wpg:grpSpPr>
                        <wpg:grpSp>
                          <wpg:cNvPr id="51" name="Ryhmä 51"/>
                          <wpg:cNvGrpSpPr/>
                          <wpg:grpSpPr>
                            <a:xfrm>
                              <a:off x="2511398" y="4616627"/>
                              <a:ext cx="2063749" cy="2773648"/>
                              <a:chOff x="2885347" y="3530401"/>
                              <a:chExt cx="2657848" cy="2491740"/>
                            </a:xfrm>
                          </wpg:grpSpPr>
                          <wps:wsp>
                            <wps:cNvPr id="52" name="Rectangle 278"/>
                            <wps:cNvSpPr>
                              <a:spLocks noChangeArrowheads="1"/>
                            </wps:cNvSpPr>
                            <wps:spPr bwMode="auto">
                              <a:xfrm>
                                <a:off x="2927663" y="3592992"/>
                                <a:ext cx="2476500" cy="23528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053763" w14:textId="77777777" w:rsidR="00B2135E" w:rsidRDefault="00B2135E" w:rsidP="00312395">
                                  <w:pPr>
                                    <w:pStyle w:val="Normaali2"/>
                                    <w:spacing w:after="0"/>
                                  </w:pPr>
                                  <w:r>
                                    <w:t>id = 1.2.246.10.123.11.888</w:t>
                                  </w:r>
                                </w:p>
                                <w:p w14:paraId="7B2AC4A7" w14:textId="298D7078" w:rsidR="00B2135E" w:rsidRDefault="00B2135E" w:rsidP="00312395">
                                  <w:pPr>
                                    <w:pStyle w:val="Normaali2"/>
                                    <w:spacing w:after="0"/>
                                  </w:pPr>
                                  <w:r>
                                    <w:t>setId = 1.2.246.10.123.11.777</w:t>
                                  </w:r>
                                </w:p>
                                <w:p w14:paraId="32C725E4" w14:textId="77777777" w:rsidR="00B2135E" w:rsidRDefault="00B2135E" w:rsidP="00312395">
                                  <w:pPr>
                                    <w:pStyle w:val="Normaali2"/>
                                    <w:spacing w:after="0"/>
                                  </w:pPr>
                                  <w:r>
                                    <w:t>versionNumber = 2</w:t>
                                  </w:r>
                                </w:p>
                                <w:p w14:paraId="1D0572F9" w14:textId="77777777" w:rsidR="00B2135E" w:rsidRDefault="00B2135E" w:rsidP="00312395">
                                  <w:pPr>
                                    <w:pStyle w:val="Normaali2"/>
                                    <w:spacing w:after="0"/>
                                  </w:pPr>
                                  <w:r>
                                    <w:t>effectiveTime = 20070110</w:t>
                                  </w:r>
                                </w:p>
                                <w:p w14:paraId="75187772" w14:textId="2C3A4BB5" w:rsidR="00B2135E" w:rsidRDefault="00B2135E" w:rsidP="00312395">
                                  <w:pPr>
                                    <w:pStyle w:val="Normaali2"/>
                                    <w:spacing w:after="0"/>
                                  </w:pPr>
                                  <w:r>
                                    <w:t>relatedDocument (typeCode =”APND”)</w:t>
                                  </w:r>
                                </w:p>
                                <w:p w14:paraId="48B88ACD" w14:textId="77777777" w:rsidR="00B2135E" w:rsidRDefault="00B2135E" w:rsidP="00312395">
                                  <w:pPr>
                                    <w:pStyle w:val="Normaali2"/>
                                    <w:spacing w:after="0"/>
                                  </w:pPr>
                                </w:p>
                                <w:p w14:paraId="46AB4B12" w14:textId="3A00B8A6" w:rsidR="00B2135E" w:rsidRDefault="00B2135E" w:rsidP="00312395">
                                  <w:pPr>
                                    <w:pStyle w:val="Normaali2"/>
                                    <w:spacing w:after="0"/>
                                  </w:pPr>
                                  <w:r>
                                    <w:t>parentDocument</w:t>
                                  </w:r>
                                </w:p>
                                <w:p w14:paraId="346BD8B7" w14:textId="1769EE48" w:rsidR="00B2135E" w:rsidRDefault="00B2135E" w:rsidP="00312395">
                                  <w:pPr>
                                    <w:pStyle w:val="Normaali2"/>
                                    <w:spacing w:after="0"/>
                                  </w:pPr>
                                  <w:r>
                                    <w:t xml:space="preserve">  id = 1.2.246.10.123.11.987</w:t>
                                  </w:r>
                                </w:p>
                                <w:p w14:paraId="2865C2E4" w14:textId="4790FEB0" w:rsidR="00B2135E" w:rsidRDefault="00B2135E" w:rsidP="00312395">
                                  <w:pPr>
                                    <w:pStyle w:val="Normaali2"/>
                                    <w:spacing w:after="0"/>
                                  </w:pPr>
                                  <w:r>
                                    <w:t xml:space="preserve">  setId = 1.2.246.10.123.11.123</w:t>
                                  </w:r>
                                </w:p>
                                <w:p w14:paraId="62F27992" w14:textId="718A6D7C" w:rsidR="00B2135E" w:rsidRDefault="00B2135E" w:rsidP="00312395">
                                  <w:pPr>
                                    <w:pStyle w:val="Normaali2"/>
                                    <w:spacing w:after="0"/>
                                  </w:pPr>
                                  <w:r>
                                    <w:t>relatedDocument (typeCode =”RPLC”)</w:t>
                                  </w:r>
                                </w:p>
                                <w:p w14:paraId="6697354A" w14:textId="77777777" w:rsidR="00B2135E" w:rsidRDefault="00B2135E" w:rsidP="00312395">
                                  <w:pPr>
                                    <w:pStyle w:val="Normaali2"/>
                                    <w:spacing w:after="0"/>
                                  </w:pPr>
                                </w:p>
                                <w:p w14:paraId="0B2EC097" w14:textId="77777777" w:rsidR="00B2135E" w:rsidRDefault="00B2135E" w:rsidP="00312395">
                                  <w:pPr>
                                    <w:pStyle w:val="Normaali2"/>
                                    <w:spacing w:after="0"/>
                                  </w:pPr>
                                  <w:r>
                                    <w:t>parentDocument</w:t>
                                  </w:r>
                                </w:p>
                                <w:p w14:paraId="1B9F1F93" w14:textId="4E15EE7D" w:rsidR="00B2135E" w:rsidRDefault="00B2135E" w:rsidP="00312395">
                                  <w:pPr>
                                    <w:pStyle w:val="Normaali2"/>
                                    <w:spacing w:after="0"/>
                                  </w:pPr>
                                  <w:r>
                                    <w:t xml:space="preserve"> id = 1.2.246.10.123.11.777</w:t>
                                  </w:r>
                                </w:p>
                                <w:p w14:paraId="428AFF27" w14:textId="043BC8E8" w:rsidR="00B2135E" w:rsidRPr="00377D13" w:rsidRDefault="00B2135E" w:rsidP="00312395">
                                  <w:pPr>
                                    <w:pStyle w:val="Normaali2"/>
                                    <w:spacing w:after="0"/>
                                    <w:rPr>
                                      <w:i/>
                                    </w:rPr>
                                  </w:pPr>
                                  <w:r>
                                    <w:t>setId = 1.2.246.10.123.11.777</w:t>
                                  </w:r>
                                </w:p>
                                <w:p w14:paraId="696B5036" w14:textId="77777777" w:rsidR="00B2135E" w:rsidRPr="00377D13" w:rsidRDefault="00B2135E" w:rsidP="00312395">
                                  <w:pPr>
                                    <w:pStyle w:val="Normaali2"/>
                                    <w:spacing w:after="0"/>
                                    <w:rPr>
                                      <w:i/>
                                    </w:rPr>
                                  </w:pPr>
                                </w:p>
                                <w:p w14:paraId="54F107AD" w14:textId="77777777" w:rsidR="00B2135E" w:rsidRPr="008A5DEE" w:rsidRDefault="00B2135E" w:rsidP="00312395">
                                  <w:pPr>
                                    <w:pStyle w:val="Normaali2"/>
                                    <w:spacing w:after="0"/>
                                    <w:rPr>
                                      <w:lang w:val="fi-FI"/>
                                    </w:rPr>
                                  </w:pPr>
                                </w:p>
                              </w:txbxContent>
                            </wps:txbx>
                            <wps:bodyPr rot="0" vert="horz" wrap="square" lIns="91440" tIns="45720" rIns="91440" bIns="45720" anchor="t" anchorCtr="0" upright="1">
                              <a:noAutofit/>
                            </wps:bodyPr>
                          </wps:wsp>
                          <wps:wsp>
                            <wps:cNvPr id="53" name="Rectangle 279"/>
                            <wps:cNvSpPr>
                              <a:spLocks noChangeArrowheads="1"/>
                            </wps:cNvSpPr>
                            <wps:spPr bwMode="auto">
                              <a:xfrm>
                                <a:off x="2885347" y="3530401"/>
                                <a:ext cx="2657848" cy="2491740"/>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 name="Ryhmä 30"/>
                          <wpg:cNvGrpSpPr/>
                          <wpg:grpSpPr>
                            <a:xfrm>
                              <a:off x="2378074" y="2416888"/>
                              <a:ext cx="2089151" cy="1792926"/>
                              <a:chOff x="3199551" y="1683560"/>
                              <a:chExt cx="2617799" cy="1751092"/>
                            </a:xfrm>
                          </wpg:grpSpPr>
                          <wps:wsp>
                            <wps:cNvPr id="31" name="Rectangle 235"/>
                            <wps:cNvSpPr>
                              <a:spLocks noChangeArrowheads="1"/>
                            </wps:cNvSpPr>
                            <wps:spPr bwMode="auto">
                              <a:xfrm>
                                <a:off x="3199551" y="1728922"/>
                                <a:ext cx="2420334" cy="1705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CE7C47" w14:textId="77777777" w:rsidR="00B2135E" w:rsidRDefault="00B2135E" w:rsidP="00E02D43">
                                  <w:pPr>
                                    <w:pStyle w:val="Normaali2"/>
                                    <w:spacing w:after="0"/>
                                  </w:pPr>
                                  <w:r>
                                    <w:t>id = 1.2.246.10.123.11.987</w:t>
                                  </w:r>
                                </w:p>
                                <w:p w14:paraId="588280F0" w14:textId="77777777" w:rsidR="00B2135E" w:rsidRDefault="00B2135E" w:rsidP="00E02D43">
                                  <w:pPr>
                                    <w:pStyle w:val="Normaali2"/>
                                    <w:spacing w:after="0"/>
                                  </w:pPr>
                                  <w:r>
                                    <w:t>setId = 1.2.246.10.123.11.123</w:t>
                                  </w:r>
                                </w:p>
                                <w:p w14:paraId="21996C87" w14:textId="77777777" w:rsidR="00B2135E" w:rsidRDefault="00B2135E" w:rsidP="00E02D43">
                                  <w:pPr>
                                    <w:pStyle w:val="Normaali2"/>
                                    <w:spacing w:after="0"/>
                                  </w:pPr>
                                  <w:r>
                                    <w:t>versionNumber = 2</w:t>
                                  </w:r>
                                </w:p>
                                <w:p w14:paraId="15E53BC1" w14:textId="77777777" w:rsidR="00B2135E" w:rsidRDefault="00B2135E" w:rsidP="00E02D43">
                                  <w:pPr>
                                    <w:pStyle w:val="Normaali2"/>
                                    <w:spacing w:after="0"/>
                                  </w:pPr>
                                  <w:r>
                                    <w:t>effectiveTime = 20061219</w:t>
                                  </w:r>
                                </w:p>
                                <w:p w14:paraId="1632243F" w14:textId="0EC8F45E" w:rsidR="00B2135E" w:rsidRDefault="00B2135E" w:rsidP="00E02D43">
                                  <w:pPr>
                                    <w:pStyle w:val="Normaali2"/>
                                    <w:spacing w:after="0"/>
                                  </w:pPr>
                                  <w:r>
                                    <w:t>relatedDocument (typeCode =”RPLC”)</w:t>
                                  </w:r>
                                </w:p>
                                <w:p w14:paraId="4E53624F" w14:textId="77777777" w:rsidR="00B2135E" w:rsidRDefault="00B2135E" w:rsidP="00E02D43">
                                  <w:pPr>
                                    <w:pStyle w:val="Normaali2"/>
                                    <w:spacing w:after="0"/>
                                  </w:pPr>
                                </w:p>
                                <w:p w14:paraId="1CA54328" w14:textId="77777777" w:rsidR="00B2135E" w:rsidRDefault="00B2135E" w:rsidP="00E02D43">
                                  <w:pPr>
                                    <w:pStyle w:val="Normaali2"/>
                                    <w:spacing w:after="0"/>
                                  </w:pPr>
                                  <w:r>
                                    <w:t>parentDocument</w:t>
                                  </w:r>
                                </w:p>
                                <w:p w14:paraId="0B0E06D6" w14:textId="77777777" w:rsidR="00B2135E" w:rsidRDefault="00B2135E" w:rsidP="00E02D43">
                                  <w:pPr>
                                    <w:pStyle w:val="Normaali2"/>
                                    <w:spacing w:after="0"/>
                                  </w:pPr>
                                  <w:r>
                                    <w:t xml:space="preserve">    id = 1.2.246.10.123.11.123</w:t>
                                  </w:r>
                                </w:p>
                                <w:p w14:paraId="34290726" w14:textId="77777777" w:rsidR="00B2135E" w:rsidRPr="00377D13" w:rsidRDefault="00B2135E" w:rsidP="00E02D43">
                                  <w:pPr>
                                    <w:pStyle w:val="Normaali2"/>
                                    <w:spacing w:after="0"/>
                                    <w:rPr>
                                      <w:i/>
                                    </w:rPr>
                                  </w:pPr>
                                  <w:r>
                                    <w:t xml:space="preserve">    setId = 1.2.246.10.123.11.123</w:t>
                                  </w:r>
                                </w:p>
                                <w:p w14:paraId="25041A9E" w14:textId="77777777" w:rsidR="00B2135E" w:rsidRPr="000D1123" w:rsidRDefault="00B2135E" w:rsidP="00E02D43">
                                  <w:pPr>
                                    <w:pStyle w:val="Normaali2"/>
                                    <w:spacing w:after="0"/>
                                    <w:rPr>
                                      <w:lang w:val="fi-FI"/>
                                    </w:rPr>
                                  </w:pPr>
                                </w:p>
                              </w:txbxContent>
                            </wps:txbx>
                            <wps:bodyPr rot="0" vert="horz" wrap="square" lIns="91440" tIns="45720" rIns="91440" bIns="45720" anchor="t" anchorCtr="0" upright="1">
                              <a:noAutofit/>
                            </wps:bodyPr>
                          </wps:wsp>
                          <wps:wsp>
                            <wps:cNvPr id="32" name="Rectangle 236"/>
                            <wps:cNvSpPr>
                              <a:spLocks noChangeArrowheads="1"/>
                            </wps:cNvSpPr>
                            <wps:spPr bwMode="auto">
                              <a:xfrm>
                                <a:off x="3223423" y="1683560"/>
                                <a:ext cx="2593927" cy="1724109"/>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3" name="Rectangle 245"/>
                          <wps:cNvSpPr>
                            <a:spLocks noChangeArrowheads="1"/>
                          </wps:cNvSpPr>
                          <wps:spPr bwMode="auto">
                            <a:xfrm>
                              <a:off x="276861" y="1222006"/>
                              <a:ext cx="1118235"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111A1" w14:textId="77777777" w:rsidR="00B2135E" w:rsidRPr="002F6D60" w:rsidRDefault="00B2135E" w:rsidP="00425104">
                                <w:pPr>
                                  <w:jc w:val="center"/>
                                  <w:rPr>
                                    <w:sz w:val="24"/>
                                  </w:rPr>
                                </w:pPr>
                                <w:r w:rsidRPr="002F6D60">
                                  <w:rPr>
                                    <w:color w:val="000000"/>
                                    <w:sz w:val="18"/>
                                    <w:szCs w:val="16"/>
                                    <w:lang w:val="en-US"/>
                                  </w:rPr>
                                  <w:t>Alkuperäinen asiakirja</w:t>
                                </w:r>
                              </w:p>
                            </w:txbxContent>
                          </wps:txbx>
                          <wps:bodyPr rot="0" vert="horz" wrap="none" lIns="0" tIns="0" rIns="0" bIns="0" anchor="t" anchorCtr="0" upright="1">
                            <a:noAutofit/>
                          </wps:bodyPr>
                        </wps:wsp>
                        <wps:wsp>
                          <wps:cNvPr id="34" name="Rectangle 246"/>
                          <wps:cNvSpPr>
                            <a:spLocks noChangeArrowheads="1"/>
                          </wps:cNvSpPr>
                          <wps:spPr bwMode="auto">
                            <a:xfrm>
                              <a:off x="2409826" y="2241942"/>
                              <a:ext cx="883285" cy="17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3C4F5" w14:textId="77777777" w:rsidR="00B2135E" w:rsidRPr="000D1123" w:rsidRDefault="00B2135E" w:rsidP="00425104">
                                <w:pPr>
                                  <w:rPr>
                                    <w:sz w:val="24"/>
                                  </w:rPr>
                                </w:pPr>
                                <w:r w:rsidRPr="000D1123">
                                  <w:rPr>
                                    <w:color w:val="000000"/>
                                    <w:sz w:val="18"/>
                                    <w:szCs w:val="16"/>
                                    <w:lang w:val="en-US"/>
                                  </w:rPr>
                                  <w:t>korjaava asiakirja</w:t>
                                </w:r>
                              </w:p>
                            </w:txbxContent>
                          </wps:txbx>
                          <wps:bodyPr rot="0" vert="horz" wrap="none" lIns="0" tIns="0" rIns="0" bIns="0" anchor="t" anchorCtr="0" upright="1">
                            <a:noAutofit/>
                          </wps:bodyPr>
                        </wps:wsp>
                        <wpg:grpSp>
                          <wpg:cNvPr id="36" name="Ryhmä 36"/>
                          <wpg:cNvGrpSpPr/>
                          <wpg:grpSpPr>
                            <a:xfrm>
                              <a:off x="283212" y="2416838"/>
                              <a:ext cx="2018664" cy="1774162"/>
                              <a:chOff x="66636" y="1536065"/>
                              <a:chExt cx="2676406" cy="1710055"/>
                            </a:xfrm>
                          </wpg:grpSpPr>
                          <wps:wsp>
                            <wps:cNvPr id="37" name="Rectangle 248"/>
                            <wps:cNvSpPr>
                              <a:spLocks noChangeArrowheads="1"/>
                            </wps:cNvSpPr>
                            <wps:spPr bwMode="auto">
                              <a:xfrm>
                                <a:off x="66636" y="1536065"/>
                                <a:ext cx="2478599" cy="1710055"/>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249"/>
                            <wps:cNvSpPr>
                              <a:spLocks noChangeArrowheads="1"/>
                            </wps:cNvSpPr>
                            <wps:spPr bwMode="auto">
                              <a:xfrm>
                                <a:off x="152388" y="1649094"/>
                                <a:ext cx="2590654" cy="147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4169E" w14:textId="77777777" w:rsidR="00B2135E" w:rsidRDefault="00B2135E" w:rsidP="00E02D43">
                                  <w:pPr>
                                    <w:pStyle w:val="Normaali2"/>
                                    <w:spacing w:after="0"/>
                                  </w:pPr>
                                  <w:r>
                                    <w:t>id = 1.2.246.10.123.11.555</w:t>
                                  </w:r>
                                </w:p>
                                <w:p w14:paraId="7004A0BC" w14:textId="77777777" w:rsidR="00B2135E" w:rsidRDefault="00B2135E" w:rsidP="00E02D43">
                                  <w:pPr>
                                    <w:pStyle w:val="Normaali2"/>
                                    <w:spacing w:after="0"/>
                                  </w:pPr>
                                  <w:r>
                                    <w:t>setId = 1.2.246.10.123.11.555</w:t>
                                  </w:r>
                                </w:p>
                                <w:p w14:paraId="7C97375E" w14:textId="3FC97A4E" w:rsidR="00B2135E" w:rsidRDefault="00B2135E" w:rsidP="00E02D43">
                                  <w:pPr>
                                    <w:pStyle w:val="Normaali2"/>
                                    <w:spacing w:after="0"/>
                                  </w:pPr>
                                  <w:r>
                                    <w:t xml:space="preserve">versionNumber = 1 </w:t>
                                  </w:r>
                                </w:p>
                                <w:p w14:paraId="503400B7" w14:textId="77777777" w:rsidR="00B2135E" w:rsidRDefault="00B2135E" w:rsidP="00E02D43">
                                  <w:pPr>
                                    <w:pStyle w:val="Normaali2"/>
                                    <w:spacing w:after="0"/>
                                  </w:pPr>
                                  <w:r>
                                    <w:t>effectiveTime = 20061212</w:t>
                                  </w:r>
                                </w:p>
                                <w:p w14:paraId="760C5826" w14:textId="221C0B6C" w:rsidR="00B2135E" w:rsidRDefault="00B2135E" w:rsidP="00E02D43">
                                  <w:pPr>
                                    <w:pStyle w:val="Normaali2"/>
                                    <w:spacing w:after="0"/>
                                  </w:pPr>
                                  <w:r>
                                    <w:t>relatedDocument (typeCode = ”APND”)</w:t>
                                  </w:r>
                                </w:p>
                                <w:p w14:paraId="77CA0F54" w14:textId="77777777" w:rsidR="00B2135E" w:rsidRDefault="00B2135E" w:rsidP="00E02D43">
                                  <w:pPr>
                                    <w:pStyle w:val="Normaali2"/>
                                    <w:spacing w:after="0"/>
                                  </w:pPr>
                                </w:p>
                                <w:p w14:paraId="529EAAAE" w14:textId="77777777" w:rsidR="00B2135E" w:rsidRDefault="00B2135E" w:rsidP="00E02D43">
                                  <w:pPr>
                                    <w:pStyle w:val="Normaali2"/>
                                    <w:spacing w:after="0"/>
                                  </w:pPr>
                                  <w:r>
                                    <w:t>parentDocument</w:t>
                                  </w:r>
                                </w:p>
                                <w:p w14:paraId="2C06BF3C" w14:textId="49770BE8" w:rsidR="00B2135E" w:rsidRDefault="00B2135E" w:rsidP="00E02D43">
                                  <w:pPr>
                                    <w:pStyle w:val="Normaali2"/>
                                    <w:spacing w:after="0"/>
                                  </w:pPr>
                                  <w:r>
                                    <w:t xml:space="preserve">  id = 1.2.246.10.123.11.123</w:t>
                                  </w:r>
                                </w:p>
                                <w:p w14:paraId="19E33B76" w14:textId="2913E5E3" w:rsidR="00B2135E" w:rsidRPr="00377D13" w:rsidRDefault="00B2135E" w:rsidP="00E02D43">
                                  <w:pPr>
                                    <w:pStyle w:val="Normaali2"/>
                                    <w:spacing w:after="0"/>
                                    <w:rPr>
                                      <w:i/>
                                    </w:rPr>
                                  </w:pPr>
                                  <w:r>
                                    <w:t xml:space="preserve">  setId = 1.2.246.10.123.11.123</w:t>
                                  </w:r>
                                </w:p>
                                <w:p w14:paraId="3D6CEF77" w14:textId="77777777" w:rsidR="00B2135E" w:rsidRDefault="00B2135E" w:rsidP="00425104">
                                  <w:pPr>
                                    <w:pStyle w:val="Normaali2"/>
                                  </w:pPr>
                                </w:p>
                              </w:txbxContent>
                            </wps:txbx>
                            <wps:bodyPr rot="0" vert="horz" wrap="square" lIns="0" tIns="0" rIns="0" bIns="0" anchor="t" anchorCtr="0" upright="1">
                              <a:noAutofit/>
                            </wps:bodyPr>
                          </wps:wsp>
                        </wpg:grpSp>
                        <wps:wsp>
                          <wps:cNvPr id="39" name="Rectangle 259"/>
                          <wps:cNvSpPr>
                            <a:spLocks noChangeArrowheads="1"/>
                          </wps:cNvSpPr>
                          <wps:spPr bwMode="auto">
                            <a:xfrm>
                              <a:off x="276861" y="2244945"/>
                              <a:ext cx="1010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D2B03" w14:textId="77777777" w:rsidR="00B2135E" w:rsidRPr="00377D13" w:rsidRDefault="00B2135E" w:rsidP="00425104">
                                <w:pPr>
                                  <w:rPr>
                                    <w:sz w:val="24"/>
                                  </w:rPr>
                                </w:pPr>
                                <w:r w:rsidRPr="00377D13">
                                  <w:rPr>
                                    <w:color w:val="000000"/>
                                    <w:sz w:val="18"/>
                                    <w:szCs w:val="16"/>
                                    <w:lang w:val="en-US"/>
                                  </w:rPr>
                                  <w:t>täydentävä asiakirja</w:t>
                                </w:r>
                              </w:p>
                            </w:txbxContent>
                          </wps:txbx>
                          <wps:bodyPr rot="0" vert="horz" wrap="none" lIns="0" tIns="0" rIns="0" bIns="0" anchor="t" anchorCtr="0" upright="1">
                            <a:spAutoFit/>
                          </wps:bodyPr>
                        </wps:wsp>
                        <wpg:grpSp>
                          <wpg:cNvPr id="44" name="Ryhmä 44"/>
                          <wpg:cNvGrpSpPr/>
                          <wpg:grpSpPr>
                            <a:xfrm>
                              <a:off x="54637" y="4611579"/>
                              <a:ext cx="1994465" cy="1878298"/>
                              <a:chOff x="-217395" y="3929479"/>
                              <a:chExt cx="2434623" cy="1751563"/>
                            </a:xfrm>
                          </wpg:grpSpPr>
                          <wps:wsp>
                            <wps:cNvPr id="45" name="Rectangle 262"/>
                            <wps:cNvSpPr>
                              <a:spLocks noChangeArrowheads="1"/>
                            </wps:cNvSpPr>
                            <wps:spPr bwMode="auto">
                              <a:xfrm>
                                <a:off x="-202700" y="3960762"/>
                                <a:ext cx="2419928" cy="16941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877FD4" w14:textId="77777777" w:rsidR="00B2135E" w:rsidRDefault="00B2135E" w:rsidP="00312395">
                                  <w:pPr>
                                    <w:pStyle w:val="Normaali2"/>
                                    <w:spacing w:after="0"/>
                                  </w:pPr>
                                  <w:r>
                                    <w:t>id = 1.2.246.10.123.11.777</w:t>
                                  </w:r>
                                </w:p>
                                <w:p w14:paraId="073FB20C" w14:textId="77777777" w:rsidR="00B2135E" w:rsidRDefault="00B2135E" w:rsidP="00312395">
                                  <w:pPr>
                                    <w:pStyle w:val="Normaali2"/>
                                    <w:spacing w:after="0"/>
                                  </w:pPr>
                                  <w:r>
                                    <w:t>setId = 1.2.246.10.123.11.777</w:t>
                                  </w:r>
                                </w:p>
                                <w:p w14:paraId="319E3B85" w14:textId="77777777" w:rsidR="00B2135E" w:rsidRDefault="00B2135E" w:rsidP="00312395">
                                  <w:pPr>
                                    <w:pStyle w:val="Normaali2"/>
                                    <w:spacing w:after="0"/>
                                  </w:pPr>
                                  <w:r>
                                    <w:t>versionNumber = 1</w:t>
                                  </w:r>
                                </w:p>
                                <w:p w14:paraId="1E5E29E5" w14:textId="77777777" w:rsidR="00B2135E" w:rsidRDefault="00B2135E" w:rsidP="00312395">
                                  <w:pPr>
                                    <w:pStyle w:val="Normaali2"/>
                                    <w:spacing w:after="0"/>
                                  </w:pPr>
                                  <w:r>
                                    <w:t>effectiveTime = 20070110</w:t>
                                  </w:r>
                                </w:p>
                                <w:p w14:paraId="1D7A0219" w14:textId="284F6E3D" w:rsidR="00B2135E" w:rsidRDefault="00B2135E" w:rsidP="00312395">
                                  <w:pPr>
                                    <w:pStyle w:val="Normaali2"/>
                                    <w:spacing w:after="0"/>
                                  </w:pPr>
                                  <w:r w:rsidRPr="00425104">
                                    <w:rPr>
                                      <w:b/>
                                    </w:rPr>
                                    <w:t>relatedDocument</w:t>
                                  </w:r>
                                  <w:r>
                                    <w:t xml:space="preserve"> (typeCode =”APND”)</w:t>
                                  </w:r>
                                </w:p>
                                <w:p w14:paraId="0A44D98E" w14:textId="77777777" w:rsidR="00B2135E" w:rsidRDefault="00B2135E" w:rsidP="00312395">
                                  <w:pPr>
                                    <w:pStyle w:val="Normaali2"/>
                                    <w:spacing w:after="0"/>
                                  </w:pPr>
                                </w:p>
                                <w:p w14:paraId="6CAF2CA1" w14:textId="77777777" w:rsidR="00B2135E" w:rsidRDefault="00B2135E" w:rsidP="00312395">
                                  <w:pPr>
                                    <w:pStyle w:val="Normaali2"/>
                                    <w:spacing w:after="0"/>
                                  </w:pPr>
                                  <w:r>
                                    <w:t>parentDocument</w:t>
                                  </w:r>
                                </w:p>
                                <w:p w14:paraId="17501B7F" w14:textId="77777777" w:rsidR="00B2135E" w:rsidRDefault="00B2135E" w:rsidP="00312395">
                                  <w:pPr>
                                    <w:pStyle w:val="Normaali2"/>
                                    <w:spacing w:after="0"/>
                                  </w:pPr>
                                  <w:r>
                                    <w:t xml:space="preserve">    id = 1.2.246.10.123.11.987</w:t>
                                  </w:r>
                                </w:p>
                                <w:p w14:paraId="773B861D" w14:textId="77777777" w:rsidR="00B2135E" w:rsidRPr="00377D13" w:rsidRDefault="00B2135E" w:rsidP="00312395">
                                  <w:pPr>
                                    <w:pStyle w:val="Normaali2"/>
                                    <w:spacing w:after="0"/>
                                    <w:rPr>
                                      <w:i/>
                                    </w:rPr>
                                  </w:pPr>
                                  <w:r>
                                    <w:t xml:space="preserve">    setId = 1.2.246.10.123.11.123</w:t>
                                  </w:r>
                                </w:p>
                                <w:p w14:paraId="41950277" w14:textId="77777777" w:rsidR="00B2135E" w:rsidRDefault="00B2135E" w:rsidP="00425104">
                                  <w:pPr>
                                    <w:pStyle w:val="Normaali2"/>
                                  </w:pPr>
                                </w:p>
                                <w:p w14:paraId="0C8C79DB" w14:textId="77777777" w:rsidR="00B2135E" w:rsidRDefault="00B2135E" w:rsidP="00425104">
                                  <w:pPr>
                                    <w:pStyle w:val="Normaali2"/>
                                  </w:pPr>
                                </w:p>
                              </w:txbxContent>
                            </wps:txbx>
                            <wps:bodyPr rot="0" vert="horz" wrap="square" lIns="91440" tIns="45720" rIns="91440" bIns="45720" anchor="t" anchorCtr="0" upright="1">
                              <a:noAutofit/>
                            </wps:bodyPr>
                          </wps:wsp>
                          <wps:wsp>
                            <wps:cNvPr id="46" name="Rectangle 263"/>
                            <wps:cNvSpPr>
                              <a:spLocks noChangeArrowheads="1"/>
                            </wps:cNvSpPr>
                            <wps:spPr bwMode="auto">
                              <a:xfrm>
                                <a:off x="-217395" y="3929479"/>
                                <a:ext cx="2309134" cy="1751563"/>
                              </a:xfrm>
                              <a:prstGeom prst="rect">
                                <a:avLst/>
                              </a:prstGeom>
                              <a:noFill/>
                              <a:ln w="15875" cap="rnd" cmpd="thickThin">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7" name="Rectangle 272"/>
                          <wps:cNvSpPr>
                            <a:spLocks noChangeArrowheads="1"/>
                          </wps:cNvSpPr>
                          <wps:spPr bwMode="auto">
                            <a:xfrm>
                              <a:off x="1127385" y="1965946"/>
                              <a:ext cx="80899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FFD85" w14:textId="77777777" w:rsidR="00B2135E" w:rsidRPr="00377D13" w:rsidRDefault="00B2135E" w:rsidP="00425104">
                                <w:pPr>
                                  <w:rPr>
                                    <w:sz w:val="28"/>
                                  </w:rPr>
                                </w:pPr>
                                <w:r w:rsidRPr="00377D13">
                                  <w:rPr>
                                    <w:rFonts w:cs="Arial"/>
                                    <w:color w:val="000000"/>
                                    <w:sz w:val="18"/>
                                    <w:szCs w:val="14"/>
                                    <w:lang w:val="en-US"/>
                                  </w:rPr>
                                  <w:t>lisäys (append)</w:t>
                                </w:r>
                              </w:p>
                            </w:txbxContent>
                          </wps:txbx>
                          <wps:bodyPr rot="0" vert="horz" wrap="square" lIns="0" tIns="0" rIns="0" bIns="0" anchor="t" anchorCtr="0" upright="1">
                            <a:spAutoFit/>
                          </wps:bodyPr>
                        </wps:wsp>
                        <wps:wsp>
                          <wps:cNvPr id="48" name="Rectangle 273"/>
                          <wps:cNvSpPr>
                            <a:spLocks noChangeArrowheads="1"/>
                          </wps:cNvSpPr>
                          <wps:spPr bwMode="auto">
                            <a:xfrm>
                              <a:off x="3426408" y="1937371"/>
                              <a:ext cx="875030" cy="360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8C70D" w14:textId="77777777" w:rsidR="00B2135E" w:rsidRDefault="00B2135E" w:rsidP="00425104">
                                <w:r w:rsidRPr="000D1123">
                                  <w:rPr>
                                    <w:rFonts w:cs="Arial"/>
                                    <w:color w:val="000000"/>
                                    <w:sz w:val="18"/>
                                    <w:szCs w:val="14"/>
                                    <w:lang w:val="en-US"/>
                                  </w:rPr>
                                  <w:t>korvaus (replace</w:t>
                                </w:r>
                                <w:r>
                                  <w:rPr>
                                    <w:rFonts w:cs="Arial"/>
                                    <w:color w:val="000000"/>
                                    <w:sz w:val="14"/>
                                    <w:szCs w:val="14"/>
                                    <w:lang w:val="en-US"/>
                                  </w:rPr>
                                  <w:t>)</w:t>
                                </w:r>
                              </w:p>
                            </w:txbxContent>
                          </wps:txbx>
                          <wps:bodyPr rot="0" vert="horz" wrap="none" lIns="0" tIns="0" rIns="0" bIns="0" anchor="t" anchorCtr="0" upright="1">
                            <a:noAutofit/>
                          </wps:bodyPr>
                        </wps:wsp>
                        <wps:wsp>
                          <wps:cNvPr id="49" name="Rectangle 276"/>
                          <wps:cNvSpPr>
                            <a:spLocks noChangeArrowheads="1"/>
                          </wps:cNvSpPr>
                          <wps:spPr bwMode="auto">
                            <a:xfrm>
                              <a:off x="1669617" y="4285839"/>
                              <a:ext cx="85915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A0D9B" w14:textId="77777777" w:rsidR="00B2135E" w:rsidRPr="008A5DEE" w:rsidRDefault="00B2135E" w:rsidP="00425104">
                                <w:pPr>
                                  <w:rPr>
                                    <w:sz w:val="28"/>
                                  </w:rPr>
                                </w:pPr>
                                <w:r w:rsidRPr="008A5DEE">
                                  <w:rPr>
                                    <w:rFonts w:cs="Arial"/>
                                    <w:color w:val="000000"/>
                                    <w:sz w:val="18"/>
                                    <w:szCs w:val="14"/>
                                    <w:lang w:val="en-US"/>
                                  </w:rPr>
                                  <w:t>lisäys (append)</w:t>
                                </w:r>
                              </w:p>
                            </w:txbxContent>
                          </wps:txbx>
                          <wps:bodyPr rot="0" vert="horz" wrap="square" lIns="0" tIns="0" rIns="0" bIns="0" anchor="t" anchorCtr="0" upright="1">
                            <a:spAutoFit/>
                          </wps:bodyPr>
                        </wps:wsp>
                        <wps:wsp>
                          <wps:cNvPr id="50" name="Rectangle 277"/>
                          <wps:cNvSpPr>
                            <a:spLocks noChangeArrowheads="1"/>
                          </wps:cNvSpPr>
                          <wps:spPr bwMode="auto">
                            <a:xfrm>
                              <a:off x="300066" y="4419794"/>
                              <a:ext cx="1010285" cy="25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FB54" w14:textId="77777777" w:rsidR="00B2135E" w:rsidRPr="008364AC" w:rsidRDefault="00B2135E" w:rsidP="00425104">
                                <w:pPr>
                                  <w:rPr>
                                    <w:sz w:val="24"/>
                                  </w:rPr>
                                </w:pPr>
                                <w:r w:rsidRPr="008364AC">
                                  <w:rPr>
                                    <w:color w:val="000000"/>
                                    <w:sz w:val="18"/>
                                    <w:szCs w:val="16"/>
                                    <w:lang w:val="en-US"/>
                                  </w:rPr>
                                  <w:t>täydentävä asiakirja</w:t>
                                </w:r>
                              </w:p>
                              <w:p w14:paraId="4EEFA6D9" w14:textId="77777777" w:rsidR="00B2135E" w:rsidRPr="00362BDE" w:rsidRDefault="00B2135E" w:rsidP="00425104"/>
                            </w:txbxContent>
                          </wps:txbx>
                          <wps:bodyPr rot="0" vert="horz" wrap="none" lIns="0" tIns="0" rIns="0" bIns="0" anchor="t" anchorCtr="0" upright="1">
                            <a:noAutofit/>
                          </wps:bodyPr>
                        </wps:wsp>
                        <wps:wsp>
                          <wps:cNvPr id="54" name="Rectangle 291"/>
                          <wps:cNvSpPr>
                            <a:spLocks noChangeArrowheads="1"/>
                          </wps:cNvSpPr>
                          <wps:spPr bwMode="auto">
                            <a:xfrm>
                              <a:off x="1967231" y="5429915"/>
                              <a:ext cx="44259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4167AA" w14:textId="77777777" w:rsidR="00B2135E" w:rsidRDefault="00B2135E" w:rsidP="00425104">
                                <w:pPr>
                                  <w:rPr>
                                    <w:rFonts w:cs="Arial"/>
                                    <w:color w:val="000000"/>
                                    <w:sz w:val="18"/>
                                    <w:szCs w:val="14"/>
                                    <w:lang w:val="en-US"/>
                                  </w:rPr>
                                </w:pPr>
                                <w:r>
                                  <w:rPr>
                                    <w:rFonts w:cs="Arial"/>
                                    <w:color w:val="000000"/>
                                    <w:sz w:val="18"/>
                                    <w:szCs w:val="14"/>
                                    <w:lang w:val="en-US"/>
                                  </w:rPr>
                                  <w:t xml:space="preserve">korvaus </w:t>
                                </w:r>
                              </w:p>
                              <w:p w14:paraId="0932ABB8" w14:textId="77777777" w:rsidR="00B2135E" w:rsidRDefault="00B2135E" w:rsidP="00425104">
                                <w:r>
                                  <w:rPr>
                                    <w:rFonts w:cs="Arial"/>
                                    <w:color w:val="000000"/>
                                    <w:sz w:val="18"/>
                                    <w:szCs w:val="14"/>
                                    <w:lang w:val="en-US"/>
                                  </w:rPr>
                                  <w:t>(</w:t>
                                </w:r>
                                <w:r w:rsidRPr="00293B1F">
                                  <w:rPr>
                                    <w:rFonts w:cs="Arial"/>
                                    <w:color w:val="000000"/>
                                    <w:sz w:val="18"/>
                                    <w:szCs w:val="14"/>
                                    <w:lang w:val="en-US"/>
                                  </w:rPr>
                                  <w:t>replace</w:t>
                                </w:r>
                                <w:r>
                                  <w:rPr>
                                    <w:rFonts w:cs="Arial"/>
                                    <w:color w:val="000000"/>
                                    <w:sz w:val="14"/>
                                    <w:szCs w:val="14"/>
                                    <w:lang w:val="en-US"/>
                                  </w:rPr>
                                  <w:t>)</w:t>
                                </w:r>
                              </w:p>
                            </w:txbxContent>
                          </wps:txbx>
                          <wps:bodyPr rot="0" vert="horz" wrap="none" lIns="0" tIns="0" rIns="0" bIns="0" anchor="t" anchorCtr="0" upright="1">
                            <a:noAutofit/>
                          </wps:bodyPr>
                        </wps:wsp>
                        <wps:wsp>
                          <wps:cNvPr id="55" name="Rectangle 292"/>
                          <wps:cNvSpPr>
                            <a:spLocks noChangeArrowheads="1"/>
                          </wps:cNvSpPr>
                          <wps:spPr bwMode="auto">
                            <a:xfrm>
                              <a:off x="2959101" y="4419794"/>
                              <a:ext cx="9150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EB8F" w14:textId="77777777" w:rsidR="00B2135E" w:rsidRPr="00293B1F" w:rsidRDefault="00B2135E" w:rsidP="00425104">
                                <w:pPr>
                                  <w:rPr>
                                    <w:sz w:val="24"/>
                                  </w:rPr>
                                </w:pPr>
                                <w:r w:rsidRPr="00293B1F">
                                  <w:rPr>
                                    <w:color w:val="000000"/>
                                    <w:sz w:val="18"/>
                                    <w:szCs w:val="16"/>
                                    <w:lang w:val="en-US"/>
                                  </w:rPr>
                                  <w:t>korvaava asiakirja</w:t>
                                </w:r>
                              </w:p>
                            </w:txbxContent>
                          </wps:txbx>
                          <wps:bodyPr rot="0" vert="horz" wrap="none" lIns="0" tIns="0" rIns="0" bIns="0" anchor="t" anchorCtr="0" upright="1">
                            <a:spAutoFit/>
                          </wps:bodyPr>
                        </wps:wsp>
                        <wps:wsp>
                          <wps:cNvPr id="56" name="Suora nuoliyhdysviiva 56"/>
                          <wps:cNvCnPr/>
                          <wps:spPr>
                            <a:xfrm flipH="1">
                              <a:off x="1476375" y="1854381"/>
                              <a:ext cx="825500" cy="55004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7" name="Suora nuoliyhdysviiva 57"/>
                          <wps:cNvCnPr/>
                          <wps:spPr>
                            <a:xfrm>
                              <a:off x="2886075" y="1841918"/>
                              <a:ext cx="1092200" cy="545682"/>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8" name="Suora nuoliyhdysviiva 58"/>
                          <wps:cNvCnPr/>
                          <wps:spPr>
                            <a:xfrm flipH="1">
                              <a:off x="1946275" y="4197350"/>
                              <a:ext cx="1314385" cy="381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9" name="Suora nuoliyhdysviiva 59"/>
                          <wps:cNvCnPr/>
                          <wps:spPr>
                            <a:xfrm>
                              <a:off x="1924050" y="5381625"/>
                              <a:ext cx="586692" cy="1479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40" name="Ryhmä 40"/>
                          <wpg:cNvGrpSpPr/>
                          <wpg:grpSpPr>
                            <a:xfrm>
                              <a:off x="1486798" y="896949"/>
                              <a:ext cx="2142228" cy="957432"/>
                              <a:chOff x="983615" y="111794"/>
                              <a:chExt cx="2440305" cy="953482"/>
                            </a:xfrm>
                          </wpg:grpSpPr>
                          <wps:wsp>
                            <wps:cNvPr id="42" name="Rectangle 230"/>
                            <wps:cNvSpPr>
                              <a:spLocks noChangeArrowheads="1"/>
                            </wps:cNvSpPr>
                            <wps:spPr bwMode="auto">
                              <a:xfrm>
                                <a:off x="983615" y="111794"/>
                                <a:ext cx="2440305" cy="941070"/>
                              </a:xfrm>
                              <a:prstGeom prst="rect">
                                <a:avLst/>
                              </a:prstGeom>
                              <a:noFill/>
                              <a:ln w="15875" cap="rnd" cmpd="tri">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232"/>
                            <wps:cNvSpPr>
                              <a:spLocks noChangeArrowheads="1"/>
                            </wps:cNvSpPr>
                            <wps:spPr bwMode="auto">
                              <a:xfrm>
                                <a:off x="1077278" y="188797"/>
                                <a:ext cx="1927021" cy="876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7D208" w14:textId="77777777" w:rsidR="00B2135E" w:rsidRDefault="00B2135E" w:rsidP="00E02D43">
                                  <w:pPr>
                                    <w:pStyle w:val="Normaali2"/>
                                    <w:spacing w:after="0"/>
                                  </w:pPr>
                                  <w:r>
                                    <w:t>id =    1.2.246.10.123.11.123</w:t>
                                  </w:r>
                                </w:p>
                                <w:p w14:paraId="7741339A" w14:textId="77777777" w:rsidR="00B2135E" w:rsidRDefault="00B2135E" w:rsidP="00E02D43">
                                  <w:pPr>
                                    <w:pStyle w:val="Normaali2"/>
                                    <w:spacing w:after="0"/>
                                  </w:pPr>
                                  <w:r>
                                    <w:t>setId = 1.2.246.10.123.11.123</w:t>
                                  </w:r>
                                </w:p>
                                <w:p w14:paraId="1B658BB7" w14:textId="77777777" w:rsidR="00B2135E" w:rsidRDefault="00B2135E" w:rsidP="00E02D43">
                                  <w:pPr>
                                    <w:pStyle w:val="Normaali2"/>
                                    <w:spacing w:after="0"/>
                                  </w:pPr>
                                  <w:r>
                                    <w:t>versionNumber =1</w:t>
                                  </w:r>
                                </w:p>
                                <w:p w14:paraId="21ADAD32" w14:textId="77777777" w:rsidR="00B2135E" w:rsidRDefault="00B2135E" w:rsidP="00E02D43">
                                  <w:pPr>
                                    <w:pStyle w:val="Normaali2"/>
                                    <w:spacing w:after="0"/>
                                  </w:pPr>
                                  <w:r>
                                    <w:t>effectiveTime = 20061210</w:t>
                                  </w:r>
                                </w:p>
                                <w:p w14:paraId="1EDA161B" w14:textId="77777777" w:rsidR="00B2135E" w:rsidRDefault="00B2135E" w:rsidP="00425104">
                                  <w:pPr>
                                    <w:rPr>
                                      <w:rFonts w:cs="Arial"/>
                                      <w:color w:val="000000"/>
                                      <w:lang w:val="en-US"/>
                                    </w:rPr>
                                  </w:pPr>
                                </w:p>
                                <w:p w14:paraId="2F8ED377" w14:textId="77777777" w:rsidR="00B2135E" w:rsidRDefault="00B2135E" w:rsidP="00425104"/>
                              </w:txbxContent>
                            </wps:txbx>
                            <wps:bodyPr rot="0" vert="horz" wrap="none" lIns="0" tIns="0" rIns="0" bIns="0" anchor="t" anchorCtr="0" upright="1">
                              <a:noAutofit/>
                            </wps:bodyPr>
                          </wps:wsp>
                        </wpg:grpSp>
                      </wpg:wgp>
                    </wpc:wpc>
                  </a:graphicData>
                </a:graphic>
              </wp:inline>
            </w:drawing>
          </mc:Choice>
          <mc:Fallback>
            <w:pict>
              <v:group w14:anchorId="33E9521E" id="Piirtoalusta 60" o:spid="_x0000_s1026" editas="canvas" style="width:452.25pt;height:604.5pt;mso-position-horizontal-relative:char;mso-position-vertical-relative:line" coordsize="57429,76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">
                <v:shape id="_x0000_s1027" type="#_x0000_t75" style="position:absolute;width:57429;height:76771;visibility:visible;mso-wrap-style:square">
                  <v:fill o:detectmouseclick="t"/>
                  <v:path o:connecttype="none"/>
                </v:shape>
                <v:group id="Ryhmä 13" o:spid="_x0000_s1028" style="position:absolute;left:5118;top:8493;width:45205;height:64933" coordorigin="546,8969" coordsize="45205,64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Ryhmä 51" o:spid="_x0000_s1029" style="position:absolute;left:25113;top:46166;width:20638;height:27736" coordorigin="28853,35304" coordsize="26578,24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278" o:spid="_x0000_s1030" style="position:absolute;left:29276;top:35929;width:24765;height:23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textbox>
                        <w:txbxContent>
                          <w:p w14:paraId="78053763" w14:textId="77777777" w:rsidR="00B2135E" w:rsidRDefault="00B2135E" w:rsidP="00312395">
                            <w:pPr>
                              <w:pStyle w:val="Normaali2"/>
                              <w:spacing w:after="0"/>
                            </w:pPr>
                            <w:r>
                              <w:t>id = 1.2.246.10.123.11.888</w:t>
                            </w:r>
                          </w:p>
                          <w:p w14:paraId="7B2AC4A7" w14:textId="298D7078" w:rsidR="00B2135E" w:rsidRDefault="00B2135E" w:rsidP="00312395">
                            <w:pPr>
                              <w:pStyle w:val="Normaali2"/>
                              <w:spacing w:after="0"/>
                            </w:pPr>
                            <w:r>
                              <w:t>setId = 1.2.246.10.123.11.777</w:t>
                            </w:r>
                          </w:p>
                          <w:p w14:paraId="32C725E4" w14:textId="77777777" w:rsidR="00B2135E" w:rsidRDefault="00B2135E" w:rsidP="00312395">
                            <w:pPr>
                              <w:pStyle w:val="Normaali2"/>
                              <w:spacing w:after="0"/>
                            </w:pPr>
                            <w:r>
                              <w:t>versionNumber = 2</w:t>
                            </w:r>
                          </w:p>
                          <w:p w14:paraId="1D0572F9" w14:textId="77777777" w:rsidR="00B2135E" w:rsidRDefault="00B2135E" w:rsidP="00312395">
                            <w:pPr>
                              <w:pStyle w:val="Normaali2"/>
                              <w:spacing w:after="0"/>
                            </w:pPr>
                            <w:r>
                              <w:t>effectiveTime = 20070110</w:t>
                            </w:r>
                          </w:p>
                          <w:p w14:paraId="75187772" w14:textId="2C3A4BB5" w:rsidR="00B2135E" w:rsidRDefault="00B2135E" w:rsidP="00312395">
                            <w:pPr>
                              <w:pStyle w:val="Normaali2"/>
                              <w:spacing w:after="0"/>
                            </w:pPr>
                            <w:r>
                              <w:t>relatedDocument (typeCode =”APND”)</w:t>
                            </w:r>
                          </w:p>
                          <w:p w14:paraId="48B88ACD" w14:textId="77777777" w:rsidR="00B2135E" w:rsidRDefault="00B2135E" w:rsidP="00312395">
                            <w:pPr>
                              <w:pStyle w:val="Normaali2"/>
                              <w:spacing w:after="0"/>
                            </w:pPr>
                          </w:p>
                          <w:p w14:paraId="46AB4B12" w14:textId="3A00B8A6" w:rsidR="00B2135E" w:rsidRDefault="00B2135E" w:rsidP="00312395">
                            <w:pPr>
                              <w:pStyle w:val="Normaali2"/>
                              <w:spacing w:after="0"/>
                            </w:pPr>
                            <w:r>
                              <w:t>parentDocument</w:t>
                            </w:r>
                          </w:p>
                          <w:p w14:paraId="346BD8B7" w14:textId="1769EE48" w:rsidR="00B2135E" w:rsidRDefault="00B2135E" w:rsidP="00312395">
                            <w:pPr>
                              <w:pStyle w:val="Normaali2"/>
                              <w:spacing w:after="0"/>
                            </w:pPr>
                            <w:r>
                              <w:t xml:space="preserve">  id = 1.2.246.10.123.11.987</w:t>
                            </w:r>
                          </w:p>
                          <w:p w14:paraId="2865C2E4" w14:textId="4790FEB0" w:rsidR="00B2135E" w:rsidRDefault="00B2135E" w:rsidP="00312395">
                            <w:pPr>
                              <w:pStyle w:val="Normaali2"/>
                              <w:spacing w:after="0"/>
                            </w:pPr>
                            <w:r>
                              <w:t xml:space="preserve">  setId = 1.2.246.10.123.11.123</w:t>
                            </w:r>
                          </w:p>
                          <w:p w14:paraId="62F27992" w14:textId="718A6D7C" w:rsidR="00B2135E" w:rsidRDefault="00B2135E" w:rsidP="00312395">
                            <w:pPr>
                              <w:pStyle w:val="Normaali2"/>
                              <w:spacing w:after="0"/>
                            </w:pPr>
                            <w:r>
                              <w:t>relatedDocument (typeCode =”RPLC”)</w:t>
                            </w:r>
                          </w:p>
                          <w:p w14:paraId="6697354A" w14:textId="77777777" w:rsidR="00B2135E" w:rsidRDefault="00B2135E" w:rsidP="00312395">
                            <w:pPr>
                              <w:pStyle w:val="Normaali2"/>
                              <w:spacing w:after="0"/>
                            </w:pPr>
                          </w:p>
                          <w:p w14:paraId="0B2EC097" w14:textId="77777777" w:rsidR="00B2135E" w:rsidRDefault="00B2135E" w:rsidP="00312395">
                            <w:pPr>
                              <w:pStyle w:val="Normaali2"/>
                              <w:spacing w:after="0"/>
                            </w:pPr>
                            <w:r>
                              <w:t>parentDocument</w:t>
                            </w:r>
                          </w:p>
                          <w:p w14:paraId="1B9F1F93" w14:textId="4E15EE7D" w:rsidR="00B2135E" w:rsidRDefault="00B2135E" w:rsidP="00312395">
                            <w:pPr>
                              <w:pStyle w:val="Normaali2"/>
                              <w:spacing w:after="0"/>
                            </w:pPr>
                            <w:r>
                              <w:t xml:space="preserve"> id = 1.2.246.10.123.11.777</w:t>
                            </w:r>
                          </w:p>
                          <w:p w14:paraId="428AFF27" w14:textId="043BC8E8" w:rsidR="00B2135E" w:rsidRPr="00377D13" w:rsidRDefault="00B2135E" w:rsidP="00312395">
                            <w:pPr>
                              <w:pStyle w:val="Normaali2"/>
                              <w:spacing w:after="0"/>
                              <w:rPr>
                                <w:i/>
                              </w:rPr>
                            </w:pPr>
                            <w:r>
                              <w:t>setId = 1.2.246.10.123.11.777</w:t>
                            </w:r>
                          </w:p>
                          <w:p w14:paraId="696B5036" w14:textId="77777777" w:rsidR="00B2135E" w:rsidRPr="00377D13" w:rsidRDefault="00B2135E" w:rsidP="00312395">
                            <w:pPr>
                              <w:pStyle w:val="Normaali2"/>
                              <w:spacing w:after="0"/>
                              <w:rPr>
                                <w:i/>
                              </w:rPr>
                            </w:pPr>
                          </w:p>
                          <w:p w14:paraId="54F107AD" w14:textId="77777777" w:rsidR="00B2135E" w:rsidRPr="008A5DEE" w:rsidRDefault="00B2135E" w:rsidP="00312395">
                            <w:pPr>
                              <w:pStyle w:val="Normaali2"/>
                              <w:spacing w:after="0"/>
                              <w:rPr>
                                <w:lang w:val="fi-FI"/>
                              </w:rPr>
                            </w:pPr>
                          </w:p>
                        </w:txbxContent>
                      </v:textbox>
                    </v:rect>
                    <v:rect id="Rectangle 279" o:spid="_x0000_s1031" style="position:absolute;left:28853;top:35304;width:26578;height:24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" filled="f" strokecolor="blue" strokeweight="1.25pt">
                      <v:stroke linestyle="thickThin" joinstyle="round" endcap="round"/>
                    </v:rect>
                  </v:group>
                  <v:group id="Ryhmä 30" o:spid="_x0000_s1032" style="position:absolute;left:23780;top:24168;width:20892;height:17930" coordorigin="31995,16835" coordsize="26177,17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235" o:spid="_x0000_s1033" style="position:absolute;left:31995;top:17289;width:24203;height:17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" stroked="f">
                      <v:textbox>
                        <w:txbxContent>
                          <w:p w14:paraId="3CCE7C47" w14:textId="77777777" w:rsidR="00B2135E" w:rsidRDefault="00B2135E" w:rsidP="00E02D43">
                            <w:pPr>
                              <w:pStyle w:val="Normaali2"/>
                              <w:spacing w:after="0"/>
                            </w:pPr>
                            <w:r>
                              <w:t>id = 1.2.246.10.123.11.987</w:t>
                            </w:r>
                          </w:p>
                          <w:p w14:paraId="588280F0" w14:textId="77777777" w:rsidR="00B2135E" w:rsidRDefault="00B2135E" w:rsidP="00E02D43">
                            <w:pPr>
                              <w:pStyle w:val="Normaali2"/>
                              <w:spacing w:after="0"/>
                            </w:pPr>
                            <w:r>
                              <w:t>setId = 1.2.246.10.123.11.123</w:t>
                            </w:r>
                          </w:p>
                          <w:p w14:paraId="21996C87" w14:textId="77777777" w:rsidR="00B2135E" w:rsidRDefault="00B2135E" w:rsidP="00E02D43">
                            <w:pPr>
                              <w:pStyle w:val="Normaali2"/>
                              <w:spacing w:after="0"/>
                            </w:pPr>
                            <w:r>
                              <w:t>versionNumber = 2</w:t>
                            </w:r>
                          </w:p>
                          <w:p w14:paraId="15E53BC1" w14:textId="77777777" w:rsidR="00B2135E" w:rsidRDefault="00B2135E" w:rsidP="00E02D43">
                            <w:pPr>
                              <w:pStyle w:val="Normaali2"/>
                              <w:spacing w:after="0"/>
                            </w:pPr>
                            <w:r>
                              <w:t>effectiveTime = 20061219</w:t>
                            </w:r>
                          </w:p>
                          <w:p w14:paraId="1632243F" w14:textId="0EC8F45E" w:rsidR="00B2135E" w:rsidRDefault="00B2135E" w:rsidP="00E02D43">
                            <w:pPr>
                              <w:pStyle w:val="Normaali2"/>
                              <w:spacing w:after="0"/>
                            </w:pPr>
                            <w:r>
                              <w:t>relatedDocument (typeCode =”RPLC”)</w:t>
                            </w:r>
                          </w:p>
                          <w:p w14:paraId="4E53624F" w14:textId="77777777" w:rsidR="00B2135E" w:rsidRDefault="00B2135E" w:rsidP="00E02D43">
                            <w:pPr>
                              <w:pStyle w:val="Normaali2"/>
                              <w:spacing w:after="0"/>
                            </w:pPr>
                          </w:p>
                          <w:p w14:paraId="1CA54328" w14:textId="77777777" w:rsidR="00B2135E" w:rsidRDefault="00B2135E" w:rsidP="00E02D43">
                            <w:pPr>
                              <w:pStyle w:val="Normaali2"/>
                              <w:spacing w:after="0"/>
                            </w:pPr>
                            <w:r>
                              <w:t>parentDocument</w:t>
                            </w:r>
                          </w:p>
                          <w:p w14:paraId="0B0E06D6" w14:textId="77777777" w:rsidR="00B2135E" w:rsidRDefault="00B2135E" w:rsidP="00E02D43">
                            <w:pPr>
                              <w:pStyle w:val="Normaali2"/>
                              <w:spacing w:after="0"/>
                            </w:pPr>
                            <w:r>
                              <w:t xml:space="preserve">    id = 1.2.246.10.123.11.123</w:t>
                            </w:r>
                          </w:p>
                          <w:p w14:paraId="34290726" w14:textId="77777777" w:rsidR="00B2135E" w:rsidRPr="00377D13" w:rsidRDefault="00B2135E" w:rsidP="00E02D43">
                            <w:pPr>
                              <w:pStyle w:val="Normaali2"/>
                              <w:spacing w:after="0"/>
                              <w:rPr>
                                <w:i/>
                              </w:rPr>
                            </w:pPr>
                            <w:r>
                              <w:t xml:space="preserve">    setId = 1.2.246.10.123.11.123</w:t>
                            </w:r>
                          </w:p>
                          <w:p w14:paraId="25041A9E" w14:textId="77777777" w:rsidR="00B2135E" w:rsidRPr="000D1123" w:rsidRDefault="00B2135E" w:rsidP="00E02D43">
                            <w:pPr>
                              <w:pStyle w:val="Normaali2"/>
                              <w:spacing w:after="0"/>
                              <w:rPr>
                                <w:lang w:val="fi-FI"/>
                              </w:rPr>
                            </w:pPr>
                          </w:p>
                        </w:txbxContent>
                      </v:textbox>
                    </v:rect>
                    <v:rect id="Rectangle 236" o:spid="_x0000_s1034" style="position:absolute;left:32234;top:16835;width:25939;height:17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" filled="f" strokecolor="blue" strokeweight="1.25pt">
                      <v:stroke linestyle="thickThin" joinstyle="round" endcap="round"/>
                    </v:rect>
                  </v:group>
                  <v:rect id="Rectangle 245" o:spid="_x0000_s1035" style="position:absolute;left:2768;top:12220;width:11182;height:28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" filled="f" stroked="f">
                    <v:textbox inset="0,0,0,0">
                      <w:txbxContent>
                        <w:p w14:paraId="5D7111A1" w14:textId="77777777" w:rsidR="00B2135E" w:rsidRPr="002F6D60" w:rsidRDefault="00B2135E" w:rsidP="00425104">
                          <w:pPr>
                            <w:jc w:val="center"/>
                            <w:rPr>
                              <w:sz w:val="24"/>
                            </w:rPr>
                          </w:pPr>
                          <w:r w:rsidRPr="002F6D60">
                            <w:rPr>
                              <w:color w:val="000000"/>
                              <w:sz w:val="18"/>
                              <w:szCs w:val="16"/>
                              <w:lang w:val="en-US"/>
                            </w:rPr>
                            <w:t>Alkuperäinen asiakirja</w:t>
                          </w:r>
                        </w:p>
                      </w:txbxContent>
                    </v:textbox>
                  </v:rect>
                  <v:rect id="Rectangle 246" o:spid="_x0000_s1036" style="position:absolute;left:24098;top:22419;width:8833;height:17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" filled="f" stroked="f">
                    <v:textbox inset="0,0,0,0">
                      <w:txbxContent>
                        <w:p w14:paraId="7C33C4F5" w14:textId="77777777" w:rsidR="00B2135E" w:rsidRPr="000D1123" w:rsidRDefault="00B2135E" w:rsidP="00425104">
                          <w:pPr>
                            <w:rPr>
                              <w:sz w:val="24"/>
                            </w:rPr>
                          </w:pPr>
                          <w:r w:rsidRPr="000D1123">
                            <w:rPr>
                              <w:color w:val="000000"/>
                              <w:sz w:val="18"/>
                              <w:szCs w:val="16"/>
                              <w:lang w:val="en-US"/>
                            </w:rPr>
                            <w:t>korjaava asiakirja</w:t>
                          </w:r>
                        </w:p>
                      </w:txbxContent>
                    </v:textbox>
                  </v:rect>
                  <v:group id="Ryhmä 36" o:spid="_x0000_s1037" style="position:absolute;left:2832;top:24168;width:20186;height:17742" coordorigin="666,15360" coordsize="26764,17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248" o:spid="_x0000_s1038" style="position:absolute;left:666;top:15360;width:24786;height:17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" filled="f" strokecolor="blue" strokeweight="1.25pt">
                      <v:stroke linestyle="thickThin" joinstyle="round" endcap="round"/>
                    </v:rect>
                    <v:rect id="Rectangle 249" o:spid="_x0000_s1039" style="position:absolute;left:1523;top:16490;width:25907;height:14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56A4169E" w14:textId="77777777" w:rsidR="00B2135E" w:rsidRDefault="00B2135E" w:rsidP="00E02D43">
                            <w:pPr>
                              <w:pStyle w:val="Normaali2"/>
                              <w:spacing w:after="0"/>
                            </w:pPr>
                            <w:r>
                              <w:t>id = 1.2.246.10.123.11.555</w:t>
                            </w:r>
                          </w:p>
                          <w:p w14:paraId="7004A0BC" w14:textId="77777777" w:rsidR="00B2135E" w:rsidRDefault="00B2135E" w:rsidP="00E02D43">
                            <w:pPr>
                              <w:pStyle w:val="Normaali2"/>
                              <w:spacing w:after="0"/>
                            </w:pPr>
                            <w:r>
                              <w:t>setId = 1.2.246.10.123.11.555</w:t>
                            </w:r>
                          </w:p>
                          <w:p w14:paraId="7C97375E" w14:textId="3FC97A4E" w:rsidR="00B2135E" w:rsidRDefault="00B2135E" w:rsidP="00E02D43">
                            <w:pPr>
                              <w:pStyle w:val="Normaali2"/>
                              <w:spacing w:after="0"/>
                            </w:pPr>
                            <w:r>
                              <w:t xml:space="preserve">versionNumber = 1 </w:t>
                            </w:r>
                          </w:p>
                          <w:p w14:paraId="503400B7" w14:textId="77777777" w:rsidR="00B2135E" w:rsidRDefault="00B2135E" w:rsidP="00E02D43">
                            <w:pPr>
                              <w:pStyle w:val="Normaali2"/>
                              <w:spacing w:after="0"/>
                            </w:pPr>
                            <w:r>
                              <w:t>effectiveTime = 20061212</w:t>
                            </w:r>
                          </w:p>
                          <w:p w14:paraId="760C5826" w14:textId="221C0B6C" w:rsidR="00B2135E" w:rsidRDefault="00B2135E" w:rsidP="00E02D43">
                            <w:pPr>
                              <w:pStyle w:val="Normaali2"/>
                              <w:spacing w:after="0"/>
                            </w:pPr>
                            <w:r>
                              <w:t>relatedDocument (typeCode = ”APND”)</w:t>
                            </w:r>
                          </w:p>
                          <w:p w14:paraId="77CA0F54" w14:textId="77777777" w:rsidR="00B2135E" w:rsidRDefault="00B2135E" w:rsidP="00E02D43">
                            <w:pPr>
                              <w:pStyle w:val="Normaali2"/>
                              <w:spacing w:after="0"/>
                            </w:pPr>
                          </w:p>
                          <w:p w14:paraId="529EAAAE" w14:textId="77777777" w:rsidR="00B2135E" w:rsidRDefault="00B2135E" w:rsidP="00E02D43">
                            <w:pPr>
                              <w:pStyle w:val="Normaali2"/>
                              <w:spacing w:after="0"/>
                            </w:pPr>
                            <w:r>
                              <w:t>parentDocument</w:t>
                            </w:r>
                          </w:p>
                          <w:p w14:paraId="2C06BF3C" w14:textId="49770BE8" w:rsidR="00B2135E" w:rsidRDefault="00B2135E" w:rsidP="00E02D43">
                            <w:pPr>
                              <w:pStyle w:val="Normaali2"/>
                              <w:spacing w:after="0"/>
                            </w:pPr>
                            <w:r>
                              <w:t xml:space="preserve">  id = 1.2.246.10.123.11.123</w:t>
                            </w:r>
                          </w:p>
                          <w:p w14:paraId="19E33B76" w14:textId="2913E5E3" w:rsidR="00B2135E" w:rsidRPr="00377D13" w:rsidRDefault="00B2135E" w:rsidP="00E02D43">
                            <w:pPr>
                              <w:pStyle w:val="Normaali2"/>
                              <w:spacing w:after="0"/>
                              <w:rPr>
                                <w:i/>
                              </w:rPr>
                            </w:pPr>
                            <w:r>
                              <w:t xml:space="preserve">  setId = 1.2.246.10.123.11.123</w:t>
                            </w:r>
                          </w:p>
                          <w:p w14:paraId="3D6CEF77" w14:textId="77777777" w:rsidR="00B2135E" w:rsidRDefault="00B2135E" w:rsidP="00425104">
                            <w:pPr>
                              <w:pStyle w:val="Normaali2"/>
                            </w:pPr>
                          </w:p>
                        </w:txbxContent>
                      </v:textbox>
                    </v:rect>
                  </v:group>
                  <v:rect id="Rectangle 259" o:spid="_x0000_s1040" style="position:absolute;left:2768;top:22449;width:1010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7A0D2B03" w14:textId="77777777" w:rsidR="00B2135E" w:rsidRPr="00377D13" w:rsidRDefault="00B2135E" w:rsidP="00425104">
                          <w:pPr>
                            <w:rPr>
                              <w:sz w:val="24"/>
                            </w:rPr>
                          </w:pPr>
                          <w:r w:rsidRPr="00377D13">
                            <w:rPr>
                              <w:color w:val="000000"/>
                              <w:sz w:val="18"/>
                              <w:szCs w:val="16"/>
                              <w:lang w:val="en-US"/>
                            </w:rPr>
                            <w:t>täydentävä asiakirja</w:t>
                          </w:r>
                        </w:p>
                      </w:txbxContent>
                    </v:textbox>
                  </v:rect>
                  <v:group id="Ryhmä 44" o:spid="_x0000_s1041" style="position:absolute;left:546;top:46115;width:19945;height:18783" coordorigin="-2173,39294" coordsize="24346,17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262" o:spid="_x0000_s1042" style="position:absolute;left:-2027;top:39607;width:24199;height:16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" stroked="f">
                      <v:textbox>
                        <w:txbxContent>
                          <w:p w14:paraId="36877FD4" w14:textId="77777777" w:rsidR="00B2135E" w:rsidRDefault="00B2135E" w:rsidP="00312395">
                            <w:pPr>
                              <w:pStyle w:val="Normaali2"/>
                              <w:spacing w:after="0"/>
                            </w:pPr>
                            <w:r>
                              <w:t>id = 1.2.246.10.123.11.777</w:t>
                            </w:r>
                          </w:p>
                          <w:p w14:paraId="073FB20C" w14:textId="77777777" w:rsidR="00B2135E" w:rsidRDefault="00B2135E" w:rsidP="00312395">
                            <w:pPr>
                              <w:pStyle w:val="Normaali2"/>
                              <w:spacing w:after="0"/>
                            </w:pPr>
                            <w:r>
                              <w:t>setId = 1.2.246.10.123.11.777</w:t>
                            </w:r>
                          </w:p>
                          <w:p w14:paraId="319E3B85" w14:textId="77777777" w:rsidR="00B2135E" w:rsidRDefault="00B2135E" w:rsidP="00312395">
                            <w:pPr>
                              <w:pStyle w:val="Normaali2"/>
                              <w:spacing w:after="0"/>
                            </w:pPr>
                            <w:r>
                              <w:t>versionNumber = 1</w:t>
                            </w:r>
                          </w:p>
                          <w:p w14:paraId="1E5E29E5" w14:textId="77777777" w:rsidR="00B2135E" w:rsidRDefault="00B2135E" w:rsidP="00312395">
                            <w:pPr>
                              <w:pStyle w:val="Normaali2"/>
                              <w:spacing w:after="0"/>
                            </w:pPr>
                            <w:r>
                              <w:t>effectiveTime = 20070110</w:t>
                            </w:r>
                          </w:p>
                          <w:p w14:paraId="1D7A0219" w14:textId="284F6E3D" w:rsidR="00B2135E" w:rsidRDefault="00B2135E" w:rsidP="00312395">
                            <w:pPr>
                              <w:pStyle w:val="Normaali2"/>
                              <w:spacing w:after="0"/>
                            </w:pPr>
                            <w:r w:rsidRPr="00425104">
                              <w:rPr>
                                <w:b/>
                              </w:rPr>
                              <w:t>relatedDocument</w:t>
                            </w:r>
                            <w:r>
                              <w:t xml:space="preserve"> (typeCode =”APND”)</w:t>
                            </w:r>
                          </w:p>
                          <w:p w14:paraId="0A44D98E" w14:textId="77777777" w:rsidR="00B2135E" w:rsidRDefault="00B2135E" w:rsidP="00312395">
                            <w:pPr>
                              <w:pStyle w:val="Normaali2"/>
                              <w:spacing w:after="0"/>
                            </w:pPr>
                          </w:p>
                          <w:p w14:paraId="6CAF2CA1" w14:textId="77777777" w:rsidR="00B2135E" w:rsidRDefault="00B2135E" w:rsidP="00312395">
                            <w:pPr>
                              <w:pStyle w:val="Normaali2"/>
                              <w:spacing w:after="0"/>
                            </w:pPr>
                            <w:r>
                              <w:t>parentDocument</w:t>
                            </w:r>
                          </w:p>
                          <w:p w14:paraId="17501B7F" w14:textId="77777777" w:rsidR="00B2135E" w:rsidRDefault="00B2135E" w:rsidP="00312395">
                            <w:pPr>
                              <w:pStyle w:val="Normaali2"/>
                              <w:spacing w:after="0"/>
                            </w:pPr>
                            <w:r>
                              <w:t xml:space="preserve">    id = 1.2.246.10.123.11.987</w:t>
                            </w:r>
                          </w:p>
                          <w:p w14:paraId="773B861D" w14:textId="77777777" w:rsidR="00B2135E" w:rsidRPr="00377D13" w:rsidRDefault="00B2135E" w:rsidP="00312395">
                            <w:pPr>
                              <w:pStyle w:val="Normaali2"/>
                              <w:spacing w:after="0"/>
                              <w:rPr>
                                <w:i/>
                              </w:rPr>
                            </w:pPr>
                            <w:r>
                              <w:t xml:space="preserve">    setId = 1.2.246.10.123.11.123</w:t>
                            </w:r>
                          </w:p>
                          <w:p w14:paraId="41950277" w14:textId="77777777" w:rsidR="00B2135E" w:rsidRDefault="00B2135E" w:rsidP="00425104">
                            <w:pPr>
                              <w:pStyle w:val="Normaali2"/>
                            </w:pPr>
                          </w:p>
                          <w:p w14:paraId="0C8C79DB" w14:textId="77777777" w:rsidR="00B2135E" w:rsidRDefault="00B2135E" w:rsidP="00425104">
                            <w:pPr>
                              <w:pStyle w:val="Normaali2"/>
                            </w:pPr>
                          </w:p>
                        </w:txbxContent>
                      </v:textbox>
                    </v:rect>
                    <v:rect id="Rectangle 263" o:spid="_x0000_s1043" style="position:absolute;left:-2173;top:39294;width:23090;height:17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" filled="f" strokecolor="blue" strokeweight="1.25pt">
                      <v:stroke linestyle="thickThin" joinstyle="round" endcap="round"/>
                    </v:rect>
                  </v:group>
                  <v:rect id="Rectangle 272" o:spid="_x0000_s1044" style="position:absolute;left:11273;top:19659;width:8090;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14:paraId="15AFFD85" w14:textId="77777777" w:rsidR="00B2135E" w:rsidRPr="00377D13" w:rsidRDefault="00B2135E" w:rsidP="00425104">
                          <w:pPr>
                            <w:rPr>
                              <w:sz w:val="28"/>
                            </w:rPr>
                          </w:pPr>
                          <w:r w:rsidRPr="00377D13">
                            <w:rPr>
                              <w:rFonts w:cs="Arial"/>
                              <w:color w:val="000000"/>
                              <w:sz w:val="18"/>
                              <w:szCs w:val="14"/>
                              <w:lang w:val="en-US"/>
                            </w:rPr>
                            <w:t>lisäys (append)</w:t>
                          </w:r>
                        </w:p>
                      </w:txbxContent>
                    </v:textbox>
                  </v:rect>
                  <v:rect id="Rectangle 273" o:spid="_x0000_s1045" style="position:absolute;left:34264;top:19373;width:8750;height:3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" filled="f" stroked="f">
                    <v:textbox inset="0,0,0,0">
                      <w:txbxContent>
                        <w:p w14:paraId="0538C70D" w14:textId="77777777" w:rsidR="00B2135E" w:rsidRDefault="00B2135E" w:rsidP="00425104">
                          <w:r w:rsidRPr="000D1123">
                            <w:rPr>
                              <w:rFonts w:cs="Arial"/>
                              <w:color w:val="000000"/>
                              <w:sz w:val="18"/>
                              <w:szCs w:val="14"/>
                              <w:lang w:val="en-US"/>
                            </w:rPr>
                            <w:t>korvaus (replace</w:t>
                          </w:r>
                          <w:r>
                            <w:rPr>
                              <w:rFonts w:cs="Arial"/>
                              <w:color w:val="000000"/>
                              <w:sz w:val="14"/>
                              <w:szCs w:val="14"/>
                              <w:lang w:val="en-US"/>
                            </w:rPr>
                            <w:t>)</w:t>
                          </w:r>
                        </w:p>
                      </w:txbxContent>
                    </v:textbox>
                  </v:rect>
                  <v:rect id="Rectangle 276" o:spid="_x0000_s1046" style="position:absolute;left:16696;top:42858;width:8591;height:1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" filled="f" stroked="f">
                    <v:textbox style="mso-fit-shape-to-text:t" inset="0,0,0,0">
                      <w:txbxContent>
                        <w:p w14:paraId="1B6A0D9B" w14:textId="77777777" w:rsidR="00B2135E" w:rsidRPr="008A5DEE" w:rsidRDefault="00B2135E" w:rsidP="00425104">
                          <w:pPr>
                            <w:rPr>
                              <w:sz w:val="28"/>
                            </w:rPr>
                          </w:pPr>
                          <w:r w:rsidRPr="008A5DEE">
                            <w:rPr>
                              <w:rFonts w:cs="Arial"/>
                              <w:color w:val="000000"/>
                              <w:sz w:val="18"/>
                              <w:szCs w:val="14"/>
                              <w:lang w:val="en-US"/>
                            </w:rPr>
                            <w:t>lisäys (append)</w:t>
                          </w:r>
                        </w:p>
                      </w:txbxContent>
                    </v:textbox>
                  </v:rect>
                  <v:rect id="Rectangle 277" o:spid="_x0000_s1047" style="position:absolute;left:3000;top:44197;width:10103;height:25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" filled="f" stroked="f">
                    <v:textbox inset="0,0,0,0">
                      <w:txbxContent>
                        <w:p w14:paraId="518DFB54" w14:textId="77777777" w:rsidR="00B2135E" w:rsidRPr="008364AC" w:rsidRDefault="00B2135E" w:rsidP="00425104">
                          <w:pPr>
                            <w:rPr>
                              <w:sz w:val="24"/>
                            </w:rPr>
                          </w:pPr>
                          <w:r w:rsidRPr="008364AC">
                            <w:rPr>
                              <w:color w:val="000000"/>
                              <w:sz w:val="18"/>
                              <w:szCs w:val="16"/>
                              <w:lang w:val="en-US"/>
                            </w:rPr>
                            <w:t>täydentävä asiakirja</w:t>
                          </w:r>
                        </w:p>
                        <w:p w14:paraId="4EEFA6D9" w14:textId="77777777" w:rsidR="00B2135E" w:rsidRPr="00362BDE" w:rsidRDefault="00B2135E" w:rsidP="00425104"/>
                      </w:txbxContent>
                    </v:textbox>
                  </v:rect>
                  <v:rect id="Rectangle 291" o:spid="_x0000_s1048" style="position:absolute;left:19672;top:54299;width:442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" filled="f" stroked="f">
                    <v:textbox inset="0,0,0,0">
                      <w:txbxContent>
                        <w:p w14:paraId="154167AA" w14:textId="77777777" w:rsidR="00B2135E" w:rsidRDefault="00B2135E" w:rsidP="00425104">
                          <w:pPr>
                            <w:rPr>
                              <w:rFonts w:cs="Arial"/>
                              <w:color w:val="000000"/>
                              <w:sz w:val="18"/>
                              <w:szCs w:val="14"/>
                              <w:lang w:val="en-US"/>
                            </w:rPr>
                          </w:pPr>
                          <w:r>
                            <w:rPr>
                              <w:rFonts w:cs="Arial"/>
                              <w:color w:val="000000"/>
                              <w:sz w:val="18"/>
                              <w:szCs w:val="14"/>
                              <w:lang w:val="en-US"/>
                            </w:rPr>
                            <w:t xml:space="preserve">korvaus </w:t>
                          </w:r>
                        </w:p>
                        <w:p w14:paraId="0932ABB8" w14:textId="77777777" w:rsidR="00B2135E" w:rsidRDefault="00B2135E" w:rsidP="00425104">
                          <w:r>
                            <w:rPr>
                              <w:rFonts w:cs="Arial"/>
                              <w:color w:val="000000"/>
                              <w:sz w:val="18"/>
                              <w:szCs w:val="14"/>
                              <w:lang w:val="en-US"/>
                            </w:rPr>
                            <w:t>(</w:t>
                          </w:r>
                          <w:r w:rsidRPr="00293B1F">
                            <w:rPr>
                              <w:rFonts w:cs="Arial"/>
                              <w:color w:val="000000"/>
                              <w:sz w:val="18"/>
                              <w:szCs w:val="14"/>
                              <w:lang w:val="en-US"/>
                            </w:rPr>
                            <w:t>replace</w:t>
                          </w:r>
                          <w:r>
                            <w:rPr>
                              <w:rFonts w:cs="Arial"/>
                              <w:color w:val="000000"/>
                              <w:sz w:val="14"/>
                              <w:szCs w:val="14"/>
                              <w:lang w:val="en-US"/>
                            </w:rPr>
                            <w:t>)</w:t>
                          </w:r>
                        </w:p>
                      </w:txbxContent>
                    </v:textbox>
                  </v:rect>
                  <v:rect id="Rectangle 292" o:spid="_x0000_s1049" style="position:absolute;left:29591;top:44197;width:9150;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2939EB8F" w14:textId="77777777" w:rsidR="00B2135E" w:rsidRPr="00293B1F" w:rsidRDefault="00B2135E" w:rsidP="00425104">
                          <w:pPr>
                            <w:rPr>
                              <w:sz w:val="24"/>
                            </w:rPr>
                          </w:pPr>
                          <w:r w:rsidRPr="00293B1F">
                            <w:rPr>
                              <w:color w:val="000000"/>
                              <w:sz w:val="18"/>
                              <w:szCs w:val="16"/>
                              <w:lang w:val="en-US"/>
                            </w:rPr>
                            <w:t>korvaava asiakirja</w:t>
                          </w:r>
                        </w:p>
                      </w:txbxContent>
                    </v:textbox>
                  </v:rect>
                  <v:shapetype id="_x0000_t32" coordsize="21600,21600" o:spt="32" o:oned="t" path="m,l21600,21600e" filled="f">
                    <v:path arrowok="t" fillok="f" o:connecttype="none"/>
                    <o:lock v:ext="edit" shapetype="t"/>
                  </v:shapetype>
                  <v:shape id="Suora nuoliyhdysviiva 56" o:spid="_x0000_s1050" type="#_x0000_t32" style="position:absolute;left:14763;top:18543;width:8255;height:55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" strokecolor="#4c4d4c [3213]" strokeweight="1pt">
                    <v:stroke endarrow="block" joinstyle="miter"/>
                  </v:shape>
                  <v:shape id="Suora nuoliyhdysviiva 57" o:spid="_x0000_s1051" type="#_x0000_t32" style="position:absolute;left:28860;top:18419;width:10922;height:5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" strokecolor="#4c4d4c [3213]" strokeweight="1pt">
                    <v:stroke endarrow="block" joinstyle="miter"/>
                  </v:shape>
                  <v:shape id="Suora nuoliyhdysviiva 58" o:spid="_x0000_s1052" type="#_x0000_t32" style="position:absolute;left:19462;top:41973;width:13144;height:38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" strokecolor="#4c4d4c [3213]" strokeweight="1pt">
                    <v:stroke endarrow="block" joinstyle="miter"/>
                  </v:shape>
                  <v:shape id="Suora nuoliyhdysviiva 59" o:spid="_x0000_s1053" type="#_x0000_t32" style="position:absolute;left:19240;top:53816;width:5867;height: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" strokecolor="#4c4d4c [3213]" strokeweight="1pt">
                    <v:stroke endarrow="block" joinstyle="miter"/>
                  </v:shape>
                  <v:group id="Ryhmä 40" o:spid="_x0000_s1054" style="position:absolute;left:14867;top:8969;width:21423;height:9574" coordorigin="9836,1117" coordsize="24403,9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230" o:spid="_x0000_s1055" style="position:absolute;left:9836;top:1117;width:24403;height:9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" filled="f" strokecolor="blue" strokeweight="1.25pt">
                      <v:stroke linestyle="thickBetweenThin" joinstyle="round" endcap="round"/>
                    </v:rect>
                    <v:rect id="Rectangle 232" o:spid="_x0000_s1056" style="position:absolute;left:10772;top:1887;width:19270;height:87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" filled="f" stroked="f">
                      <v:textbox inset="0,0,0,0">
                        <w:txbxContent>
                          <w:p w14:paraId="0DF7D208" w14:textId="77777777" w:rsidR="00B2135E" w:rsidRDefault="00B2135E" w:rsidP="00E02D43">
                            <w:pPr>
                              <w:pStyle w:val="Normaali2"/>
                              <w:spacing w:after="0"/>
                            </w:pPr>
                            <w:r>
                              <w:t>id =    1.2.246.10.123.11.123</w:t>
                            </w:r>
                          </w:p>
                          <w:p w14:paraId="7741339A" w14:textId="77777777" w:rsidR="00B2135E" w:rsidRDefault="00B2135E" w:rsidP="00E02D43">
                            <w:pPr>
                              <w:pStyle w:val="Normaali2"/>
                              <w:spacing w:after="0"/>
                            </w:pPr>
                            <w:r>
                              <w:t>setId = 1.2.246.10.123.11.123</w:t>
                            </w:r>
                          </w:p>
                          <w:p w14:paraId="1B658BB7" w14:textId="77777777" w:rsidR="00B2135E" w:rsidRDefault="00B2135E" w:rsidP="00E02D43">
                            <w:pPr>
                              <w:pStyle w:val="Normaali2"/>
                              <w:spacing w:after="0"/>
                            </w:pPr>
                            <w:r>
                              <w:t>versionNumber =1</w:t>
                            </w:r>
                          </w:p>
                          <w:p w14:paraId="21ADAD32" w14:textId="77777777" w:rsidR="00B2135E" w:rsidRDefault="00B2135E" w:rsidP="00E02D43">
                            <w:pPr>
                              <w:pStyle w:val="Normaali2"/>
                              <w:spacing w:after="0"/>
                            </w:pPr>
                            <w:r>
                              <w:t>effectiveTime = 20061210</w:t>
                            </w:r>
                          </w:p>
                          <w:p w14:paraId="1EDA161B" w14:textId="77777777" w:rsidR="00B2135E" w:rsidRDefault="00B2135E" w:rsidP="00425104">
                            <w:pPr>
                              <w:rPr>
                                <w:rFonts w:cs="Arial"/>
                                <w:color w:val="000000"/>
                                <w:lang w:val="en-US"/>
                              </w:rPr>
                            </w:pPr>
                          </w:p>
                          <w:p w14:paraId="2F8ED377" w14:textId="77777777" w:rsidR="00B2135E" w:rsidRDefault="00B2135E" w:rsidP="00425104"/>
                        </w:txbxContent>
                      </v:textbox>
                    </v:rect>
                  </v:group>
                </v:group>
                <w10:anchorlock/>
              </v:group>
            </w:pict>
          </mc:Fallback>
        </mc:AlternateContent>
      </w:r>
    </w:p>
    <w:p w14:paraId="26C836A0" w14:textId="4622D337" w:rsidR="00B07938" w:rsidRDefault="00C74C47" w:rsidP="007E3141">
      <w:pPr>
        <w:pStyle w:val="Leipteksti"/>
      </w:pPr>
      <w:r>
        <w:lastRenderedPageBreak/>
        <w:t xml:space="preserve">  </w:t>
      </w:r>
      <w:r w:rsidR="00F976CE">
        <w:t xml:space="preserve">   </w:t>
      </w:r>
      <w:r w:rsidRPr="00C74C47">
        <w:t>Kuva 2. Asiakirjojen versiointi metatietojen avulla (HL7 2009b).</w:t>
      </w:r>
    </w:p>
    <w:p w14:paraId="12AED76B" w14:textId="4D2F3319" w:rsidR="00F976CE" w:rsidRDefault="00F976CE" w:rsidP="00B07938">
      <w:pPr>
        <w:pStyle w:val="Leipteksti"/>
      </w:pPr>
      <w:r>
        <w:t xml:space="preserve">Sosiaalihuollon asiakastiedon arkistossa käytetään sekä korvaussuhdetta (RPLC) että lisäyssuhdetta (APND). </w:t>
      </w:r>
    </w:p>
    <w:p w14:paraId="358FE461" w14:textId="4B66172C" w:rsidR="00B25534" w:rsidRDefault="00F976CE" w:rsidP="00D8602E">
      <w:pPr>
        <w:pStyle w:val="Leipteksti"/>
        <w:spacing w:after="0"/>
      </w:pPr>
      <w:r w:rsidRPr="003D5D94">
        <w:rPr>
          <w:u w:val="single"/>
        </w:rPr>
        <w:t>Korvaussuhdetta käytetään asiakirjojen versioinnissa</w:t>
      </w:r>
      <w:r>
        <w:t>, jolloin</w:t>
      </w:r>
      <w:r w:rsidR="00D849FA">
        <w:t xml:space="preserve"> </w:t>
      </w:r>
      <w:r w:rsidR="00B25534">
        <w:t>uuden, arkistoivan asiakirjan</w:t>
      </w:r>
    </w:p>
    <w:p w14:paraId="62B63485" w14:textId="2693D91D" w:rsidR="00F976CE" w:rsidRDefault="00F976CE" w:rsidP="00C25215">
      <w:pPr>
        <w:pStyle w:val="Luettelokyttt"/>
      </w:pPr>
      <w:r>
        <w:t>yksilö</w:t>
      </w:r>
      <w:r w:rsidR="00B25534">
        <w:t>intitunnus (</w:t>
      </w:r>
      <w:r w:rsidR="00B25534" w:rsidRPr="00B25534">
        <w:t>ClinicalDocument.id</w:t>
      </w:r>
      <w:r w:rsidR="00B25534">
        <w:t xml:space="preserve">) on uusi </w:t>
      </w:r>
    </w:p>
    <w:p w14:paraId="0309AA83" w14:textId="10FCF71E" w:rsidR="00F976CE" w:rsidRDefault="00F976CE" w:rsidP="00C25215">
      <w:pPr>
        <w:pStyle w:val="Luettelokyttt"/>
      </w:pPr>
      <w:r>
        <w:t xml:space="preserve">setId </w:t>
      </w:r>
      <w:r w:rsidR="003D5D94">
        <w:t>(</w:t>
      </w:r>
      <w:r w:rsidR="003D5D94" w:rsidRPr="003D5D94">
        <w:t>ClinicalDocument.setId</w:t>
      </w:r>
      <w:r w:rsidR="003D5D94">
        <w:t xml:space="preserve">) </w:t>
      </w:r>
      <w:r>
        <w:t>säilyy muuttumattomana</w:t>
      </w:r>
    </w:p>
    <w:p w14:paraId="24DF0F0D" w14:textId="53A0FB9C" w:rsidR="00F976CE" w:rsidRDefault="00F976CE" w:rsidP="00C25215">
      <w:pPr>
        <w:pStyle w:val="Luettelokyttt"/>
      </w:pPr>
      <w:r>
        <w:t xml:space="preserve">versionumero </w:t>
      </w:r>
      <w:r w:rsidR="003D5D94">
        <w:t>(Cli</w:t>
      </w:r>
      <w:r w:rsidR="003D5D94" w:rsidRPr="003D5D94">
        <w:t>nicalDocument.versionNumber</w:t>
      </w:r>
      <w:r w:rsidR="003D5D94">
        <w:t xml:space="preserve">) </w:t>
      </w:r>
      <w:r>
        <w:t>kasvaa yhdellä</w:t>
      </w:r>
      <w:r w:rsidR="003D5D94">
        <w:t xml:space="preserve"> </w:t>
      </w:r>
    </w:p>
    <w:p w14:paraId="1C5126B1" w14:textId="61E174F9" w:rsidR="00F976CE" w:rsidRDefault="00B25534" w:rsidP="00C25215">
      <w:pPr>
        <w:pStyle w:val="Luettelokyttt"/>
      </w:pPr>
      <w:r>
        <w:t>suhde</w:t>
      </w:r>
      <w:r w:rsidR="00F976CE">
        <w:t xml:space="preserve"> ko</w:t>
      </w:r>
      <w:r>
        <w:t xml:space="preserve">rvattavaan asiakirjaan ilmaistaan </w:t>
      </w:r>
      <w:r w:rsidR="00F976CE">
        <w:t xml:space="preserve">arkistosanomassa </w:t>
      </w:r>
      <w:r>
        <w:t>tyypillä</w:t>
      </w:r>
      <w:r w:rsidR="00F976CE">
        <w:t xml:space="preserve"> RPLC (replace)</w:t>
      </w:r>
    </w:p>
    <w:p w14:paraId="70460AEC" w14:textId="2151647A" w:rsidR="00F976CE" w:rsidRDefault="00B25534" w:rsidP="00C25215">
      <w:pPr>
        <w:pStyle w:val="Luettelokyttt"/>
      </w:pPr>
      <w:r>
        <w:t xml:space="preserve">edellisen version </w:t>
      </w:r>
      <w:r w:rsidR="00F976CE">
        <w:t>tiedot ilmoitetaan arkistosanoman elementissä ClinicalDocument.relatedDocument</w:t>
      </w:r>
    </w:p>
    <w:p w14:paraId="4A1DE988" w14:textId="4A886500" w:rsidR="00F976CE" w:rsidRDefault="00F976CE" w:rsidP="00C25215">
      <w:pPr>
        <w:pStyle w:val="Luettelokyttt"/>
      </w:pPr>
      <w:r>
        <w:t>valmistumisen tila on ”Arkistointivalmis”.</w:t>
      </w:r>
    </w:p>
    <w:p w14:paraId="4098A376" w14:textId="43AED3F8" w:rsidR="003D5D94" w:rsidRDefault="00F976CE" w:rsidP="003F2866">
      <w:pPr>
        <w:pStyle w:val="Leipteksti"/>
        <w:spacing w:after="0"/>
      </w:pPr>
      <w:r w:rsidRPr="003D5D94">
        <w:rPr>
          <w:u w:val="single"/>
        </w:rPr>
        <w:t>Korvaussuhdetta käytetään myös asiakirjan mitätöinnissä</w:t>
      </w:r>
      <w:r>
        <w:t>. Asiakirjan mitätöinnissä</w:t>
      </w:r>
      <w:r w:rsidR="00D849FA">
        <w:t xml:space="preserve"> </w:t>
      </w:r>
      <w:r>
        <w:t>asiakastietoa käsittelevä järjestelmä muodostaa mitätöivän asiakirjan (uusi asiakirja)</w:t>
      </w:r>
      <w:r w:rsidR="003D5D94">
        <w:t>. Tämän mitätöintiasiakirjan</w:t>
      </w:r>
    </w:p>
    <w:p w14:paraId="11650ED0" w14:textId="25069DBF" w:rsidR="00F976CE" w:rsidRDefault="00F976CE" w:rsidP="00C25215">
      <w:pPr>
        <w:pStyle w:val="Luettelokyttt"/>
      </w:pPr>
      <w:r>
        <w:t>yksilöintitunnus</w:t>
      </w:r>
      <w:r w:rsidR="003D5D94">
        <w:t xml:space="preserve"> (</w:t>
      </w:r>
      <w:r w:rsidR="003D5D94" w:rsidRPr="00B25534">
        <w:t>ClinicalDocument.id</w:t>
      </w:r>
      <w:r w:rsidR="003D5D94">
        <w:t>) on uusi</w:t>
      </w:r>
    </w:p>
    <w:p w14:paraId="6CF6060B" w14:textId="09DE7B43" w:rsidR="00F976CE" w:rsidRDefault="00F976CE" w:rsidP="00C25215">
      <w:pPr>
        <w:pStyle w:val="Luettelokyttt"/>
      </w:pPr>
      <w:r>
        <w:t xml:space="preserve">setId </w:t>
      </w:r>
      <w:r w:rsidR="003D5D94">
        <w:t>(</w:t>
      </w:r>
      <w:r w:rsidR="003D5D94" w:rsidRPr="003D5D94">
        <w:t>ClinicalDocument.setId</w:t>
      </w:r>
      <w:r w:rsidR="003D5D94">
        <w:t xml:space="preserve">) </w:t>
      </w:r>
      <w:r>
        <w:t>säilyy muuttumattomana</w:t>
      </w:r>
    </w:p>
    <w:p w14:paraId="3552D4F3" w14:textId="372B68C5" w:rsidR="00F976CE" w:rsidRDefault="00F976CE" w:rsidP="00C25215">
      <w:pPr>
        <w:pStyle w:val="Luettelokyttt"/>
      </w:pPr>
      <w:r>
        <w:t xml:space="preserve">versionumero </w:t>
      </w:r>
      <w:r w:rsidR="003D5D94">
        <w:t>(Cli</w:t>
      </w:r>
      <w:r w:rsidR="003D5D94" w:rsidRPr="003D5D94">
        <w:t>nicalDocument.versionNumber</w:t>
      </w:r>
      <w:r w:rsidR="003D5D94">
        <w:t xml:space="preserve">) </w:t>
      </w:r>
      <w:r>
        <w:t>kasvaa yhdellä</w:t>
      </w:r>
    </w:p>
    <w:p w14:paraId="45C038FB" w14:textId="175F2696" w:rsidR="00F976CE" w:rsidRDefault="003D5D94" w:rsidP="00C25215">
      <w:pPr>
        <w:pStyle w:val="Luettelokyttt"/>
      </w:pPr>
      <w:r>
        <w:t>suhde mitätöitävään</w:t>
      </w:r>
      <w:r w:rsidR="00F976CE">
        <w:t xml:space="preserve"> </w:t>
      </w:r>
      <w:r>
        <w:t xml:space="preserve">asiakirjaan ilmaistaan </w:t>
      </w:r>
      <w:r w:rsidR="00F976CE">
        <w:t xml:space="preserve">arkistosanomassa </w:t>
      </w:r>
      <w:r>
        <w:t>tyypillä</w:t>
      </w:r>
      <w:r w:rsidR="00F976CE">
        <w:t xml:space="preserve"> RPLC (replace)</w:t>
      </w:r>
    </w:p>
    <w:p w14:paraId="7A56D2B1" w14:textId="2133B8BC" w:rsidR="00F976CE" w:rsidRDefault="00F976CE" w:rsidP="00C25215">
      <w:pPr>
        <w:pStyle w:val="Luettelokyttt"/>
      </w:pPr>
      <w:r>
        <w:t>mitätöitävän asiakirjan tiedot ilmoitetaan arkistosanoman elementissä</w:t>
      </w:r>
      <w:r w:rsidR="00D849FA">
        <w:t xml:space="preserve"> </w:t>
      </w:r>
      <w:r>
        <w:t>ClinicalDocument.relatedDocument</w:t>
      </w:r>
    </w:p>
    <w:p w14:paraId="265E71D6" w14:textId="30656A62" w:rsidR="003D5D94" w:rsidRDefault="00F976CE" w:rsidP="00C25215">
      <w:pPr>
        <w:pStyle w:val="Luettelokyttt"/>
      </w:pPr>
      <w:r>
        <w:t>valmistumisen tila on ”Poistettu”.</w:t>
      </w:r>
    </w:p>
    <w:p w14:paraId="29C8CB4E" w14:textId="7E6200FF" w:rsidR="00F976CE" w:rsidRDefault="00F976CE" w:rsidP="003F2866">
      <w:pPr>
        <w:pStyle w:val="Leipteksti"/>
        <w:spacing w:after="0"/>
      </w:pPr>
      <w:r w:rsidRPr="003D5D94">
        <w:rPr>
          <w:u w:val="single"/>
        </w:rPr>
        <w:t>Lisäyssuhdetta (APND) käytetään liiteasiakirjan lisäämisessä</w:t>
      </w:r>
      <w:r>
        <w:t>. Liiteasiakirja</w:t>
      </w:r>
      <w:r w:rsidR="00A90672">
        <w:t xml:space="preserve"> lähetetään asiakastiedon arkistoon omana interaktionaan, </w:t>
      </w:r>
      <w:r w:rsidR="003D5D94">
        <w:t>jolloin uuden liiteasiakirjan</w:t>
      </w:r>
    </w:p>
    <w:p w14:paraId="106FA480" w14:textId="15F5118C" w:rsidR="003D5D94" w:rsidRPr="00D8602E" w:rsidRDefault="003D5D94" w:rsidP="00C25215">
      <w:pPr>
        <w:pStyle w:val="Luettelokyttt"/>
      </w:pPr>
      <w:r w:rsidRPr="00D8602E">
        <w:t>yksilöintitunnus (ClinicalDocument.id) on uusi</w:t>
      </w:r>
    </w:p>
    <w:p w14:paraId="15513F71" w14:textId="75AEF050" w:rsidR="00F976CE" w:rsidRPr="00BE374E" w:rsidRDefault="00F976CE" w:rsidP="00C25215">
      <w:pPr>
        <w:pStyle w:val="Luettelokyttt"/>
      </w:pPr>
      <w:r w:rsidRPr="007827AB">
        <w:t>s</w:t>
      </w:r>
      <w:r w:rsidRPr="00BE374E">
        <w:t>etId</w:t>
      </w:r>
      <w:r w:rsidR="003D5D94" w:rsidRPr="00BE374E">
        <w:t xml:space="preserve"> (ClinicalDocument.setId)</w:t>
      </w:r>
      <w:r w:rsidRPr="00BE374E">
        <w:t xml:space="preserve"> on sama kuin liiteasiakirjan yksilöintitunnus</w:t>
      </w:r>
      <w:r w:rsidR="003D5D94" w:rsidRPr="00BE374E">
        <w:t xml:space="preserve"> (ClinicalDocument.id)</w:t>
      </w:r>
    </w:p>
    <w:p w14:paraId="68FB8E11" w14:textId="53461FB4" w:rsidR="00F976CE" w:rsidRPr="00910BDB" w:rsidRDefault="003D5D94" w:rsidP="00C25215">
      <w:pPr>
        <w:pStyle w:val="Luettelokyttt"/>
      </w:pPr>
      <w:r w:rsidRPr="00910BDB">
        <w:t xml:space="preserve">suhde pääasiakirjaan ilmaistaan </w:t>
      </w:r>
      <w:r w:rsidR="00F976CE" w:rsidRPr="00910BDB">
        <w:t xml:space="preserve">arkistosanomassa </w:t>
      </w:r>
      <w:r w:rsidRPr="00910BDB">
        <w:t>tyypillä</w:t>
      </w:r>
      <w:r w:rsidR="00F976CE" w:rsidRPr="00910BDB">
        <w:t xml:space="preserve"> APND (append)</w:t>
      </w:r>
    </w:p>
    <w:p w14:paraId="15860EF9" w14:textId="443B12EF" w:rsidR="00F976CE" w:rsidRPr="00910BDB" w:rsidRDefault="00F976CE" w:rsidP="00C25215">
      <w:pPr>
        <w:pStyle w:val="Luettelokyttt"/>
      </w:pPr>
      <w:r w:rsidRPr="00910BDB">
        <w:t>pääasiakirja</w:t>
      </w:r>
      <w:r w:rsidR="00A90672" w:rsidRPr="00910BDB">
        <w:t xml:space="preserve"> ilmaistaan</w:t>
      </w:r>
      <w:r w:rsidRPr="00910BDB">
        <w:t xml:space="preserve"> arkistosanoman elementissä </w:t>
      </w:r>
      <w:r w:rsidR="00A90672" w:rsidRPr="00910BDB">
        <w:t>r</w:t>
      </w:r>
      <w:r w:rsidRPr="00910BDB">
        <w:t>elatedDocument/parentId</w:t>
      </w:r>
    </w:p>
    <w:p w14:paraId="602A1697" w14:textId="3DAF0B37" w:rsidR="003F2866" w:rsidRDefault="00F976CE" w:rsidP="00C25215">
      <w:pPr>
        <w:pStyle w:val="Luettelokyttt"/>
      </w:pPr>
      <w:r w:rsidRPr="00910BDB">
        <w:t>valmistumisen tila on ”Arkistointivalmis”.</w:t>
      </w:r>
    </w:p>
    <w:p w14:paraId="18658AFB" w14:textId="7F4E201B" w:rsidR="00F976CE" w:rsidRDefault="00F976CE" w:rsidP="00F976CE">
      <w:pPr>
        <w:pStyle w:val="Leipteksti"/>
      </w:pPr>
      <w:r>
        <w:t>Liiteasiakirjoja voidaan lisätä vain sosiaalihuollon asiakasasiakirjoille</w:t>
      </w:r>
      <w:r w:rsidR="003F2866">
        <w:t xml:space="preserve"> ja </w:t>
      </w:r>
      <w:r w:rsidR="00B76838">
        <w:t xml:space="preserve"> asiakaskertomusmerkinnöille</w:t>
      </w:r>
      <w:r>
        <w:t xml:space="preserve">. </w:t>
      </w:r>
    </w:p>
    <w:p w14:paraId="53A6DC75" w14:textId="77777777" w:rsidR="00910BDB" w:rsidRDefault="00F976CE" w:rsidP="00535F85">
      <w:pPr>
        <w:pStyle w:val="Leipteksti"/>
        <w:spacing w:after="0"/>
      </w:pPr>
      <w:r w:rsidRPr="00780B97">
        <w:rPr>
          <w:u w:val="single"/>
        </w:rPr>
        <w:t>Liiteasiakirjan uuden version arkistoimisessa käytetään sekä korvaussuhdetta (RPLC) että lisäyssuhdetta (APND)</w:t>
      </w:r>
      <w:r w:rsidR="00780B97">
        <w:rPr>
          <w:u w:val="single"/>
        </w:rPr>
        <w:t xml:space="preserve">. </w:t>
      </w:r>
      <w:r>
        <w:t>Liiteasiakirja</w:t>
      </w:r>
      <w:r w:rsidR="00780B97">
        <w:t>n uuden version arkistoimisessa uuden liiteasiakirjan</w:t>
      </w:r>
    </w:p>
    <w:p w14:paraId="3CA4772C" w14:textId="3E2B36C8" w:rsidR="00910BDB" w:rsidRDefault="00D849FA" w:rsidP="00C25215">
      <w:pPr>
        <w:pStyle w:val="Luettelokyttt"/>
      </w:pPr>
      <w:r>
        <w:t>yksilöintitunnus (ClinicalD</w:t>
      </w:r>
      <w:r w:rsidR="00910BDB">
        <w:t>ocument.id) on uusi</w:t>
      </w:r>
    </w:p>
    <w:p w14:paraId="1CE859A3" w14:textId="77777777" w:rsidR="00D849FA" w:rsidRDefault="00910BDB" w:rsidP="00C25215">
      <w:pPr>
        <w:pStyle w:val="Luettelokyttt"/>
      </w:pPr>
      <w:r>
        <w:t>setId (Clini</w:t>
      </w:r>
      <w:r w:rsidR="00D849FA">
        <w:t>calDocument.setId on sama kuin korvattavalla asiakirjalla</w:t>
      </w:r>
    </w:p>
    <w:p w14:paraId="75B4DC5B" w14:textId="77777777" w:rsidR="00D849FA" w:rsidRDefault="00D849FA" w:rsidP="00C25215">
      <w:pPr>
        <w:pStyle w:val="Luettelokyttt"/>
      </w:pPr>
      <w:r>
        <w:t>versionumero (ClinicalDocument.versionNumber) kasvaa yhdellä</w:t>
      </w:r>
    </w:p>
    <w:p w14:paraId="506D7C39" w14:textId="77777777" w:rsidR="00D849FA" w:rsidRDefault="00D849FA" w:rsidP="00C25215">
      <w:pPr>
        <w:pStyle w:val="Luettelokyttt"/>
      </w:pPr>
      <w:r>
        <w:t>suhde pääasiakirjaan ilmaistaan arkistosanomassa tyypillä APND (append)</w:t>
      </w:r>
    </w:p>
    <w:p w14:paraId="6989CBCE" w14:textId="432F3AFA" w:rsidR="00D849FA" w:rsidRDefault="00D849FA" w:rsidP="00C25215">
      <w:pPr>
        <w:pStyle w:val="Luettelokyttt"/>
      </w:pPr>
      <w:r>
        <w:t>liiteasiakirjan linkitetään pääasiakirjaan arkistosanoman elementissä relatedDocument/parentId</w:t>
      </w:r>
    </w:p>
    <w:p w14:paraId="23D777C5" w14:textId="77777777" w:rsidR="00D849FA" w:rsidRDefault="00D849FA" w:rsidP="00C25215">
      <w:pPr>
        <w:pStyle w:val="Luettelokyttt"/>
      </w:pPr>
      <w:r>
        <w:t>korvattava asiakirja ilmastaan arkistosanomassa tyypillä RPLC (replace)</w:t>
      </w:r>
    </w:p>
    <w:p w14:paraId="633AABAC" w14:textId="77777777" w:rsidR="00D849FA" w:rsidRDefault="00D849FA" w:rsidP="00C25215">
      <w:pPr>
        <w:pStyle w:val="Luettelokyttt"/>
      </w:pPr>
      <w:r>
        <w:t>versioitavan asiakirjan tiedot arkistosanoman elementissä ClinicalDocument.relatedDocument</w:t>
      </w:r>
    </w:p>
    <w:p w14:paraId="7FC307D4" w14:textId="7BC6CC58" w:rsidR="00E14BD3" w:rsidRDefault="00D849FA" w:rsidP="00C25215">
      <w:pPr>
        <w:pStyle w:val="Luettelokyttt"/>
      </w:pPr>
      <w:r>
        <w:t xml:space="preserve">valmistumisen tila on ”Arkistointivalmis”. </w:t>
      </w:r>
    </w:p>
    <w:p w14:paraId="4CA18F4D" w14:textId="0BA21B1F" w:rsidR="00E14BD3" w:rsidRDefault="00E14BD3" w:rsidP="00E14BD3">
      <w:pPr>
        <w:pStyle w:val="Otsikko2"/>
      </w:pPr>
      <w:bookmarkStart w:id="14" w:name="_Toc20471626"/>
      <w:r>
        <w:t>Tietojen tuottamisen yleisiä periaatteita</w:t>
      </w:r>
      <w:bookmarkEnd w:id="14"/>
    </w:p>
    <w:p w14:paraId="320574CE" w14:textId="04681C66" w:rsidR="000914B7" w:rsidRDefault="00E14BD3" w:rsidP="00E14BD3">
      <w:pPr>
        <w:pStyle w:val="Leipteksti"/>
      </w:pPr>
      <w:r w:rsidRPr="00E14BD3">
        <w:t xml:space="preserve">Sosiaalihuollon asiakastiedon arkiston arkistosanomien ja metatietojen tietoelementtien tietotyypit ja tietojen tuottamisen periaatteet on kuvattu HL7-Finland – Tietotyypit </w:t>
      </w:r>
      <w:r w:rsidR="001A4BBC">
        <w:t>-määrityksessä.</w:t>
      </w:r>
    </w:p>
    <w:p w14:paraId="705FE089" w14:textId="2F4A49AD" w:rsidR="000914B7" w:rsidRDefault="000914B7" w:rsidP="000914B7">
      <w:pPr>
        <w:pStyle w:val="Otsikko3"/>
      </w:pPr>
      <w:bookmarkStart w:id="15" w:name="_Toc20471627"/>
      <w:r>
        <w:t>Aikatietojen tuottaminen</w:t>
      </w:r>
      <w:bookmarkEnd w:id="15"/>
    </w:p>
    <w:p w14:paraId="2BC75911" w14:textId="77777777" w:rsidR="000914B7" w:rsidRDefault="000914B7" w:rsidP="000914B7">
      <w:pPr>
        <w:pStyle w:val="Leipteksti"/>
      </w:pPr>
      <w:r>
        <w:t xml:space="preserve">Tietokoneella syntyvät ajat ilmaistaan sekunnin tarkkuudella. Tämä koskee sekä arkistosanomassa, asiakirjan metatiedoissa (header) että asiakirjan sisällössä (body) olevia aikatietoja. Sekunnin tarkkuudella ilmaistavat </w:t>
      </w:r>
      <w:r>
        <w:lastRenderedPageBreak/>
        <w:t xml:space="preserve">aikatiedot tuotetaan muodossa yyyyMMddHHmmss. Käyttäjän asiakirjan metatietoihin tai asiakirjan sisältöön syöttämät aikatiedot ilmaistaan päivämäärän tarkkuudella. Päivämäärän tarkkuudella ilmaistavat tiedot tuotetaan muodossa yyyyMMdd. </w:t>
      </w:r>
    </w:p>
    <w:p w14:paraId="55D23DF5" w14:textId="06946832" w:rsidR="000914B7" w:rsidRDefault="000914B7" w:rsidP="000914B7">
      <w:pPr>
        <w:pStyle w:val="Leipteksti"/>
      </w:pPr>
      <w:r>
        <w:t>Asiakirjan näyttömuodossa aikatiedot näytetään päivämäärän tarkkuudella.</w:t>
      </w:r>
    </w:p>
    <w:p w14:paraId="258FFE48" w14:textId="5B09237B" w:rsidR="00E02412" w:rsidRDefault="00E02412">
      <w:r>
        <w:br w:type="page"/>
      </w:r>
    </w:p>
    <w:p w14:paraId="08A300F4" w14:textId="482089B2" w:rsidR="000914B7" w:rsidRDefault="00E02412" w:rsidP="00E02412">
      <w:pPr>
        <w:pStyle w:val="Otsikko1"/>
      </w:pPr>
      <w:bookmarkStart w:id="16" w:name="_Toc20471628"/>
      <w:r>
        <w:lastRenderedPageBreak/>
        <w:t>Sovellusroolit</w:t>
      </w:r>
      <w:bookmarkEnd w:id="16"/>
    </w:p>
    <w:p w14:paraId="4E4C76D3" w14:textId="77777777" w:rsidR="004312A4" w:rsidRDefault="004312A4" w:rsidP="004312A4">
      <w:pPr>
        <w:pStyle w:val="Leipteksti"/>
      </w:pPr>
      <w:r>
        <w:t xml:space="preserve">Sovellusrooli (application role) on HL7-käsite, joka ryhmittelee yhden järjestelmän vuorovaikutuksen muiden järjestelmien kanssa. Sovellusrooli kertoo mitä viestejä roolissa oleva järjestelmä lähettää ja vastaanottaa. MR-sovellusalueessa on määritelty viisi sovellusroolia, joista Sosiaalihuollon asiakastiedon arkiston viestinvälityksessä käytetään kolmea: </w:t>
      </w:r>
    </w:p>
    <w:p w14:paraId="667756A4" w14:textId="77777777" w:rsidR="004312A4" w:rsidRDefault="004312A4" w:rsidP="004312A4">
      <w:pPr>
        <w:pStyle w:val="Leipteksti"/>
        <w:spacing w:after="0"/>
      </w:pPr>
      <w:r>
        <w:t xml:space="preserve">Document Originator (RCMR_AR000001UV01): </w:t>
      </w:r>
    </w:p>
    <w:p w14:paraId="0B43B131" w14:textId="066E0A5A" w:rsidR="004312A4" w:rsidRDefault="004312A4" w:rsidP="00C578D8">
      <w:pPr>
        <w:pStyle w:val="Leipteksti"/>
        <w:numPr>
          <w:ilvl w:val="0"/>
          <w:numId w:val="41"/>
        </w:numPr>
        <w:spacing w:after="0"/>
      </w:pPr>
      <w:r>
        <w:t xml:space="preserve">Sovellus, jossa asiakirjoja luodaan ja josta ne lähetään muualle. </w:t>
      </w:r>
    </w:p>
    <w:p w14:paraId="5598234A" w14:textId="77777777" w:rsidR="004312A4" w:rsidRDefault="004312A4" w:rsidP="004312A4">
      <w:pPr>
        <w:pStyle w:val="Leipteksti"/>
        <w:spacing w:after="0"/>
      </w:pPr>
    </w:p>
    <w:p w14:paraId="3EF14F96" w14:textId="77777777" w:rsidR="004312A4" w:rsidRDefault="004312A4" w:rsidP="004312A4">
      <w:pPr>
        <w:pStyle w:val="Leipteksti"/>
        <w:spacing w:after="0"/>
      </w:pPr>
      <w:r>
        <w:t xml:space="preserve">Document Recipient (RCMR_AR000004UV01)   </w:t>
      </w:r>
    </w:p>
    <w:p w14:paraId="4A86FC77" w14:textId="468FDD69" w:rsidR="004312A4" w:rsidRDefault="004312A4" w:rsidP="00C578D8">
      <w:pPr>
        <w:pStyle w:val="Leipteksti"/>
        <w:numPr>
          <w:ilvl w:val="0"/>
          <w:numId w:val="42"/>
        </w:numPr>
        <w:spacing w:after="0"/>
      </w:pPr>
      <w:r>
        <w:t xml:space="preserve">Sovellus, joka vastaanottaa asiakirjoja (kyselyn vastaus, sovellustason vastaanottokuittaus). </w:t>
      </w:r>
    </w:p>
    <w:p w14:paraId="7BD9B2E3" w14:textId="77777777" w:rsidR="004312A4" w:rsidRDefault="004312A4" w:rsidP="004312A4">
      <w:pPr>
        <w:pStyle w:val="Leipteksti"/>
        <w:spacing w:after="0"/>
      </w:pPr>
    </w:p>
    <w:p w14:paraId="57316F11" w14:textId="4C29B4E0" w:rsidR="0013333F" w:rsidRDefault="004312A4" w:rsidP="004312A4">
      <w:pPr>
        <w:pStyle w:val="Leipteksti"/>
        <w:spacing w:after="0"/>
        <w:rPr>
          <w:lang w:val="en-US"/>
        </w:rPr>
      </w:pPr>
      <w:r w:rsidRPr="004312A4">
        <w:rPr>
          <w:lang w:val="en-US"/>
        </w:rPr>
        <w:t>Content Required Document Management System (RCMR_AR000003UV01):</w:t>
      </w:r>
    </w:p>
    <w:p w14:paraId="4EB07456" w14:textId="612810E4" w:rsidR="0013333F" w:rsidRDefault="0013333F" w:rsidP="00C578D8">
      <w:pPr>
        <w:pStyle w:val="Leipteksti"/>
        <w:numPr>
          <w:ilvl w:val="0"/>
          <w:numId w:val="42"/>
        </w:numPr>
        <w:spacing w:after="0"/>
        <w:rPr>
          <w:lang w:val="en-US"/>
        </w:rPr>
      </w:pPr>
      <w:r w:rsidRPr="00561EA5">
        <w:t>Sovellusrooli, joka seuraa asiakirjojen tilamuutoksia (mm. lisäykset, poistot, allekirjoitukset) ja joka voi vastaanottaa viestejä asiakirjojen tilan muutoksista (sisältäen varsinaiset asiakirjat). Rooli voi tarjota luku- ja kirjoituspääsyn tietovarastoon, joka hallinnoi asiakirjoja. Lisäksi se voi tehdä kyselyitä tai vastata niihin.</w:t>
      </w:r>
    </w:p>
    <w:p w14:paraId="5E322B28" w14:textId="7C1FDC10" w:rsidR="004312A4" w:rsidRDefault="004312A4">
      <w:pPr>
        <w:pStyle w:val="Leipteksti"/>
        <w:spacing w:after="0"/>
      </w:pPr>
    </w:p>
    <w:p w14:paraId="234F3A0C" w14:textId="7836C21C" w:rsidR="00E02412" w:rsidRDefault="004312A4" w:rsidP="004312A4">
      <w:pPr>
        <w:pStyle w:val="Leipteksti"/>
      </w:pPr>
      <w:r>
        <w:t>Sosiaalihuollon asiakastiedon arkisto vastaa lähinnä sovellusroolia RCMR_AR000003UV01. Asiakastietoa käsittelevät järjestelmät vastaavat puolestaan lähinnä sovellusrooleja RCMR_AR000001UV01 ja RCMR_AR000004UV01. Sovellusroolien tietosisällöt on kuvattu tarkemmin asiakirjojen hallinnan ja kyselyiden interaktioita käsittelevissä luvuissa. Interaktiossa käytettävä sovellusrooli on määritelty interaktion tietosisällössä. Sovellusrooleissa on määritelty sekä lähettäjän että vastaanottajan roolit.</w:t>
      </w:r>
    </w:p>
    <w:p w14:paraId="67C1A448" w14:textId="26CB2C5D" w:rsidR="0053220F" w:rsidRDefault="0053220F">
      <w:r>
        <w:br w:type="page"/>
      </w:r>
    </w:p>
    <w:p w14:paraId="5B71ABD9" w14:textId="0E96FD20" w:rsidR="0053220F" w:rsidRDefault="0053220F" w:rsidP="0053220F">
      <w:pPr>
        <w:pStyle w:val="Otsikko1"/>
      </w:pPr>
      <w:bookmarkStart w:id="17" w:name="_Toc20471629"/>
      <w:r>
        <w:lastRenderedPageBreak/>
        <w:t>Laukaiseva tapahtuma –liipaisimet</w:t>
      </w:r>
      <w:bookmarkEnd w:id="17"/>
    </w:p>
    <w:p w14:paraId="27314B2C" w14:textId="77777777" w:rsidR="0053220F" w:rsidRDefault="0053220F" w:rsidP="0053220F">
      <w:pPr>
        <w:pStyle w:val="Leipteksti"/>
      </w:pPr>
      <w:r>
        <w:t xml:space="preserve">Liipaisin (trigger event) on HL7-standardin käsite, joka toimii tiedonsiirron käynnistävänä tekijänä. Liipaisimia on neljää tyyppiä: käyttäjän toiminta, järjestelmän tilamuutos, toinen interaktio tai jokin muu tekijä. HL7 V3 -standardissa myös interaktiotunnus kertoo viestin lähettämisen syyn. Sosiaalihuollon asiakastiedon arkiston viestinvälityksessä seuraavat MR-sovellusalueen tapahtumat käynnistävät asiakirjojen siirtoon, asiakirjojen ja/tai metatietojen kyselyyn tai vastaanottokuittaukseen liittyvän interaktion: </w:t>
      </w:r>
    </w:p>
    <w:p w14:paraId="291D9E05" w14:textId="77777777" w:rsidR="0053220F" w:rsidRPr="0053220F" w:rsidRDefault="0053220F" w:rsidP="0053220F">
      <w:pPr>
        <w:pStyle w:val="Leipteksti"/>
        <w:spacing w:after="0"/>
        <w:rPr>
          <w:lang w:val="en-US"/>
        </w:rPr>
      </w:pPr>
      <w:r w:rsidRPr="0053220F">
        <w:rPr>
          <w:lang w:val="en-US"/>
        </w:rPr>
        <w:t xml:space="preserve">Original Document Notification (RCMR_TE000102): </w:t>
      </w:r>
    </w:p>
    <w:p w14:paraId="24CA2188" w14:textId="3C429B5F" w:rsidR="0053220F" w:rsidRDefault="0053220F" w:rsidP="00C25215">
      <w:pPr>
        <w:pStyle w:val="Luettelokyttt"/>
      </w:pPr>
      <w:r>
        <w:t>Tapahtuma, jossa luodaan asiakirja</w:t>
      </w:r>
    </w:p>
    <w:p w14:paraId="771356FB" w14:textId="77777777" w:rsidR="0053220F" w:rsidRPr="00C578D8" w:rsidRDefault="0053220F" w:rsidP="00C9226B">
      <w:pPr>
        <w:pStyle w:val="Leipteksti"/>
        <w:spacing w:after="0"/>
        <w:rPr>
          <w:lang w:val="en-US"/>
        </w:rPr>
      </w:pPr>
      <w:r w:rsidRPr="00C578D8">
        <w:rPr>
          <w:lang w:val="en-US"/>
        </w:rPr>
        <w:t xml:space="preserve">Document Replacement Notification (RCMR_TE000910UV01): </w:t>
      </w:r>
    </w:p>
    <w:p w14:paraId="17BAA40F" w14:textId="624F5158" w:rsidR="00C9226B" w:rsidRDefault="0053220F" w:rsidP="00C25215">
      <w:pPr>
        <w:pStyle w:val="Luettelokyttt"/>
      </w:pPr>
      <w:r>
        <w:t>Tapahtuma, jossa asiakirja korvataan toisella asiakirjalla (versiointi ja mitätöinti)</w:t>
      </w:r>
    </w:p>
    <w:p w14:paraId="6FE92628" w14:textId="77777777" w:rsidR="0053220F" w:rsidRPr="0053220F" w:rsidRDefault="0053220F" w:rsidP="00C9226B">
      <w:pPr>
        <w:pStyle w:val="Leipteksti"/>
        <w:spacing w:after="0"/>
        <w:rPr>
          <w:lang w:val="en-US"/>
        </w:rPr>
      </w:pPr>
      <w:r w:rsidRPr="0053220F">
        <w:rPr>
          <w:lang w:val="en-US"/>
        </w:rPr>
        <w:t xml:space="preserve">Received document event (RCMR_TE000777FI01): </w:t>
      </w:r>
    </w:p>
    <w:p w14:paraId="721AD8B9" w14:textId="17F081E6" w:rsidR="00C9226B" w:rsidRDefault="0053220F" w:rsidP="00C25215">
      <w:pPr>
        <w:pStyle w:val="Luettelokyttt"/>
      </w:pPr>
      <w:r>
        <w:t>Itse määritelty liipaisin, joka ilmaisee dokumentin vastaanoton ja käynnistää kuittausviestin lähettämisen</w:t>
      </w:r>
    </w:p>
    <w:p w14:paraId="188A6088" w14:textId="77777777" w:rsidR="0053220F" w:rsidRPr="0053220F" w:rsidRDefault="0053220F" w:rsidP="00C9226B">
      <w:pPr>
        <w:pStyle w:val="Leipteksti"/>
        <w:spacing w:after="0"/>
        <w:rPr>
          <w:lang w:val="en-US"/>
        </w:rPr>
      </w:pPr>
      <w:r w:rsidRPr="0053220F">
        <w:rPr>
          <w:lang w:val="en-US"/>
        </w:rPr>
        <w:t xml:space="preserve">Document Query For Metadata (RCMR_TE000901UV01): </w:t>
      </w:r>
    </w:p>
    <w:p w14:paraId="53E22061" w14:textId="00B421BC" w:rsidR="00C9226B" w:rsidRDefault="0053220F" w:rsidP="00C25215">
      <w:pPr>
        <w:pStyle w:val="Luettelokyttt"/>
      </w:pPr>
      <w:r>
        <w:t>Käyttäjälähtöinen tapahtuma asiakirjojen metatietojen kyselyyn. Palautettavat asiakirjojen metatiedot täyttävät annetut kyselyparametrit.</w:t>
      </w:r>
    </w:p>
    <w:p w14:paraId="6E28E2D4" w14:textId="77777777" w:rsidR="0053220F" w:rsidRPr="00C578D8" w:rsidRDefault="0053220F" w:rsidP="00C9226B">
      <w:pPr>
        <w:pStyle w:val="Leipteksti"/>
        <w:spacing w:after="0"/>
        <w:rPr>
          <w:lang w:val="en-US"/>
        </w:rPr>
      </w:pPr>
      <w:r w:rsidRPr="00C578D8">
        <w:rPr>
          <w:lang w:val="en-US"/>
        </w:rPr>
        <w:t xml:space="preserve">Document Query For Metadata and Content (RCMR_TE000903UV01): </w:t>
      </w:r>
    </w:p>
    <w:p w14:paraId="67B5121D" w14:textId="197EE039" w:rsidR="00C9226B" w:rsidRDefault="0053220F" w:rsidP="00C25215">
      <w:pPr>
        <w:pStyle w:val="Luettelokyttt"/>
      </w:pPr>
      <w:r>
        <w:t>Käyttäjälähtöinen tapahtuma asiakirjojen metatietojen ja varsinaisten asiakirjojen kyselyyn. Palautettavat asiakirjat täyttävät annetut kyselyparametrit.</w:t>
      </w:r>
    </w:p>
    <w:p w14:paraId="6A0E9E93" w14:textId="77777777" w:rsidR="0053220F" w:rsidRPr="00C578D8" w:rsidRDefault="0053220F" w:rsidP="00C9226B">
      <w:pPr>
        <w:pStyle w:val="Leipteksti"/>
        <w:spacing w:after="0"/>
        <w:rPr>
          <w:lang w:val="en-US"/>
        </w:rPr>
      </w:pPr>
      <w:r w:rsidRPr="00C578D8">
        <w:rPr>
          <w:lang w:val="en-US"/>
        </w:rPr>
        <w:t>Document Query Response For Metadata (RCMR_TE000902UV01):</w:t>
      </w:r>
    </w:p>
    <w:p w14:paraId="15B6A9A3" w14:textId="336CA3A8" w:rsidR="00C9226B" w:rsidRDefault="0053220F" w:rsidP="00C25215">
      <w:pPr>
        <w:pStyle w:val="Luettelokyttt"/>
      </w:pPr>
      <w:r>
        <w:t>Interaktion käynnistämä tapahtuma, joka käynnistää vastausviestin (metatiedot) lähetyksen kyselyyn.</w:t>
      </w:r>
    </w:p>
    <w:p w14:paraId="19C5DEFA" w14:textId="77777777" w:rsidR="0053220F" w:rsidRPr="0053220F" w:rsidRDefault="0053220F" w:rsidP="00C9226B">
      <w:pPr>
        <w:pStyle w:val="Leipteksti"/>
        <w:spacing w:after="0"/>
        <w:rPr>
          <w:lang w:val="en-US"/>
        </w:rPr>
      </w:pPr>
      <w:r w:rsidRPr="0053220F">
        <w:rPr>
          <w:lang w:val="en-US"/>
        </w:rPr>
        <w:t xml:space="preserve">Document Query Response For Metadata and Content (RCMR_TE000904UV01):  </w:t>
      </w:r>
    </w:p>
    <w:p w14:paraId="216BB72C" w14:textId="69CF24CE" w:rsidR="00C9226B" w:rsidRDefault="0053220F" w:rsidP="00C25215">
      <w:pPr>
        <w:pStyle w:val="Luettelokyttt"/>
      </w:pPr>
      <w:r>
        <w:t>Interaktion käynnistämä tapahtuma, joka käynnistää vastausviestin (metatiedot ja asiakirjat) lähetyksen kyselyyn.</w:t>
      </w:r>
    </w:p>
    <w:p w14:paraId="26FF1124" w14:textId="247AFF21" w:rsidR="0053220F" w:rsidRDefault="0053220F" w:rsidP="0053220F">
      <w:pPr>
        <w:pStyle w:val="Leipteksti"/>
      </w:pPr>
      <w:r>
        <w:t>Jokaiseen interaktioon liittyy aina liipaisin. Interaktiossa käytettävä liipaisin on määritelty interaktion artefakteissa.</w:t>
      </w:r>
    </w:p>
    <w:p w14:paraId="1D9A66D0" w14:textId="5C7DA03E" w:rsidR="006224C8" w:rsidRDefault="006224C8">
      <w:r>
        <w:br w:type="page"/>
      </w:r>
    </w:p>
    <w:p w14:paraId="5A794FFA" w14:textId="5F4156DB" w:rsidR="006224C8" w:rsidRDefault="006224C8" w:rsidP="006224C8">
      <w:pPr>
        <w:pStyle w:val="Otsikko1"/>
      </w:pPr>
      <w:bookmarkStart w:id="18" w:name="_Toc20471630"/>
      <w:r>
        <w:lastRenderedPageBreak/>
        <w:t>Palvelupyynnöt ja niihin liittyvät asiakirjat</w:t>
      </w:r>
      <w:bookmarkEnd w:id="18"/>
    </w:p>
    <w:p w14:paraId="68ADE7BF" w14:textId="347DECC0" w:rsidR="006224C8" w:rsidRDefault="001A2ABF" w:rsidP="001A2ABF">
      <w:pPr>
        <w:pStyle w:val="Otsikko2"/>
      </w:pPr>
      <w:bookmarkStart w:id="19" w:name="_Toc20471631"/>
      <w:r>
        <w:t>Palvelupyynnöt</w:t>
      </w:r>
      <w:bookmarkEnd w:id="19"/>
    </w:p>
    <w:p w14:paraId="08A45F61" w14:textId="2D7CAEF8" w:rsidR="00B930D7" w:rsidRDefault="001A2ABF" w:rsidP="001A2ABF">
      <w:pPr>
        <w:pStyle w:val="Leipteksti"/>
      </w:pPr>
      <w:r w:rsidRPr="001A2ABF">
        <w:t xml:space="preserve">Sosiaalihuollon asiakastiedon arkiston perustoimintoja ”arkistoi asiakirja”, ”hae metatietoja” ja ”hae asiakirjoja” täsmennetään palvelupyynnöllä, joka kertoo mistä käyttötilanteesta on kyse. Itse palvelupyyntö toteutetaan teknisesti HL7-interaktiolla. Asiakastiedon arkisto päättelee palvelupyynnön perusteella millaisia toimenpiteitä, esimerkiksi millaisia tarkistuksia </w:t>
      </w:r>
      <w:r w:rsidR="00CF34BD">
        <w:t>sanomalle</w:t>
      </w:r>
      <w:r w:rsidRPr="001A2ABF">
        <w:t xml:space="preserve"> tulee tehdä.  Palvelupyynnön tyyppi esitetään </w:t>
      </w:r>
      <w:r w:rsidR="00CF34BD">
        <w:t>sanomassa</w:t>
      </w:r>
      <w:r w:rsidRPr="001A2ABF">
        <w:t xml:space="preserve"> koodiarvoilla. Kaikissa asiakastiedon arkistoon lähetettävissä </w:t>
      </w:r>
      <w:r w:rsidR="00CF34BD">
        <w:t>sanomissa</w:t>
      </w:r>
      <w:r w:rsidRPr="001A2ABF">
        <w:t xml:space="preserve"> palvelupyynnön tyyppi pitää eritellä Kansallisessa koodistopalvelussa julkaistun luokituksen Sosiaalihuolto – Arkistosanomien palvelupyynnöt mukaan. Ajantasaiset palvelupyynnöt on tarkistettava Kansallisesta koodistopalvelusta.</w:t>
      </w:r>
    </w:p>
    <w:p w14:paraId="41E149BB" w14:textId="6D79C14D" w:rsidR="00B930D7" w:rsidRDefault="00715935" w:rsidP="00715935">
      <w:pPr>
        <w:pStyle w:val="Leipteksti"/>
        <w:spacing w:after="120"/>
      </w:pPr>
      <w:r w:rsidRPr="00715935">
        <w:t>Taulukko 1a. Sosiaalihuollon asiakastiedon arkiston I vaiheen palvelupyynnöt</w:t>
      </w:r>
    </w:p>
    <w:tbl>
      <w:tblPr>
        <w:tblStyle w:val="TaulukkoRuudukko"/>
        <w:tblW w:w="0" w:type="auto"/>
        <w:tblInd w:w="-5" w:type="dxa"/>
        <w:tblLook w:val="04A0" w:firstRow="1" w:lastRow="0" w:firstColumn="1" w:lastColumn="0" w:noHBand="0" w:noVBand="1"/>
      </w:tblPr>
      <w:tblGrid>
        <w:gridCol w:w="1985"/>
        <w:gridCol w:w="4859"/>
        <w:gridCol w:w="713"/>
        <w:gridCol w:w="692"/>
        <w:gridCol w:w="692"/>
        <w:gridCol w:w="692"/>
      </w:tblGrid>
      <w:tr w:rsidR="001A2ABF" w14:paraId="5E128000" w14:textId="77777777" w:rsidTr="001A37FF">
        <w:trPr>
          <w:cantSplit/>
          <w:trHeight w:val="1921"/>
        </w:trPr>
        <w:tc>
          <w:tcPr>
            <w:tcW w:w="1985" w:type="dxa"/>
          </w:tcPr>
          <w:p w14:paraId="53FC7B96" w14:textId="3BFB7D5E" w:rsidR="001A2ABF" w:rsidRPr="001A37FF" w:rsidRDefault="001A2ABF" w:rsidP="00C578D8">
            <w:pPr>
              <w:pStyle w:val="Taulukkoteksti"/>
              <w:rPr>
                <w:b/>
              </w:rPr>
            </w:pPr>
            <w:r w:rsidRPr="001A37FF">
              <w:rPr>
                <w:b/>
              </w:rPr>
              <w:t>Palvelupyyntö</w:t>
            </w:r>
          </w:p>
        </w:tc>
        <w:tc>
          <w:tcPr>
            <w:tcW w:w="4859" w:type="dxa"/>
          </w:tcPr>
          <w:p w14:paraId="181E001D" w14:textId="15A5D242" w:rsidR="001A2ABF" w:rsidRPr="001A37FF" w:rsidRDefault="001A2ABF" w:rsidP="00C578D8">
            <w:pPr>
              <w:pStyle w:val="Taulukkoteksti"/>
              <w:rPr>
                <w:b/>
              </w:rPr>
            </w:pPr>
            <w:r w:rsidRPr="001A37FF">
              <w:rPr>
                <w:b/>
              </w:rPr>
              <w:t xml:space="preserve">Palvelupyynnön nimi </w:t>
            </w:r>
          </w:p>
        </w:tc>
        <w:tc>
          <w:tcPr>
            <w:tcW w:w="713" w:type="dxa"/>
            <w:textDirection w:val="tbRl"/>
          </w:tcPr>
          <w:p w14:paraId="51F7221D" w14:textId="4AC3E0F1" w:rsidR="001A2ABF" w:rsidRPr="001A37FF" w:rsidRDefault="00B930D7" w:rsidP="001A37FF">
            <w:pPr>
              <w:pStyle w:val="Taulukkoteksti"/>
              <w:ind w:left="113" w:right="113"/>
              <w:rPr>
                <w:b/>
              </w:rPr>
            </w:pPr>
            <w:r w:rsidRPr="001A37FF">
              <w:rPr>
                <w:b/>
              </w:rPr>
              <w:t>Asiakkuus</w:t>
            </w:r>
            <w:r w:rsidR="001A2ABF" w:rsidRPr="001A37FF">
              <w:rPr>
                <w:b/>
              </w:rPr>
              <w:t>asiakirja</w:t>
            </w:r>
          </w:p>
        </w:tc>
        <w:tc>
          <w:tcPr>
            <w:tcW w:w="692" w:type="dxa"/>
            <w:textDirection w:val="tbRl"/>
          </w:tcPr>
          <w:p w14:paraId="10E49A9D" w14:textId="0C89BC06" w:rsidR="001A2ABF" w:rsidRPr="001A37FF" w:rsidRDefault="00B930D7" w:rsidP="001A37FF">
            <w:pPr>
              <w:pStyle w:val="Taulukkoteksti"/>
              <w:ind w:left="113" w:right="113"/>
              <w:rPr>
                <w:b/>
              </w:rPr>
            </w:pPr>
            <w:r w:rsidRPr="001A37FF">
              <w:rPr>
                <w:b/>
              </w:rPr>
              <w:t>Asia-asiakirja</w:t>
            </w:r>
          </w:p>
        </w:tc>
        <w:tc>
          <w:tcPr>
            <w:tcW w:w="692" w:type="dxa"/>
            <w:textDirection w:val="tbRl"/>
          </w:tcPr>
          <w:p w14:paraId="2D0C37FA" w14:textId="4EA088E8" w:rsidR="001A2ABF" w:rsidRPr="001A37FF" w:rsidRDefault="00B930D7" w:rsidP="001A37FF">
            <w:pPr>
              <w:pStyle w:val="Taulukkoteksti"/>
              <w:ind w:left="113" w:right="113"/>
              <w:rPr>
                <w:b/>
              </w:rPr>
            </w:pPr>
            <w:r w:rsidRPr="001A37FF">
              <w:rPr>
                <w:b/>
              </w:rPr>
              <w:t>Vanha asiakasasiakirja</w:t>
            </w:r>
          </w:p>
        </w:tc>
        <w:tc>
          <w:tcPr>
            <w:tcW w:w="692" w:type="dxa"/>
            <w:textDirection w:val="tbRl"/>
          </w:tcPr>
          <w:p w14:paraId="48CC3B7A" w14:textId="10887AEB" w:rsidR="001A2ABF" w:rsidRPr="001A37FF" w:rsidRDefault="00B930D7" w:rsidP="001A37FF">
            <w:pPr>
              <w:pStyle w:val="Taulukkoteksti"/>
              <w:ind w:left="113" w:right="113"/>
              <w:rPr>
                <w:b/>
              </w:rPr>
            </w:pPr>
            <w:r w:rsidRPr="001A37FF">
              <w:rPr>
                <w:b/>
              </w:rPr>
              <w:t>I vaiheen asiakasasiakirja</w:t>
            </w:r>
          </w:p>
        </w:tc>
      </w:tr>
      <w:tr w:rsidR="00B930D7" w14:paraId="4CBC0D61" w14:textId="77777777" w:rsidTr="00C578D8">
        <w:tc>
          <w:tcPr>
            <w:tcW w:w="1985" w:type="dxa"/>
            <w:shd w:val="clear" w:color="auto" w:fill="F2F2F2" w:themeFill="background1" w:themeFillShade="F2"/>
          </w:tcPr>
          <w:p w14:paraId="06C56130" w14:textId="77777777" w:rsidR="001A2ABF" w:rsidRDefault="001A2ABF" w:rsidP="00C578D8">
            <w:pPr>
              <w:pStyle w:val="Taulukkoteksti"/>
            </w:pPr>
          </w:p>
        </w:tc>
        <w:tc>
          <w:tcPr>
            <w:tcW w:w="4859" w:type="dxa"/>
            <w:shd w:val="clear" w:color="auto" w:fill="F2F2F2" w:themeFill="background1" w:themeFillShade="F2"/>
          </w:tcPr>
          <w:p w14:paraId="5D2E121A" w14:textId="198138E4" w:rsidR="001A2ABF" w:rsidRPr="00B930D7" w:rsidRDefault="00B930D7" w:rsidP="00C578D8">
            <w:pPr>
              <w:pStyle w:val="Taulukkoteksti"/>
            </w:pPr>
            <w:r w:rsidRPr="00B930D7">
              <w:t>Asiakirjojen arkistointi</w:t>
            </w:r>
          </w:p>
        </w:tc>
        <w:tc>
          <w:tcPr>
            <w:tcW w:w="713" w:type="dxa"/>
            <w:shd w:val="clear" w:color="auto" w:fill="F2F2F2" w:themeFill="background1" w:themeFillShade="F2"/>
          </w:tcPr>
          <w:p w14:paraId="4B795AF8" w14:textId="77777777" w:rsidR="001A2ABF" w:rsidRDefault="001A2ABF" w:rsidP="00C578D8">
            <w:pPr>
              <w:pStyle w:val="Taulukkoteksti"/>
            </w:pPr>
          </w:p>
        </w:tc>
        <w:tc>
          <w:tcPr>
            <w:tcW w:w="692" w:type="dxa"/>
            <w:shd w:val="clear" w:color="auto" w:fill="F2F2F2" w:themeFill="background1" w:themeFillShade="F2"/>
          </w:tcPr>
          <w:p w14:paraId="09A3A8AD" w14:textId="77777777" w:rsidR="001A2ABF" w:rsidRDefault="001A2ABF" w:rsidP="00C578D8">
            <w:pPr>
              <w:pStyle w:val="Taulukkoteksti"/>
            </w:pPr>
          </w:p>
        </w:tc>
        <w:tc>
          <w:tcPr>
            <w:tcW w:w="692" w:type="dxa"/>
            <w:shd w:val="clear" w:color="auto" w:fill="F2F2F2" w:themeFill="background1" w:themeFillShade="F2"/>
          </w:tcPr>
          <w:p w14:paraId="668A9A62" w14:textId="77777777" w:rsidR="001A2ABF" w:rsidRDefault="001A2ABF" w:rsidP="00C578D8">
            <w:pPr>
              <w:pStyle w:val="Taulukkoteksti"/>
            </w:pPr>
          </w:p>
        </w:tc>
        <w:tc>
          <w:tcPr>
            <w:tcW w:w="692" w:type="dxa"/>
            <w:shd w:val="clear" w:color="auto" w:fill="F2F2F2" w:themeFill="background1" w:themeFillShade="F2"/>
          </w:tcPr>
          <w:p w14:paraId="6E51A1E0" w14:textId="77777777" w:rsidR="001A2ABF" w:rsidRDefault="001A2ABF" w:rsidP="00C578D8">
            <w:pPr>
              <w:pStyle w:val="Taulukkoteksti"/>
            </w:pPr>
          </w:p>
        </w:tc>
      </w:tr>
      <w:tr w:rsidR="00B930D7" w14:paraId="75F6FD14" w14:textId="77777777" w:rsidTr="00C578D8">
        <w:tc>
          <w:tcPr>
            <w:tcW w:w="1985" w:type="dxa"/>
          </w:tcPr>
          <w:p w14:paraId="655A1794" w14:textId="100B1C4E" w:rsidR="001A2ABF" w:rsidRDefault="00B930D7" w:rsidP="00C578D8">
            <w:pPr>
              <w:pStyle w:val="Taulukkoteksti"/>
            </w:pPr>
            <w:r>
              <w:t>SP1</w:t>
            </w:r>
          </w:p>
        </w:tc>
        <w:tc>
          <w:tcPr>
            <w:tcW w:w="4859" w:type="dxa"/>
          </w:tcPr>
          <w:p w14:paraId="4C4784B2" w14:textId="7548EE78" w:rsidR="001A2ABF" w:rsidRDefault="00B930D7" w:rsidP="00C578D8">
            <w:pPr>
              <w:pStyle w:val="Taulukkoteksti"/>
            </w:pPr>
            <w:r>
              <w:t>Asiakkuusasiakirjan arkistointi</w:t>
            </w:r>
          </w:p>
        </w:tc>
        <w:tc>
          <w:tcPr>
            <w:tcW w:w="713" w:type="dxa"/>
          </w:tcPr>
          <w:p w14:paraId="6EBA8B22" w14:textId="2B40980E" w:rsidR="001A2ABF" w:rsidRDefault="00262F4F" w:rsidP="00C25215">
            <w:pPr>
              <w:pStyle w:val="Taulukkoteksti"/>
              <w:jc w:val="center"/>
            </w:pPr>
            <w:r>
              <w:t>X</w:t>
            </w:r>
          </w:p>
        </w:tc>
        <w:tc>
          <w:tcPr>
            <w:tcW w:w="692" w:type="dxa"/>
          </w:tcPr>
          <w:p w14:paraId="05789BD4" w14:textId="77777777" w:rsidR="001A2ABF" w:rsidRDefault="001A2ABF" w:rsidP="00C25215">
            <w:pPr>
              <w:pStyle w:val="Taulukkoteksti"/>
              <w:jc w:val="center"/>
            </w:pPr>
          </w:p>
        </w:tc>
        <w:tc>
          <w:tcPr>
            <w:tcW w:w="692" w:type="dxa"/>
          </w:tcPr>
          <w:p w14:paraId="7EFECCE2" w14:textId="77777777" w:rsidR="001A2ABF" w:rsidRDefault="001A2ABF" w:rsidP="00C25215">
            <w:pPr>
              <w:pStyle w:val="Taulukkoteksti"/>
              <w:jc w:val="center"/>
            </w:pPr>
          </w:p>
        </w:tc>
        <w:tc>
          <w:tcPr>
            <w:tcW w:w="692" w:type="dxa"/>
          </w:tcPr>
          <w:p w14:paraId="1006F523" w14:textId="77777777" w:rsidR="001A2ABF" w:rsidRDefault="001A2ABF" w:rsidP="00C25215">
            <w:pPr>
              <w:pStyle w:val="Taulukkoteksti"/>
              <w:jc w:val="center"/>
            </w:pPr>
          </w:p>
        </w:tc>
      </w:tr>
      <w:tr w:rsidR="00B930D7" w14:paraId="76126762" w14:textId="77777777" w:rsidTr="00C578D8">
        <w:tc>
          <w:tcPr>
            <w:tcW w:w="1985" w:type="dxa"/>
          </w:tcPr>
          <w:p w14:paraId="1F57DF67" w14:textId="444B5316" w:rsidR="001A2ABF" w:rsidRDefault="00B930D7" w:rsidP="00C578D8">
            <w:pPr>
              <w:pStyle w:val="Taulukkoteksti"/>
            </w:pPr>
            <w:r>
              <w:t>SP11</w:t>
            </w:r>
          </w:p>
        </w:tc>
        <w:tc>
          <w:tcPr>
            <w:tcW w:w="4859" w:type="dxa"/>
          </w:tcPr>
          <w:p w14:paraId="09224511" w14:textId="698B7B77" w:rsidR="001A2ABF" w:rsidRDefault="00B930D7" w:rsidP="00C578D8">
            <w:pPr>
              <w:pStyle w:val="Taulukkoteksti"/>
            </w:pPr>
            <w:r>
              <w:t>Asia-asiakirjan arkistointi</w:t>
            </w:r>
          </w:p>
        </w:tc>
        <w:tc>
          <w:tcPr>
            <w:tcW w:w="713" w:type="dxa"/>
          </w:tcPr>
          <w:p w14:paraId="02C05E11" w14:textId="77777777" w:rsidR="001A2ABF" w:rsidRDefault="001A2ABF" w:rsidP="00C25215">
            <w:pPr>
              <w:pStyle w:val="Taulukkoteksti"/>
              <w:jc w:val="center"/>
            </w:pPr>
          </w:p>
        </w:tc>
        <w:tc>
          <w:tcPr>
            <w:tcW w:w="692" w:type="dxa"/>
          </w:tcPr>
          <w:p w14:paraId="28E57131" w14:textId="53936402" w:rsidR="001A2ABF" w:rsidRDefault="00B930D7" w:rsidP="00C25215">
            <w:pPr>
              <w:pStyle w:val="Taulukkoteksti"/>
              <w:jc w:val="center"/>
            </w:pPr>
            <w:r>
              <w:t>X</w:t>
            </w:r>
          </w:p>
        </w:tc>
        <w:tc>
          <w:tcPr>
            <w:tcW w:w="692" w:type="dxa"/>
          </w:tcPr>
          <w:p w14:paraId="0534356E" w14:textId="77777777" w:rsidR="001A2ABF" w:rsidRDefault="001A2ABF" w:rsidP="00C25215">
            <w:pPr>
              <w:pStyle w:val="Taulukkoteksti"/>
              <w:jc w:val="center"/>
            </w:pPr>
          </w:p>
        </w:tc>
        <w:tc>
          <w:tcPr>
            <w:tcW w:w="692" w:type="dxa"/>
          </w:tcPr>
          <w:p w14:paraId="3EF27229" w14:textId="77777777" w:rsidR="001A2ABF" w:rsidRDefault="001A2ABF" w:rsidP="00C25215">
            <w:pPr>
              <w:pStyle w:val="Taulukkoteksti"/>
              <w:jc w:val="center"/>
            </w:pPr>
          </w:p>
        </w:tc>
      </w:tr>
      <w:tr w:rsidR="00B930D7" w14:paraId="58F10A1A" w14:textId="77777777" w:rsidTr="00C578D8">
        <w:tc>
          <w:tcPr>
            <w:tcW w:w="1985" w:type="dxa"/>
          </w:tcPr>
          <w:p w14:paraId="3B15084C" w14:textId="1CDC998B" w:rsidR="001A2ABF" w:rsidRDefault="00B930D7" w:rsidP="00C578D8">
            <w:pPr>
              <w:pStyle w:val="Taulukkoteksti"/>
            </w:pPr>
            <w:r>
              <w:t>SP12</w:t>
            </w:r>
          </w:p>
        </w:tc>
        <w:tc>
          <w:tcPr>
            <w:tcW w:w="4859" w:type="dxa"/>
          </w:tcPr>
          <w:p w14:paraId="30EC2274" w14:textId="13ECB41A" w:rsidR="001A2ABF" w:rsidRDefault="00B930D7" w:rsidP="00C578D8">
            <w:pPr>
              <w:pStyle w:val="Taulukkoteksti"/>
            </w:pPr>
            <w:r>
              <w:t>Vanhan asiakasasiakirjan arkistointi</w:t>
            </w:r>
          </w:p>
        </w:tc>
        <w:tc>
          <w:tcPr>
            <w:tcW w:w="713" w:type="dxa"/>
          </w:tcPr>
          <w:p w14:paraId="6DF2839F" w14:textId="77777777" w:rsidR="001A2ABF" w:rsidRDefault="001A2ABF" w:rsidP="00C25215">
            <w:pPr>
              <w:pStyle w:val="Taulukkoteksti"/>
              <w:jc w:val="center"/>
            </w:pPr>
          </w:p>
        </w:tc>
        <w:tc>
          <w:tcPr>
            <w:tcW w:w="692" w:type="dxa"/>
          </w:tcPr>
          <w:p w14:paraId="0BB04F8B" w14:textId="77777777" w:rsidR="001A2ABF" w:rsidRDefault="001A2ABF" w:rsidP="00C25215">
            <w:pPr>
              <w:pStyle w:val="Taulukkoteksti"/>
              <w:jc w:val="center"/>
            </w:pPr>
          </w:p>
        </w:tc>
        <w:tc>
          <w:tcPr>
            <w:tcW w:w="692" w:type="dxa"/>
          </w:tcPr>
          <w:p w14:paraId="05E846D0" w14:textId="742102C5" w:rsidR="001A2ABF" w:rsidRDefault="00B930D7" w:rsidP="00C25215">
            <w:pPr>
              <w:pStyle w:val="Taulukkoteksti"/>
              <w:jc w:val="center"/>
            </w:pPr>
            <w:r>
              <w:t>X</w:t>
            </w:r>
          </w:p>
        </w:tc>
        <w:tc>
          <w:tcPr>
            <w:tcW w:w="692" w:type="dxa"/>
          </w:tcPr>
          <w:p w14:paraId="3AF15FB2" w14:textId="77777777" w:rsidR="001A2ABF" w:rsidRDefault="001A2ABF" w:rsidP="00C25215">
            <w:pPr>
              <w:pStyle w:val="Taulukkoteksti"/>
              <w:jc w:val="center"/>
            </w:pPr>
          </w:p>
        </w:tc>
      </w:tr>
      <w:tr w:rsidR="00B930D7" w14:paraId="49A7EB1D" w14:textId="77777777" w:rsidTr="00C578D8">
        <w:tc>
          <w:tcPr>
            <w:tcW w:w="1985" w:type="dxa"/>
          </w:tcPr>
          <w:p w14:paraId="321D6A80" w14:textId="6766D905" w:rsidR="001A2ABF" w:rsidRDefault="00B930D7" w:rsidP="00C578D8">
            <w:pPr>
              <w:pStyle w:val="Taulukkoteksti"/>
            </w:pPr>
            <w:r>
              <w:t>SP13</w:t>
            </w:r>
          </w:p>
        </w:tc>
        <w:tc>
          <w:tcPr>
            <w:tcW w:w="4859" w:type="dxa"/>
          </w:tcPr>
          <w:p w14:paraId="2D8B8F49" w14:textId="5A643E25" w:rsidR="001A2ABF" w:rsidRDefault="00B930D7" w:rsidP="00C578D8">
            <w:pPr>
              <w:pStyle w:val="Taulukkoteksti"/>
            </w:pPr>
            <w:r>
              <w:t>I vaiheen asiakasasiakirjan arkistointi</w:t>
            </w:r>
          </w:p>
        </w:tc>
        <w:tc>
          <w:tcPr>
            <w:tcW w:w="713" w:type="dxa"/>
          </w:tcPr>
          <w:p w14:paraId="5E04B4BE" w14:textId="77777777" w:rsidR="001A2ABF" w:rsidRDefault="001A2ABF" w:rsidP="00C25215">
            <w:pPr>
              <w:pStyle w:val="Taulukkoteksti"/>
              <w:jc w:val="center"/>
            </w:pPr>
          </w:p>
        </w:tc>
        <w:tc>
          <w:tcPr>
            <w:tcW w:w="692" w:type="dxa"/>
          </w:tcPr>
          <w:p w14:paraId="7596B2F7" w14:textId="77777777" w:rsidR="001A2ABF" w:rsidRDefault="001A2ABF" w:rsidP="00C25215">
            <w:pPr>
              <w:pStyle w:val="Taulukkoteksti"/>
              <w:jc w:val="center"/>
            </w:pPr>
          </w:p>
        </w:tc>
        <w:tc>
          <w:tcPr>
            <w:tcW w:w="692" w:type="dxa"/>
          </w:tcPr>
          <w:p w14:paraId="315C94AF" w14:textId="77777777" w:rsidR="001A2ABF" w:rsidRDefault="001A2ABF" w:rsidP="00C25215">
            <w:pPr>
              <w:pStyle w:val="Taulukkoteksti"/>
              <w:jc w:val="center"/>
            </w:pPr>
          </w:p>
        </w:tc>
        <w:tc>
          <w:tcPr>
            <w:tcW w:w="692" w:type="dxa"/>
          </w:tcPr>
          <w:p w14:paraId="47C0C73B" w14:textId="18B73C89" w:rsidR="001A2ABF" w:rsidRDefault="00B930D7" w:rsidP="00C25215">
            <w:pPr>
              <w:pStyle w:val="Taulukkoteksti"/>
              <w:jc w:val="center"/>
            </w:pPr>
            <w:r>
              <w:t>X</w:t>
            </w:r>
          </w:p>
        </w:tc>
      </w:tr>
      <w:tr w:rsidR="00B930D7" w14:paraId="6F8BC9C1" w14:textId="77777777" w:rsidTr="00C578D8">
        <w:tc>
          <w:tcPr>
            <w:tcW w:w="1985" w:type="dxa"/>
          </w:tcPr>
          <w:p w14:paraId="49F398B8" w14:textId="221EB0AE" w:rsidR="001A2ABF" w:rsidRDefault="00B930D7" w:rsidP="00C578D8">
            <w:pPr>
              <w:pStyle w:val="Taulukkoteksti"/>
            </w:pPr>
            <w:r>
              <w:t>SP15</w:t>
            </w:r>
          </w:p>
        </w:tc>
        <w:tc>
          <w:tcPr>
            <w:tcW w:w="4859" w:type="dxa"/>
          </w:tcPr>
          <w:p w14:paraId="213694E0" w14:textId="6EF0BA37" w:rsidR="001A2ABF" w:rsidRDefault="00B930D7" w:rsidP="00C578D8">
            <w:pPr>
              <w:pStyle w:val="Taulukkoteksti"/>
            </w:pPr>
            <w:r>
              <w:t>Vanhan liiteasiakirjan arkistointi</w:t>
            </w:r>
          </w:p>
        </w:tc>
        <w:tc>
          <w:tcPr>
            <w:tcW w:w="713" w:type="dxa"/>
          </w:tcPr>
          <w:p w14:paraId="45FA1A89" w14:textId="77777777" w:rsidR="001A2ABF" w:rsidRDefault="001A2ABF" w:rsidP="00C25215">
            <w:pPr>
              <w:pStyle w:val="Taulukkoteksti"/>
              <w:jc w:val="center"/>
            </w:pPr>
          </w:p>
        </w:tc>
        <w:tc>
          <w:tcPr>
            <w:tcW w:w="692" w:type="dxa"/>
          </w:tcPr>
          <w:p w14:paraId="26D8C659" w14:textId="77777777" w:rsidR="001A2ABF" w:rsidRDefault="001A2ABF" w:rsidP="00C25215">
            <w:pPr>
              <w:pStyle w:val="Taulukkoteksti"/>
              <w:jc w:val="center"/>
            </w:pPr>
          </w:p>
        </w:tc>
        <w:tc>
          <w:tcPr>
            <w:tcW w:w="692" w:type="dxa"/>
          </w:tcPr>
          <w:p w14:paraId="653E103C" w14:textId="14D8519F" w:rsidR="001A2ABF" w:rsidRDefault="00B930D7" w:rsidP="00C25215">
            <w:pPr>
              <w:pStyle w:val="Taulukkoteksti"/>
              <w:jc w:val="center"/>
            </w:pPr>
            <w:r>
              <w:t>X</w:t>
            </w:r>
          </w:p>
        </w:tc>
        <w:tc>
          <w:tcPr>
            <w:tcW w:w="692" w:type="dxa"/>
          </w:tcPr>
          <w:p w14:paraId="1901A7B7" w14:textId="77777777" w:rsidR="001A2ABF" w:rsidRDefault="001A2ABF" w:rsidP="00C25215">
            <w:pPr>
              <w:pStyle w:val="Taulukkoteksti"/>
              <w:jc w:val="center"/>
            </w:pPr>
          </w:p>
        </w:tc>
      </w:tr>
      <w:tr w:rsidR="00B930D7" w14:paraId="41F3C607" w14:textId="77777777" w:rsidTr="00C578D8">
        <w:tc>
          <w:tcPr>
            <w:tcW w:w="1985" w:type="dxa"/>
          </w:tcPr>
          <w:p w14:paraId="60C7ECBE" w14:textId="6B92624C" w:rsidR="001A2ABF" w:rsidRDefault="00B930D7" w:rsidP="00C578D8">
            <w:pPr>
              <w:pStyle w:val="Taulukkoteksti"/>
            </w:pPr>
            <w:r>
              <w:t>SP16</w:t>
            </w:r>
          </w:p>
        </w:tc>
        <w:tc>
          <w:tcPr>
            <w:tcW w:w="4859" w:type="dxa"/>
          </w:tcPr>
          <w:p w14:paraId="70D22A22" w14:textId="519D6AB9" w:rsidR="001A2ABF" w:rsidRDefault="00D17BF1" w:rsidP="00C578D8">
            <w:pPr>
              <w:pStyle w:val="Taulukkoteksti"/>
            </w:pPr>
            <w:r>
              <w:t>L</w:t>
            </w:r>
            <w:r w:rsidR="00B930D7">
              <w:t>iiteasiakirjan arkistointi</w:t>
            </w:r>
          </w:p>
        </w:tc>
        <w:tc>
          <w:tcPr>
            <w:tcW w:w="713" w:type="dxa"/>
          </w:tcPr>
          <w:p w14:paraId="49A756E2" w14:textId="77777777" w:rsidR="001A2ABF" w:rsidRDefault="001A2ABF" w:rsidP="00C25215">
            <w:pPr>
              <w:pStyle w:val="Taulukkoteksti"/>
              <w:jc w:val="center"/>
            </w:pPr>
          </w:p>
        </w:tc>
        <w:tc>
          <w:tcPr>
            <w:tcW w:w="692" w:type="dxa"/>
          </w:tcPr>
          <w:p w14:paraId="33BCF1BF" w14:textId="77777777" w:rsidR="001A2ABF" w:rsidRDefault="001A2ABF" w:rsidP="00C25215">
            <w:pPr>
              <w:pStyle w:val="Taulukkoteksti"/>
              <w:jc w:val="center"/>
            </w:pPr>
          </w:p>
        </w:tc>
        <w:tc>
          <w:tcPr>
            <w:tcW w:w="692" w:type="dxa"/>
          </w:tcPr>
          <w:p w14:paraId="7292F776" w14:textId="77777777" w:rsidR="001A2ABF" w:rsidRDefault="001A2ABF" w:rsidP="00C25215">
            <w:pPr>
              <w:pStyle w:val="Taulukkoteksti"/>
              <w:jc w:val="center"/>
            </w:pPr>
          </w:p>
        </w:tc>
        <w:tc>
          <w:tcPr>
            <w:tcW w:w="692" w:type="dxa"/>
          </w:tcPr>
          <w:p w14:paraId="0B2C6A39" w14:textId="414479BC" w:rsidR="001A2ABF" w:rsidRDefault="00B930D7" w:rsidP="00C25215">
            <w:pPr>
              <w:pStyle w:val="Taulukkoteksti"/>
              <w:jc w:val="center"/>
            </w:pPr>
            <w:r>
              <w:t>X</w:t>
            </w:r>
          </w:p>
        </w:tc>
      </w:tr>
      <w:tr w:rsidR="00B930D7" w14:paraId="7F1CC2AA" w14:textId="77777777" w:rsidTr="00C578D8">
        <w:tc>
          <w:tcPr>
            <w:tcW w:w="1985" w:type="dxa"/>
            <w:shd w:val="clear" w:color="auto" w:fill="F2F2F2" w:themeFill="background1" w:themeFillShade="F2"/>
          </w:tcPr>
          <w:p w14:paraId="4000D2A9" w14:textId="77777777" w:rsidR="001A2ABF" w:rsidRDefault="001A2ABF" w:rsidP="00C578D8">
            <w:pPr>
              <w:pStyle w:val="Taulukkoteksti"/>
            </w:pPr>
          </w:p>
        </w:tc>
        <w:tc>
          <w:tcPr>
            <w:tcW w:w="4859" w:type="dxa"/>
            <w:shd w:val="clear" w:color="auto" w:fill="F2F2F2" w:themeFill="background1" w:themeFillShade="F2"/>
          </w:tcPr>
          <w:p w14:paraId="7A9E683F" w14:textId="41246C0F" w:rsidR="001A2ABF" w:rsidRDefault="00B930D7" w:rsidP="00C578D8">
            <w:pPr>
              <w:pStyle w:val="Taulukkoteksti"/>
            </w:pPr>
            <w:r>
              <w:t>Asiakirjojen versiointi</w:t>
            </w:r>
          </w:p>
        </w:tc>
        <w:tc>
          <w:tcPr>
            <w:tcW w:w="713" w:type="dxa"/>
            <w:shd w:val="clear" w:color="auto" w:fill="F2F2F2" w:themeFill="background1" w:themeFillShade="F2"/>
          </w:tcPr>
          <w:p w14:paraId="2A122456" w14:textId="77777777" w:rsidR="001A2ABF" w:rsidRDefault="001A2ABF" w:rsidP="00C25215">
            <w:pPr>
              <w:pStyle w:val="Taulukkoteksti"/>
              <w:jc w:val="center"/>
            </w:pPr>
          </w:p>
        </w:tc>
        <w:tc>
          <w:tcPr>
            <w:tcW w:w="692" w:type="dxa"/>
            <w:shd w:val="clear" w:color="auto" w:fill="F2F2F2" w:themeFill="background1" w:themeFillShade="F2"/>
          </w:tcPr>
          <w:p w14:paraId="1508BD01" w14:textId="77777777" w:rsidR="001A2ABF" w:rsidRDefault="001A2ABF" w:rsidP="00C25215">
            <w:pPr>
              <w:pStyle w:val="Taulukkoteksti"/>
              <w:jc w:val="center"/>
            </w:pPr>
          </w:p>
        </w:tc>
        <w:tc>
          <w:tcPr>
            <w:tcW w:w="692" w:type="dxa"/>
            <w:shd w:val="clear" w:color="auto" w:fill="F2F2F2" w:themeFill="background1" w:themeFillShade="F2"/>
          </w:tcPr>
          <w:p w14:paraId="0B4786F7" w14:textId="77777777" w:rsidR="001A2ABF" w:rsidRDefault="001A2ABF" w:rsidP="00C25215">
            <w:pPr>
              <w:pStyle w:val="Taulukkoteksti"/>
              <w:jc w:val="center"/>
            </w:pPr>
          </w:p>
        </w:tc>
        <w:tc>
          <w:tcPr>
            <w:tcW w:w="692" w:type="dxa"/>
            <w:shd w:val="clear" w:color="auto" w:fill="F2F2F2" w:themeFill="background1" w:themeFillShade="F2"/>
          </w:tcPr>
          <w:p w14:paraId="52115CAA" w14:textId="77777777" w:rsidR="001A2ABF" w:rsidRDefault="001A2ABF" w:rsidP="00C25215">
            <w:pPr>
              <w:pStyle w:val="Taulukkoteksti"/>
              <w:jc w:val="center"/>
            </w:pPr>
          </w:p>
        </w:tc>
      </w:tr>
      <w:tr w:rsidR="00B930D7" w14:paraId="486DB11E" w14:textId="77777777" w:rsidTr="00C578D8">
        <w:tc>
          <w:tcPr>
            <w:tcW w:w="1985" w:type="dxa"/>
          </w:tcPr>
          <w:p w14:paraId="0D64FCF4" w14:textId="7AAF7CE2" w:rsidR="001A2ABF" w:rsidRDefault="00B930D7" w:rsidP="00C578D8">
            <w:pPr>
              <w:pStyle w:val="Taulukkoteksti"/>
            </w:pPr>
            <w:r>
              <w:t>SP2</w:t>
            </w:r>
          </w:p>
        </w:tc>
        <w:tc>
          <w:tcPr>
            <w:tcW w:w="4859" w:type="dxa"/>
          </w:tcPr>
          <w:p w14:paraId="7648E698" w14:textId="1D5BAFAF" w:rsidR="001A2ABF" w:rsidRDefault="00B930D7" w:rsidP="00C578D8">
            <w:pPr>
              <w:pStyle w:val="Taulukkoteksti"/>
            </w:pPr>
            <w:r>
              <w:t>Asiakkuusasiakirjan versiointi</w:t>
            </w:r>
          </w:p>
        </w:tc>
        <w:tc>
          <w:tcPr>
            <w:tcW w:w="713" w:type="dxa"/>
          </w:tcPr>
          <w:p w14:paraId="65C339C5" w14:textId="680BC068" w:rsidR="001A2ABF" w:rsidRDefault="00B930D7" w:rsidP="00C25215">
            <w:pPr>
              <w:pStyle w:val="Taulukkoteksti"/>
              <w:jc w:val="center"/>
            </w:pPr>
            <w:r>
              <w:t>X</w:t>
            </w:r>
          </w:p>
        </w:tc>
        <w:tc>
          <w:tcPr>
            <w:tcW w:w="692" w:type="dxa"/>
          </w:tcPr>
          <w:p w14:paraId="0D8C31C8" w14:textId="77777777" w:rsidR="001A2ABF" w:rsidRDefault="001A2ABF" w:rsidP="00C25215">
            <w:pPr>
              <w:pStyle w:val="Taulukkoteksti"/>
              <w:jc w:val="center"/>
            </w:pPr>
          </w:p>
        </w:tc>
        <w:tc>
          <w:tcPr>
            <w:tcW w:w="692" w:type="dxa"/>
          </w:tcPr>
          <w:p w14:paraId="565E78C2" w14:textId="77777777" w:rsidR="001A2ABF" w:rsidRDefault="001A2ABF" w:rsidP="00C25215">
            <w:pPr>
              <w:pStyle w:val="Taulukkoteksti"/>
              <w:jc w:val="center"/>
            </w:pPr>
          </w:p>
        </w:tc>
        <w:tc>
          <w:tcPr>
            <w:tcW w:w="692" w:type="dxa"/>
          </w:tcPr>
          <w:p w14:paraId="014B7FAD" w14:textId="77777777" w:rsidR="001A2ABF" w:rsidRDefault="001A2ABF" w:rsidP="00C25215">
            <w:pPr>
              <w:pStyle w:val="Taulukkoteksti"/>
              <w:jc w:val="center"/>
            </w:pPr>
          </w:p>
        </w:tc>
      </w:tr>
      <w:tr w:rsidR="00B930D7" w14:paraId="23F4A896" w14:textId="77777777" w:rsidTr="00C578D8">
        <w:tc>
          <w:tcPr>
            <w:tcW w:w="1985" w:type="dxa"/>
          </w:tcPr>
          <w:p w14:paraId="33309841" w14:textId="1005AA49" w:rsidR="001A2ABF" w:rsidRDefault="00B930D7" w:rsidP="00C578D8">
            <w:pPr>
              <w:pStyle w:val="Taulukkoteksti"/>
            </w:pPr>
            <w:r>
              <w:t xml:space="preserve">SP22 </w:t>
            </w:r>
          </w:p>
        </w:tc>
        <w:tc>
          <w:tcPr>
            <w:tcW w:w="4859" w:type="dxa"/>
          </w:tcPr>
          <w:p w14:paraId="6A4DB813" w14:textId="534A7FFA" w:rsidR="001A2ABF" w:rsidRDefault="00B930D7" w:rsidP="00C578D8">
            <w:pPr>
              <w:pStyle w:val="Taulukkoteksti"/>
            </w:pPr>
            <w:r>
              <w:t>Asia-asiakirjan versiointi</w:t>
            </w:r>
          </w:p>
        </w:tc>
        <w:tc>
          <w:tcPr>
            <w:tcW w:w="713" w:type="dxa"/>
          </w:tcPr>
          <w:p w14:paraId="429B8F2A" w14:textId="77777777" w:rsidR="001A2ABF" w:rsidRDefault="001A2ABF" w:rsidP="00C25215">
            <w:pPr>
              <w:pStyle w:val="Taulukkoteksti"/>
              <w:jc w:val="center"/>
            </w:pPr>
          </w:p>
        </w:tc>
        <w:tc>
          <w:tcPr>
            <w:tcW w:w="692" w:type="dxa"/>
          </w:tcPr>
          <w:p w14:paraId="64D00510" w14:textId="4BB6E064" w:rsidR="001A2ABF" w:rsidRDefault="00B930D7" w:rsidP="00C25215">
            <w:pPr>
              <w:pStyle w:val="Taulukkoteksti"/>
              <w:jc w:val="center"/>
            </w:pPr>
            <w:r>
              <w:t>X</w:t>
            </w:r>
          </w:p>
        </w:tc>
        <w:tc>
          <w:tcPr>
            <w:tcW w:w="692" w:type="dxa"/>
          </w:tcPr>
          <w:p w14:paraId="1B5F299B" w14:textId="77777777" w:rsidR="001A2ABF" w:rsidRDefault="001A2ABF" w:rsidP="00C25215">
            <w:pPr>
              <w:pStyle w:val="Taulukkoteksti"/>
              <w:jc w:val="center"/>
            </w:pPr>
          </w:p>
        </w:tc>
        <w:tc>
          <w:tcPr>
            <w:tcW w:w="692" w:type="dxa"/>
          </w:tcPr>
          <w:p w14:paraId="2CCBDD47" w14:textId="77777777" w:rsidR="001A2ABF" w:rsidRDefault="001A2ABF" w:rsidP="00C25215">
            <w:pPr>
              <w:pStyle w:val="Taulukkoteksti"/>
              <w:jc w:val="center"/>
            </w:pPr>
          </w:p>
        </w:tc>
      </w:tr>
      <w:tr w:rsidR="00B930D7" w14:paraId="05C29889" w14:textId="77777777" w:rsidTr="00C578D8">
        <w:tc>
          <w:tcPr>
            <w:tcW w:w="1985" w:type="dxa"/>
          </w:tcPr>
          <w:p w14:paraId="7BF45A61" w14:textId="6AC6E621" w:rsidR="001A2ABF" w:rsidRDefault="00B930D7" w:rsidP="00C578D8">
            <w:pPr>
              <w:pStyle w:val="Taulukkoteksti"/>
            </w:pPr>
            <w:r>
              <w:t>SP23</w:t>
            </w:r>
          </w:p>
        </w:tc>
        <w:tc>
          <w:tcPr>
            <w:tcW w:w="4859" w:type="dxa"/>
          </w:tcPr>
          <w:p w14:paraId="683C3DE9" w14:textId="56A600AE" w:rsidR="001A2ABF" w:rsidRDefault="00D17BF1" w:rsidP="00C578D8">
            <w:pPr>
              <w:pStyle w:val="Taulukkoteksti"/>
            </w:pPr>
            <w:r>
              <w:t>I vaiheen asiakasasiakirjan versiointi</w:t>
            </w:r>
          </w:p>
        </w:tc>
        <w:tc>
          <w:tcPr>
            <w:tcW w:w="713" w:type="dxa"/>
          </w:tcPr>
          <w:p w14:paraId="6A200B74" w14:textId="77777777" w:rsidR="001A2ABF" w:rsidRDefault="001A2ABF" w:rsidP="00C25215">
            <w:pPr>
              <w:pStyle w:val="Taulukkoteksti"/>
              <w:jc w:val="center"/>
            </w:pPr>
          </w:p>
        </w:tc>
        <w:tc>
          <w:tcPr>
            <w:tcW w:w="692" w:type="dxa"/>
          </w:tcPr>
          <w:p w14:paraId="6A644BFC" w14:textId="77777777" w:rsidR="001A2ABF" w:rsidRDefault="001A2ABF" w:rsidP="00C25215">
            <w:pPr>
              <w:pStyle w:val="Taulukkoteksti"/>
              <w:jc w:val="center"/>
            </w:pPr>
          </w:p>
        </w:tc>
        <w:tc>
          <w:tcPr>
            <w:tcW w:w="692" w:type="dxa"/>
          </w:tcPr>
          <w:p w14:paraId="24C40380" w14:textId="77777777" w:rsidR="001A2ABF" w:rsidRDefault="001A2ABF" w:rsidP="00C25215">
            <w:pPr>
              <w:pStyle w:val="Taulukkoteksti"/>
              <w:jc w:val="center"/>
            </w:pPr>
          </w:p>
        </w:tc>
        <w:tc>
          <w:tcPr>
            <w:tcW w:w="692" w:type="dxa"/>
          </w:tcPr>
          <w:p w14:paraId="0EC71022" w14:textId="1D7D4CD0" w:rsidR="001A2ABF" w:rsidRDefault="00D17BF1" w:rsidP="00C25215">
            <w:pPr>
              <w:pStyle w:val="Taulukkoteksti"/>
              <w:jc w:val="center"/>
            </w:pPr>
            <w:r>
              <w:t>X</w:t>
            </w:r>
          </w:p>
        </w:tc>
      </w:tr>
      <w:tr w:rsidR="00D17BF1" w14:paraId="2BE02F5B" w14:textId="77777777" w:rsidTr="00C578D8">
        <w:tc>
          <w:tcPr>
            <w:tcW w:w="1985" w:type="dxa"/>
          </w:tcPr>
          <w:p w14:paraId="0D8E486A" w14:textId="63179267" w:rsidR="00D17BF1" w:rsidRDefault="00D17BF1" w:rsidP="00C578D8">
            <w:pPr>
              <w:pStyle w:val="Taulukkoteksti"/>
            </w:pPr>
            <w:r>
              <w:t>SP24</w:t>
            </w:r>
          </w:p>
        </w:tc>
        <w:tc>
          <w:tcPr>
            <w:tcW w:w="4859" w:type="dxa"/>
          </w:tcPr>
          <w:p w14:paraId="267CD54A" w14:textId="6A674918" w:rsidR="00D17BF1" w:rsidRDefault="00D17BF1" w:rsidP="00C578D8">
            <w:pPr>
              <w:pStyle w:val="Taulukkoteksti"/>
            </w:pPr>
            <w:r>
              <w:t>Vanhan asiakasasiakirjan versiointi</w:t>
            </w:r>
          </w:p>
        </w:tc>
        <w:tc>
          <w:tcPr>
            <w:tcW w:w="713" w:type="dxa"/>
          </w:tcPr>
          <w:p w14:paraId="1E0F3600" w14:textId="77777777" w:rsidR="00D17BF1" w:rsidRDefault="00D17BF1" w:rsidP="00C25215">
            <w:pPr>
              <w:pStyle w:val="Taulukkoteksti"/>
              <w:jc w:val="center"/>
            </w:pPr>
          </w:p>
        </w:tc>
        <w:tc>
          <w:tcPr>
            <w:tcW w:w="692" w:type="dxa"/>
          </w:tcPr>
          <w:p w14:paraId="489767BB" w14:textId="77777777" w:rsidR="00D17BF1" w:rsidRDefault="00D17BF1" w:rsidP="00C25215">
            <w:pPr>
              <w:pStyle w:val="Taulukkoteksti"/>
              <w:jc w:val="center"/>
            </w:pPr>
          </w:p>
        </w:tc>
        <w:tc>
          <w:tcPr>
            <w:tcW w:w="692" w:type="dxa"/>
          </w:tcPr>
          <w:p w14:paraId="73734094" w14:textId="58BFC210" w:rsidR="00D17BF1" w:rsidRDefault="00D17BF1" w:rsidP="00C25215">
            <w:pPr>
              <w:pStyle w:val="Taulukkoteksti"/>
              <w:jc w:val="center"/>
            </w:pPr>
            <w:r>
              <w:t>X</w:t>
            </w:r>
          </w:p>
        </w:tc>
        <w:tc>
          <w:tcPr>
            <w:tcW w:w="692" w:type="dxa"/>
          </w:tcPr>
          <w:p w14:paraId="27817131" w14:textId="77777777" w:rsidR="00D17BF1" w:rsidRDefault="00D17BF1" w:rsidP="00C25215">
            <w:pPr>
              <w:pStyle w:val="Taulukkoteksti"/>
              <w:jc w:val="center"/>
            </w:pPr>
          </w:p>
        </w:tc>
      </w:tr>
      <w:tr w:rsidR="00D17BF1" w14:paraId="584379CF" w14:textId="77777777" w:rsidTr="00C578D8">
        <w:tc>
          <w:tcPr>
            <w:tcW w:w="1985" w:type="dxa"/>
          </w:tcPr>
          <w:p w14:paraId="18779EFD" w14:textId="06F2D065" w:rsidR="00D17BF1" w:rsidRDefault="00D17BF1" w:rsidP="00C578D8">
            <w:pPr>
              <w:pStyle w:val="Taulukkoteksti"/>
            </w:pPr>
            <w:r>
              <w:t>SP25</w:t>
            </w:r>
          </w:p>
        </w:tc>
        <w:tc>
          <w:tcPr>
            <w:tcW w:w="4859" w:type="dxa"/>
          </w:tcPr>
          <w:p w14:paraId="401B0E7A" w14:textId="020D39A5" w:rsidR="00D17BF1" w:rsidRDefault="00D17BF1" w:rsidP="00C578D8">
            <w:pPr>
              <w:pStyle w:val="Taulukkoteksti"/>
            </w:pPr>
            <w:r>
              <w:t>Vanhan liiteasiakirjan versiointi</w:t>
            </w:r>
          </w:p>
        </w:tc>
        <w:tc>
          <w:tcPr>
            <w:tcW w:w="713" w:type="dxa"/>
          </w:tcPr>
          <w:p w14:paraId="69072B7F" w14:textId="77777777" w:rsidR="00D17BF1" w:rsidRDefault="00D17BF1" w:rsidP="00C25215">
            <w:pPr>
              <w:pStyle w:val="Taulukkoteksti"/>
              <w:jc w:val="center"/>
            </w:pPr>
          </w:p>
        </w:tc>
        <w:tc>
          <w:tcPr>
            <w:tcW w:w="692" w:type="dxa"/>
          </w:tcPr>
          <w:p w14:paraId="531C846C" w14:textId="77777777" w:rsidR="00D17BF1" w:rsidRDefault="00D17BF1" w:rsidP="00C25215">
            <w:pPr>
              <w:pStyle w:val="Taulukkoteksti"/>
              <w:jc w:val="center"/>
            </w:pPr>
          </w:p>
        </w:tc>
        <w:tc>
          <w:tcPr>
            <w:tcW w:w="692" w:type="dxa"/>
          </w:tcPr>
          <w:p w14:paraId="0811028C" w14:textId="277A3BAA" w:rsidR="00D17BF1" w:rsidRDefault="00D17BF1" w:rsidP="00C25215">
            <w:pPr>
              <w:pStyle w:val="Taulukkoteksti"/>
              <w:jc w:val="center"/>
            </w:pPr>
            <w:r>
              <w:t>X</w:t>
            </w:r>
          </w:p>
        </w:tc>
        <w:tc>
          <w:tcPr>
            <w:tcW w:w="692" w:type="dxa"/>
          </w:tcPr>
          <w:p w14:paraId="0F9B6A23" w14:textId="77777777" w:rsidR="00D17BF1" w:rsidRDefault="00D17BF1" w:rsidP="00C25215">
            <w:pPr>
              <w:pStyle w:val="Taulukkoteksti"/>
              <w:jc w:val="center"/>
            </w:pPr>
          </w:p>
        </w:tc>
      </w:tr>
      <w:tr w:rsidR="00D17BF1" w14:paraId="298A885B" w14:textId="77777777" w:rsidTr="00C578D8">
        <w:tc>
          <w:tcPr>
            <w:tcW w:w="1985" w:type="dxa"/>
          </w:tcPr>
          <w:p w14:paraId="2D7E9414" w14:textId="33B9FFD1" w:rsidR="00D17BF1" w:rsidRDefault="00D17BF1" w:rsidP="00C578D8">
            <w:pPr>
              <w:pStyle w:val="Taulukkoteksti"/>
            </w:pPr>
            <w:r>
              <w:t>SP26</w:t>
            </w:r>
          </w:p>
        </w:tc>
        <w:tc>
          <w:tcPr>
            <w:tcW w:w="4859" w:type="dxa"/>
          </w:tcPr>
          <w:p w14:paraId="6C039B61" w14:textId="46584DBF" w:rsidR="00D17BF1" w:rsidRDefault="00D17BF1" w:rsidP="00C578D8">
            <w:pPr>
              <w:pStyle w:val="Taulukkoteksti"/>
            </w:pPr>
            <w:r>
              <w:t>Liiteasiakirjan versiointi</w:t>
            </w:r>
          </w:p>
        </w:tc>
        <w:tc>
          <w:tcPr>
            <w:tcW w:w="713" w:type="dxa"/>
          </w:tcPr>
          <w:p w14:paraId="616CC974" w14:textId="77777777" w:rsidR="00D17BF1" w:rsidRDefault="00D17BF1" w:rsidP="00C25215">
            <w:pPr>
              <w:pStyle w:val="Taulukkoteksti"/>
              <w:jc w:val="center"/>
            </w:pPr>
          </w:p>
        </w:tc>
        <w:tc>
          <w:tcPr>
            <w:tcW w:w="692" w:type="dxa"/>
          </w:tcPr>
          <w:p w14:paraId="257952AA" w14:textId="77777777" w:rsidR="00D17BF1" w:rsidRDefault="00D17BF1" w:rsidP="00C25215">
            <w:pPr>
              <w:pStyle w:val="Taulukkoteksti"/>
              <w:jc w:val="center"/>
            </w:pPr>
          </w:p>
        </w:tc>
        <w:tc>
          <w:tcPr>
            <w:tcW w:w="692" w:type="dxa"/>
          </w:tcPr>
          <w:p w14:paraId="3A651056" w14:textId="77777777" w:rsidR="00D17BF1" w:rsidRDefault="00D17BF1" w:rsidP="00C25215">
            <w:pPr>
              <w:pStyle w:val="Taulukkoteksti"/>
              <w:jc w:val="center"/>
            </w:pPr>
          </w:p>
        </w:tc>
        <w:tc>
          <w:tcPr>
            <w:tcW w:w="692" w:type="dxa"/>
          </w:tcPr>
          <w:p w14:paraId="52307F25" w14:textId="77D9C1FD" w:rsidR="00D17BF1" w:rsidRDefault="00D17BF1" w:rsidP="00C25215">
            <w:pPr>
              <w:pStyle w:val="Taulukkoteksti"/>
              <w:jc w:val="center"/>
            </w:pPr>
            <w:r>
              <w:t>X</w:t>
            </w:r>
          </w:p>
        </w:tc>
      </w:tr>
      <w:tr w:rsidR="002E3471" w14:paraId="47B94EF9" w14:textId="77777777" w:rsidTr="00C578D8">
        <w:tc>
          <w:tcPr>
            <w:tcW w:w="1985" w:type="dxa"/>
            <w:shd w:val="clear" w:color="auto" w:fill="F2F2F2" w:themeFill="background1" w:themeFillShade="F2"/>
          </w:tcPr>
          <w:p w14:paraId="13BD4450" w14:textId="77777777" w:rsidR="002E3471" w:rsidRDefault="002E3471" w:rsidP="00C578D8">
            <w:pPr>
              <w:pStyle w:val="Taulukkoteksti"/>
            </w:pPr>
          </w:p>
        </w:tc>
        <w:tc>
          <w:tcPr>
            <w:tcW w:w="4859" w:type="dxa"/>
            <w:shd w:val="clear" w:color="auto" w:fill="F2F2F2" w:themeFill="background1" w:themeFillShade="F2"/>
          </w:tcPr>
          <w:p w14:paraId="5EF26DFA" w14:textId="6D9D47A0" w:rsidR="002E3471" w:rsidRDefault="002E3471" w:rsidP="00C578D8">
            <w:pPr>
              <w:pStyle w:val="Taulukkoteksti"/>
            </w:pPr>
            <w:r>
              <w:t>Asiakirjojen haku omasta rekisteristä</w:t>
            </w:r>
          </w:p>
        </w:tc>
        <w:tc>
          <w:tcPr>
            <w:tcW w:w="713" w:type="dxa"/>
            <w:shd w:val="clear" w:color="auto" w:fill="F2F2F2" w:themeFill="background1" w:themeFillShade="F2"/>
          </w:tcPr>
          <w:p w14:paraId="15720383" w14:textId="77777777" w:rsidR="002E3471" w:rsidRDefault="002E3471" w:rsidP="00C25215">
            <w:pPr>
              <w:pStyle w:val="Taulukkoteksti"/>
              <w:jc w:val="center"/>
            </w:pPr>
          </w:p>
        </w:tc>
        <w:tc>
          <w:tcPr>
            <w:tcW w:w="692" w:type="dxa"/>
            <w:shd w:val="clear" w:color="auto" w:fill="F2F2F2" w:themeFill="background1" w:themeFillShade="F2"/>
          </w:tcPr>
          <w:p w14:paraId="51FD7D73" w14:textId="77777777" w:rsidR="002E3471" w:rsidRDefault="002E3471" w:rsidP="00C25215">
            <w:pPr>
              <w:pStyle w:val="Taulukkoteksti"/>
              <w:jc w:val="center"/>
            </w:pPr>
          </w:p>
        </w:tc>
        <w:tc>
          <w:tcPr>
            <w:tcW w:w="692" w:type="dxa"/>
            <w:shd w:val="clear" w:color="auto" w:fill="F2F2F2" w:themeFill="background1" w:themeFillShade="F2"/>
          </w:tcPr>
          <w:p w14:paraId="04C27BD9" w14:textId="77777777" w:rsidR="002E3471" w:rsidRDefault="002E3471" w:rsidP="00C25215">
            <w:pPr>
              <w:pStyle w:val="Taulukkoteksti"/>
              <w:jc w:val="center"/>
            </w:pPr>
          </w:p>
        </w:tc>
        <w:tc>
          <w:tcPr>
            <w:tcW w:w="692" w:type="dxa"/>
            <w:shd w:val="clear" w:color="auto" w:fill="F2F2F2" w:themeFill="background1" w:themeFillShade="F2"/>
          </w:tcPr>
          <w:p w14:paraId="3415E9DB" w14:textId="77777777" w:rsidR="002E3471" w:rsidRDefault="002E3471" w:rsidP="00C25215">
            <w:pPr>
              <w:pStyle w:val="Taulukkoteksti"/>
              <w:jc w:val="center"/>
            </w:pPr>
          </w:p>
        </w:tc>
      </w:tr>
      <w:tr w:rsidR="002E3471" w14:paraId="11A0CF68" w14:textId="77777777" w:rsidTr="00C578D8">
        <w:tc>
          <w:tcPr>
            <w:tcW w:w="1985" w:type="dxa"/>
          </w:tcPr>
          <w:p w14:paraId="423DE37B" w14:textId="2BFBA99F" w:rsidR="002E3471" w:rsidRDefault="002E3471" w:rsidP="00C578D8">
            <w:pPr>
              <w:pStyle w:val="Taulukkoteksti"/>
            </w:pPr>
            <w:r>
              <w:t>SP3</w:t>
            </w:r>
          </w:p>
        </w:tc>
        <w:tc>
          <w:tcPr>
            <w:tcW w:w="4859" w:type="dxa"/>
          </w:tcPr>
          <w:p w14:paraId="5B4CB33C" w14:textId="5081DAE3" w:rsidR="002E3471" w:rsidRDefault="002E3471" w:rsidP="00C578D8">
            <w:pPr>
              <w:pStyle w:val="Taulukkoteksti"/>
            </w:pPr>
            <w:r>
              <w:t xml:space="preserve">Asiakkuuden haku </w:t>
            </w:r>
            <w:r w:rsidR="00336095">
              <w:t xml:space="preserve">palvelunjärjestäjän </w:t>
            </w:r>
            <w:r>
              <w:t xml:space="preserve"> rekisteristä</w:t>
            </w:r>
          </w:p>
        </w:tc>
        <w:tc>
          <w:tcPr>
            <w:tcW w:w="713" w:type="dxa"/>
          </w:tcPr>
          <w:p w14:paraId="2884DE90" w14:textId="17D32679" w:rsidR="002E3471" w:rsidRDefault="002E3471" w:rsidP="00C25215">
            <w:pPr>
              <w:pStyle w:val="Taulukkoteksti"/>
              <w:jc w:val="center"/>
            </w:pPr>
            <w:r>
              <w:t>X</w:t>
            </w:r>
          </w:p>
        </w:tc>
        <w:tc>
          <w:tcPr>
            <w:tcW w:w="692" w:type="dxa"/>
          </w:tcPr>
          <w:p w14:paraId="0C5B0505" w14:textId="77777777" w:rsidR="002E3471" w:rsidRDefault="002E3471" w:rsidP="00C25215">
            <w:pPr>
              <w:pStyle w:val="Taulukkoteksti"/>
              <w:jc w:val="center"/>
            </w:pPr>
          </w:p>
        </w:tc>
        <w:tc>
          <w:tcPr>
            <w:tcW w:w="692" w:type="dxa"/>
          </w:tcPr>
          <w:p w14:paraId="1ADC47F7" w14:textId="77777777" w:rsidR="002E3471" w:rsidRDefault="002E3471" w:rsidP="00C25215">
            <w:pPr>
              <w:pStyle w:val="Taulukkoteksti"/>
              <w:jc w:val="center"/>
            </w:pPr>
          </w:p>
        </w:tc>
        <w:tc>
          <w:tcPr>
            <w:tcW w:w="692" w:type="dxa"/>
          </w:tcPr>
          <w:p w14:paraId="0FC19C96" w14:textId="77777777" w:rsidR="002E3471" w:rsidRDefault="002E3471" w:rsidP="00C25215">
            <w:pPr>
              <w:pStyle w:val="Taulukkoteksti"/>
              <w:jc w:val="center"/>
            </w:pPr>
          </w:p>
        </w:tc>
      </w:tr>
      <w:tr w:rsidR="002E3471" w14:paraId="6838988C" w14:textId="77777777" w:rsidTr="00C578D8">
        <w:tc>
          <w:tcPr>
            <w:tcW w:w="1985" w:type="dxa"/>
          </w:tcPr>
          <w:p w14:paraId="5CE03C7F" w14:textId="495F0DD9" w:rsidR="002E3471" w:rsidRDefault="002E3471" w:rsidP="00C578D8">
            <w:pPr>
              <w:pStyle w:val="Taulukkoteksti"/>
            </w:pPr>
            <w:r>
              <w:t>SP31</w:t>
            </w:r>
          </w:p>
        </w:tc>
        <w:tc>
          <w:tcPr>
            <w:tcW w:w="4859" w:type="dxa"/>
          </w:tcPr>
          <w:p w14:paraId="217DB505" w14:textId="20B728A8" w:rsidR="002E3471" w:rsidRDefault="002E3471" w:rsidP="00C578D8">
            <w:pPr>
              <w:pStyle w:val="Taulukkoteksti"/>
            </w:pPr>
            <w:r>
              <w:t>Asian haku</w:t>
            </w:r>
            <w:r w:rsidR="00336095">
              <w:t xml:space="preserve"> palvelunjärjestäjän</w:t>
            </w:r>
            <w:r>
              <w:t xml:space="preserve">  rekisteristä</w:t>
            </w:r>
          </w:p>
        </w:tc>
        <w:tc>
          <w:tcPr>
            <w:tcW w:w="713" w:type="dxa"/>
          </w:tcPr>
          <w:p w14:paraId="6E965555" w14:textId="77777777" w:rsidR="002E3471" w:rsidRDefault="002E3471" w:rsidP="00C25215">
            <w:pPr>
              <w:pStyle w:val="Taulukkoteksti"/>
              <w:jc w:val="center"/>
            </w:pPr>
          </w:p>
        </w:tc>
        <w:tc>
          <w:tcPr>
            <w:tcW w:w="692" w:type="dxa"/>
          </w:tcPr>
          <w:p w14:paraId="185499E3" w14:textId="6410ED1F" w:rsidR="002E3471" w:rsidRDefault="002E3471" w:rsidP="00C25215">
            <w:pPr>
              <w:pStyle w:val="Taulukkoteksti"/>
              <w:jc w:val="center"/>
            </w:pPr>
            <w:r>
              <w:t>X</w:t>
            </w:r>
          </w:p>
        </w:tc>
        <w:tc>
          <w:tcPr>
            <w:tcW w:w="692" w:type="dxa"/>
          </w:tcPr>
          <w:p w14:paraId="00A0649F" w14:textId="77777777" w:rsidR="002E3471" w:rsidRDefault="002E3471" w:rsidP="00C25215">
            <w:pPr>
              <w:pStyle w:val="Taulukkoteksti"/>
              <w:jc w:val="center"/>
            </w:pPr>
          </w:p>
        </w:tc>
        <w:tc>
          <w:tcPr>
            <w:tcW w:w="692" w:type="dxa"/>
          </w:tcPr>
          <w:p w14:paraId="2440E25C" w14:textId="77777777" w:rsidR="002E3471" w:rsidRDefault="002E3471" w:rsidP="00C25215">
            <w:pPr>
              <w:pStyle w:val="Taulukkoteksti"/>
              <w:jc w:val="center"/>
            </w:pPr>
          </w:p>
        </w:tc>
      </w:tr>
      <w:tr w:rsidR="002E3471" w14:paraId="7EA3B682" w14:textId="77777777" w:rsidTr="00C578D8">
        <w:tc>
          <w:tcPr>
            <w:tcW w:w="1985" w:type="dxa"/>
          </w:tcPr>
          <w:p w14:paraId="2D1F8E2B" w14:textId="5FC1C101" w:rsidR="002E3471" w:rsidRDefault="002E3471" w:rsidP="00C578D8">
            <w:pPr>
              <w:pStyle w:val="Taulukkoteksti"/>
            </w:pPr>
            <w:r>
              <w:t>SP32</w:t>
            </w:r>
          </w:p>
        </w:tc>
        <w:tc>
          <w:tcPr>
            <w:tcW w:w="4859" w:type="dxa"/>
          </w:tcPr>
          <w:p w14:paraId="2E9DE43C" w14:textId="2D9F87FA" w:rsidR="002E3471" w:rsidRDefault="002E3471" w:rsidP="00C578D8">
            <w:pPr>
              <w:pStyle w:val="Taulukkoteksti"/>
            </w:pPr>
            <w:r>
              <w:t>Metatietojen haku</w:t>
            </w:r>
            <w:r w:rsidR="00336095">
              <w:t xml:space="preserve"> palvelunjärjestäjän </w:t>
            </w:r>
            <w:r>
              <w:t xml:space="preserve"> rekisteristä</w:t>
            </w:r>
          </w:p>
        </w:tc>
        <w:tc>
          <w:tcPr>
            <w:tcW w:w="713" w:type="dxa"/>
          </w:tcPr>
          <w:p w14:paraId="7A4998C0" w14:textId="31B0894F" w:rsidR="002E3471" w:rsidRDefault="002E3471" w:rsidP="00C25215">
            <w:pPr>
              <w:pStyle w:val="Taulukkoteksti"/>
              <w:jc w:val="center"/>
            </w:pPr>
            <w:r>
              <w:t>X</w:t>
            </w:r>
          </w:p>
        </w:tc>
        <w:tc>
          <w:tcPr>
            <w:tcW w:w="692" w:type="dxa"/>
          </w:tcPr>
          <w:p w14:paraId="7475FE79" w14:textId="75DCA122" w:rsidR="002E3471" w:rsidRDefault="002E3471" w:rsidP="00C25215">
            <w:pPr>
              <w:pStyle w:val="Taulukkoteksti"/>
              <w:jc w:val="center"/>
            </w:pPr>
            <w:r>
              <w:t>X</w:t>
            </w:r>
          </w:p>
        </w:tc>
        <w:tc>
          <w:tcPr>
            <w:tcW w:w="692" w:type="dxa"/>
          </w:tcPr>
          <w:p w14:paraId="6DB06A8E" w14:textId="0342935D" w:rsidR="002E3471" w:rsidRDefault="002E3471" w:rsidP="00C25215">
            <w:pPr>
              <w:pStyle w:val="Taulukkoteksti"/>
              <w:jc w:val="center"/>
            </w:pPr>
            <w:r>
              <w:t>X</w:t>
            </w:r>
          </w:p>
        </w:tc>
        <w:tc>
          <w:tcPr>
            <w:tcW w:w="692" w:type="dxa"/>
          </w:tcPr>
          <w:p w14:paraId="23F4BA81" w14:textId="7F4FEEF3" w:rsidR="002E3471" w:rsidRDefault="002E3471" w:rsidP="00C25215">
            <w:pPr>
              <w:pStyle w:val="Taulukkoteksti"/>
              <w:jc w:val="center"/>
            </w:pPr>
            <w:r>
              <w:t>X</w:t>
            </w:r>
          </w:p>
        </w:tc>
      </w:tr>
      <w:tr w:rsidR="002E3471" w14:paraId="49DECCF1" w14:textId="77777777" w:rsidTr="00C578D8">
        <w:tc>
          <w:tcPr>
            <w:tcW w:w="1985" w:type="dxa"/>
          </w:tcPr>
          <w:p w14:paraId="5253DDDA" w14:textId="75C091A5" w:rsidR="002E3471" w:rsidRDefault="002E3471" w:rsidP="00C578D8">
            <w:pPr>
              <w:pStyle w:val="Taulukkoteksti"/>
            </w:pPr>
            <w:r>
              <w:t>SP33</w:t>
            </w:r>
          </w:p>
        </w:tc>
        <w:tc>
          <w:tcPr>
            <w:tcW w:w="4859" w:type="dxa"/>
          </w:tcPr>
          <w:p w14:paraId="7672CD22" w14:textId="5C305E95" w:rsidR="002E3471" w:rsidRDefault="002E3471" w:rsidP="00C578D8">
            <w:pPr>
              <w:pStyle w:val="Taulukkoteksti"/>
            </w:pPr>
            <w:r>
              <w:t xml:space="preserve">Asiakirjan haku </w:t>
            </w:r>
            <w:r w:rsidR="00336095">
              <w:t xml:space="preserve">palvelunjärjestäjän </w:t>
            </w:r>
            <w:r>
              <w:t>rekisteristä</w:t>
            </w:r>
          </w:p>
        </w:tc>
        <w:tc>
          <w:tcPr>
            <w:tcW w:w="713" w:type="dxa"/>
          </w:tcPr>
          <w:p w14:paraId="2D34827F" w14:textId="403E10EB" w:rsidR="002E3471" w:rsidRDefault="00122839" w:rsidP="00C25215">
            <w:pPr>
              <w:pStyle w:val="Taulukkoteksti"/>
              <w:jc w:val="center"/>
            </w:pPr>
            <w:r>
              <w:t>X</w:t>
            </w:r>
          </w:p>
        </w:tc>
        <w:tc>
          <w:tcPr>
            <w:tcW w:w="692" w:type="dxa"/>
          </w:tcPr>
          <w:p w14:paraId="527F0067" w14:textId="701138D5" w:rsidR="002E3471" w:rsidRDefault="00122839" w:rsidP="00C25215">
            <w:pPr>
              <w:pStyle w:val="Taulukkoteksti"/>
              <w:jc w:val="center"/>
            </w:pPr>
            <w:r>
              <w:t>X</w:t>
            </w:r>
          </w:p>
        </w:tc>
        <w:tc>
          <w:tcPr>
            <w:tcW w:w="692" w:type="dxa"/>
          </w:tcPr>
          <w:p w14:paraId="6D3F4715" w14:textId="6E7E9C18" w:rsidR="002E3471" w:rsidRDefault="00122839" w:rsidP="00C25215">
            <w:pPr>
              <w:pStyle w:val="Taulukkoteksti"/>
              <w:jc w:val="center"/>
            </w:pPr>
            <w:r>
              <w:t>X</w:t>
            </w:r>
          </w:p>
        </w:tc>
        <w:tc>
          <w:tcPr>
            <w:tcW w:w="692" w:type="dxa"/>
          </w:tcPr>
          <w:p w14:paraId="2F96DE66" w14:textId="618212E8" w:rsidR="002E3471" w:rsidRDefault="00122839" w:rsidP="00C25215">
            <w:pPr>
              <w:pStyle w:val="Taulukkoteksti"/>
              <w:jc w:val="center"/>
            </w:pPr>
            <w:r>
              <w:t>X</w:t>
            </w:r>
          </w:p>
        </w:tc>
      </w:tr>
      <w:tr w:rsidR="002E3471" w14:paraId="2A50C9F4" w14:textId="77777777" w:rsidTr="00C578D8">
        <w:tc>
          <w:tcPr>
            <w:tcW w:w="1985" w:type="dxa"/>
          </w:tcPr>
          <w:p w14:paraId="532C2868" w14:textId="5046AB9D" w:rsidR="002E3471" w:rsidRDefault="00122839" w:rsidP="00C578D8">
            <w:pPr>
              <w:pStyle w:val="Taulukkoteksti"/>
            </w:pPr>
            <w:r>
              <w:t>SP34</w:t>
            </w:r>
          </w:p>
        </w:tc>
        <w:tc>
          <w:tcPr>
            <w:tcW w:w="4859" w:type="dxa"/>
          </w:tcPr>
          <w:p w14:paraId="6017112B" w14:textId="46A94F06" w:rsidR="002E3471" w:rsidRDefault="00122839" w:rsidP="00C578D8">
            <w:pPr>
              <w:pStyle w:val="Taulukkoteksti"/>
            </w:pPr>
            <w:r>
              <w:t>Koosteen haku</w:t>
            </w:r>
            <w:r w:rsidR="00336095">
              <w:t xml:space="preserve"> palvelunjärjestäjän </w:t>
            </w:r>
            <w:r>
              <w:t>rekisteristä</w:t>
            </w:r>
          </w:p>
        </w:tc>
        <w:tc>
          <w:tcPr>
            <w:tcW w:w="713" w:type="dxa"/>
          </w:tcPr>
          <w:p w14:paraId="6FFA9455" w14:textId="77777777" w:rsidR="002E3471" w:rsidRDefault="002E3471" w:rsidP="00C25215">
            <w:pPr>
              <w:pStyle w:val="Taulukkoteksti"/>
              <w:jc w:val="center"/>
            </w:pPr>
          </w:p>
        </w:tc>
        <w:tc>
          <w:tcPr>
            <w:tcW w:w="692" w:type="dxa"/>
          </w:tcPr>
          <w:p w14:paraId="7B19686D" w14:textId="77777777" w:rsidR="002E3471" w:rsidRDefault="002E3471" w:rsidP="00C25215">
            <w:pPr>
              <w:pStyle w:val="Taulukkoteksti"/>
              <w:jc w:val="center"/>
            </w:pPr>
          </w:p>
        </w:tc>
        <w:tc>
          <w:tcPr>
            <w:tcW w:w="692" w:type="dxa"/>
          </w:tcPr>
          <w:p w14:paraId="18C81F00" w14:textId="77777777" w:rsidR="002E3471" w:rsidRDefault="002E3471" w:rsidP="00C25215">
            <w:pPr>
              <w:pStyle w:val="Taulukkoteksti"/>
              <w:jc w:val="center"/>
            </w:pPr>
          </w:p>
        </w:tc>
        <w:tc>
          <w:tcPr>
            <w:tcW w:w="692" w:type="dxa"/>
          </w:tcPr>
          <w:p w14:paraId="505A1126" w14:textId="77777777" w:rsidR="002E3471" w:rsidRDefault="002E3471" w:rsidP="00C25215">
            <w:pPr>
              <w:pStyle w:val="Taulukkoteksti"/>
              <w:jc w:val="center"/>
            </w:pPr>
          </w:p>
        </w:tc>
      </w:tr>
      <w:tr w:rsidR="00122839" w14:paraId="0A9EE467" w14:textId="77777777" w:rsidTr="00C578D8">
        <w:tc>
          <w:tcPr>
            <w:tcW w:w="1985" w:type="dxa"/>
          </w:tcPr>
          <w:p w14:paraId="5D014727" w14:textId="3B0267D5" w:rsidR="00122839" w:rsidRDefault="00122839" w:rsidP="00C578D8">
            <w:pPr>
              <w:pStyle w:val="Taulukkoteksti"/>
            </w:pPr>
            <w:r>
              <w:t>SP35</w:t>
            </w:r>
          </w:p>
        </w:tc>
        <w:tc>
          <w:tcPr>
            <w:tcW w:w="4859" w:type="dxa"/>
          </w:tcPr>
          <w:p w14:paraId="151390B7" w14:textId="208A1222" w:rsidR="00122839" w:rsidRDefault="00122839" w:rsidP="00C578D8">
            <w:pPr>
              <w:pStyle w:val="Taulukkoteksti"/>
            </w:pPr>
            <w:r>
              <w:t>Metatietojen haku arkistonhoitajan käyttöliittymällä</w:t>
            </w:r>
          </w:p>
        </w:tc>
        <w:tc>
          <w:tcPr>
            <w:tcW w:w="713" w:type="dxa"/>
          </w:tcPr>
          <w:p w14:paraId="2AA38563" w14:textId="580A1023" w:rsidR="00122839" w:rsidRDefault="00122839" w:rsidP="00C25215">
            <w:pPr>
              <w:pStyle w:val="Taulukkoteksti"/>
              <w:jc w:val="center"/>
            </w:pPr>
            <w:r>
              <w:t>X</w:t>
            </w:r>
          </w:p>
        </w:tc>
        <w:tc>
          <w:tcPr>
            <w:tcW w:w="692" w:type="dxa"/>
          </w:tcPr>
          <w:p w14:paraId="5E40F6B0" w14:textId="0FB02FD3" w:rsidR="00122839" w:rsidRDefault="00122839" w:rsidP="00C25215">
            <w:pPr>
              <w:pStyle w:val="Taulukkoteksti"/>
              <w:jc w:val="center"/>
            </w:pPr>
            <w:r>
              <w:t>X</w:t>
            </w:r>
          </w:p>
        </w:tc>
        <w:tc>
          <w:tcPr>
            <w:tcW w:w="692" w:type="dxa"/>
          </w:tcPr>
          <w:p w14:paraId="7D44A1F7" w14:textId="3F6DCEA6" w:rsidR="00122839" w:rsidRDefault="00122839" w:rsidP="00C25215">
            <w:pPr>
              <w:pStyle w:val="Taulukkoteksti"/>
              <w:jc w:val="center"/>
            </w:pPr>
            <w:r>
              <w:t>X</w:t>
            </w:r>
          </w:p>
        </w:tc>
        <w:tc>
          <w:tcPr>
            <w:tcW w:w="692" w:type="dxa"/>
          </w:tcPr>
          <w:p w14:paraId="4D066D60" w14:textId="3D0E34CB" w:rsidR="00122839" w:rsidRDefault="00122839" w:rsidP="00C25215">
            <w:pPr>
              <w:pStyle w:val="Taulukkoteksti"/>
              <w:jc w:val="center"/>
            </w:pPr>
            <w:r>
              <w:t>X</w:t>
            </w:r>
          </w:p>
        </w:tc>
      </w:tr>
      <w:tr w:rsidR="00122839" w14:paraId="0682F771" w14:textId="77777777" w:rsidTr="00C578D8">
        <w:tc>
          <w:tcPr>
            <w:tcW w:w="1985" w:type="dxa"/>
          </w:tcPr>
          <w:p w14:paraId="79EE09D8" w14:textId="39B15702" w:rsidR="00122839" w:rsidRDefault="00122839" w:rsidP="00C578D8">
            <w:pPr>
              <w:pStyle w:val="Taulukkoteksti"/>
            </w:pPr>
            <w:r>
              <w:lastRenderedPageBreak/>
              <w:t>SP36</w:t>
            </w:r>
          </w:p>
        </w:tc>
        <w:tc>
          <w:tcPr>
            <w:tcW w:w="4859" w:type="dxa"/>
          </w:tcPr>
          <w:p w14:paraId="3BFC92E3" w14:textId="1FFCAB02" w:rsidR="00122839" w:rsidRDefault="00122839" w:rsidP="00C578D8">
            <w:pPr>
              <w:pStyle w:val="Taulukkoteksti"/>
            </w:pPr>
            <w:r>
              <w:t>Asiakirjahaku arkistonhoitajan käyttöliittymällä</w:t>
            </w:r>
          </w:p>
        </w:tc>
        <w:tc>
          <w:tcPr>
            <w:tcW w:w="713" w:type="dxa"/>
          </w:tcPr>
          <w:p w14:paraId="639BEC33" w14:textId="1613407A" w:rsidR="00122839" w:rsidRDefault="00122839" w:rsidP="00C25215">
            <w:pPr>
              <w:pStyle w:val="Taulukkoteksti"/>
              <w:jc w:val="center"/>
            </w:pPr>
            <w:r>
              <w:t>X</w:t>
            </w:r>
          </w:p>
        </w:tc>
        <w:tc>
          <w:tcPr>
            <w:tcW w:w="692" w:type="dxa"/>
          </w:tcPr>
          <w:p w14:paraId="6FC14348" w14:textId="29012063" w:rsidR="00122839" w:rsidRDefault="00122839" w:rsidP="00C25215">
            <w:pPr>
              <w:pStyle w:val="Taulukkoteksti"/>
              <w:jc w:val="center"/>
            </w:pPr>
            <w:r>
              <w:t>X</w:t>
            </w:r>
          </w:p>
        </w:tc>
        <w:tc>
          <w:tcPr>
            <w:tcW w:w="692" w:type="dxa"/>
          </w:tcPr>
          <w:p w14:paraId="643F0A6E" w14:textId="75E496C2" w:rsidR="00122839" w:rsidRDefault="00122839" w:rsidP="00C25215">
            <w:pPr>
              <w:pStyle w:val="Taulukkoteksti"/>
              <w:jc w:val="center"/>
            </w:pPr>
            <w:r>
              <w:t>X</w:t>
            </w:r>
          </w:p>
        </w:tc>
        <w:tc>
          <w:tcPr>
            <w:tcW w:w="692" w:type="dxa"/>
          </w:tcPr>
          <w:p w14:paraId="617FFFBE" w14:textId="30F82D39" w:rsidR="00122839" w:rsidRDefault="00122839" w:rsidP="00C25215">
            <w:pPr>
              <w:pStyle w:val="Taulukkoteksti"/>
              <w:jc w:val="center"/>
            </w:pPr>
            <w:r>
              <w:t>X</w:t>
            </w:r>
          </w:p>
        </w:tc>
      </w:tr>
      <w:tr w:rsidR="00122839" w14:paraId="191CCF59" w14:textId="77777777" w:rsidTr="00C578D8">
        <w:tc>
          <w:tcPr>
            <w:tcW w:w="1985" w:type="dxa"/>
            <w:shd w:val="clear" w:color="auto" w:fill="F2F2F2" w:themeFill="background1" w:themeFillShade="F2"/>
          </w:tcPr>
          <w:p w14:paraId="5486DCBA" w14:textId="77777777" w:rsidR="00122839" w:rsidRDefault="00122839" w:rsidP="00C578D8">
            <w:pPr>
              <w:pStyle w:val="Taulukkoteksti"/>
            </w:pPr>
          </w:p>
        </w:tc>
        <w:tc>
          <w:tcPr>
            <w:tcW w:w="4859" w:type="dxa"/>
            <w:shd w:val="clear" w:color="auto" w:fill="F2F2F2" w:themeFill="background1" w:themeFillShade="F2"/>
          </w:tcPr>
          <w:p w14:paraId="54CEC088" w14:textId="02348B0B" w:rsidR="00122839" w:rsidRDefault="00122839" w:rsidP="00C578D8">
            <w:pPr>
              <w:pStyle w:val="Taulukkoteksti"/>
            </w:pPr>
            <w:r>
              <w:t>Asiakirjojen mitätöinti</w:t>
            </w:r>
          </w:p>
        </w:tc>
        <w:tc>
          <w:tcPr>
            <w:tcW w:w="713" w:type="dxa"/>
            <w:shd w:val="clear" w:color="auto" w:fill="F2F2F2" w:themeFill="background1" w:themeFillShade="F2"/>
          </w:tcPr>
          <w:p w14:paraId="1ABD1001" w14:textId="77777777" w:rsidR="00122839" w:rsidRDefault="00122839" w:rsidP="00C25215">
            <w:pPr>
              <w:pStyle w:val="Taulukkoteksti"/>
              <w:jc w:val="center"/>
            </w:pPr>
          </w:p>
        </w:tc>
        <w:tc>
          <w:tcPr>
            <w:tcW w:w="692" w:type="dxa"/>
            <w:shd w:val="clear" w:color="auto" w:fill="F2F2F2" w:themeFill="background1" w:themeFillShade="F2"/>
          </w:tcPr>
          <w:p w14:paraId="621BADBC" w14:textId="77777777" w:rsidR="00122839" w:rsidRDefault="00122839" w:rsidP="00C25215">
            <w:pPr>
              <w:pStyle w:val="Taulukkoteksti"/>
              <w:jc w:val="center"/>
            </w:pPr>
          </w:p>
        </w:tc>
        <w:tc>
          <w:tcPr>
            <w:tcW w:w="692" w:type="dxa"/>
            <w:shd w:val="clear" w:color="auto" w:fill="F2F2F2" w:themeFill="background1" w:themeFillShade="F2"/>
          </w:tcPr>
          <w:p w14:paraId="5AE4E80D" w14:textId="77777777" w:rsidR="00122839" w:rsidRDefault="00122839" w:rsidP="00C25215">
            <w:pPr>
              <w:pStyle w:val="Taulukkoteksti"/>
              <w:jc w:val="center"/>
            </w:pPr>
          </w:p>
        </w:tc>
        <w:tc>
          <w:tcPr>
            <w:tcW w:w="692" w:type="dxa"/>
            <w:shd w:val="clear" w:color="auto" w:fill="F2F2F2" w:themeFill="background1" w:themeFillShade="F2"/>
          </w:tcPr>
          <w:p w14:paraId="1AA72400" w14:textId="77777777" w:rsidR="00122839" w:rsidRDefault="00122839" w:rsidP="00C25215">
            <w:pPr>
              <w:pStyle w:val="Taulukkoteksti"/>
              <w:jc w:val="center"/>
            </w:pPr>
          </w:p>
        </w:tc>
      </w:tr>
      <w:tr w:rsidR="00122839" w14:paraId="4F63A352" w14:textId="77777777" w:rsidTr="00C578D8">
        <w:tc>
          <w:tcPr>
            <w:tcW w:w="1985" w:type="dxa"/>
          </w:tcPr>
          <w:p w14:paraId="7EECF513" w14:textId="643A2DF7" w:rsidR="00122839" w:rsidRDefault="00122839" w:rsidP="00C578D8">
            <w:pPr>
              <w:pStyle w:val="Taulukkoteksti"/>
            </w:pPr>
            <w:r>
              <w:t>SP4</w:t>
            </w:r>
          </w:p>
        </w:tc>
        <w:tc>
          <w:tcPr>
            <w:tcW w:w="4859" w:type="dxa"/>
          </w:tcPr>
          <w:p w14:paraId="6382C6EC" w14:textId="7DDEC8D1" w:rsidR="00122839" w:rsidRDefault="00122839" w:rsidP="00C578D8">
            <w:pPr>
              <w:pStyle w:val="Taulukkoteksti"/>
            </w:pPr>
            <w:r>
              <w:t>Asiakkuusasiakirjan mitätöinti</w:t>
            </w:r>
          </w:p>
        </w:tc>
        <w:tc>
          <w:tcPr>
            <w:tcW w:w="713" w:type="dxa"/>
          </w:tcPr>
          <w:p w14:paraId="2B1630AA" w14:textId="1C59CD04" w:rsidR="00122839" w:rsidRDefault="00122839" w:rsidP="00C25215">
            <w:pPr>
              <w:pStyle w:val="Taulukkoteksti"/>
              <w:jc w:val="center"/>
            </w:pPr>
            <w:r>
              <w:t>X</w:t>
            </w:r>
          </w:p>
        </w:tc>
        <w:tc>
          <w:tcPr>
            <w:tcW w:w="692" w:type="dxa"/>
          </w:tcPr>
          <w:p w14:paraId="0D55B6F0" w14:textId="77777777" w:rsidR="00122839" w:rsidRDefault="00122839" w:rsidP="00C25215">
            <w:pPr>
              <w:pStyle w:val="Taulukkoteksti"/>
              <w:jc w:val="center"/>
            </w:pPr>
          </w:p>
        </w:tc>
        <w:tc>
          <w:tcPr>
            <w:tcW w:w="692" w:type="dxa"/>
          </w:tcPr>
          <w:p w14:paraId="2C57CC1D" w14:textId="77777777" w:rsidR="00122839" w:rsidRDefault="00122839" w:rsidP="00C25215">
            <w:pPr>
              <w:pStyle w:val="Taulukkoteksti"/>
              <w:jc w:val="center"/>
            </w:pPr>
          </w:p>
        </w:tc>
        <w:tc>
          <w:tcPr>
            <w:tcW w:w="692" w:type="dxa"/>
          </w:tcPr>
          <w:p w14:paraId="3F3E2D7B" w14:textId="77777777" w:rsidR="00122839" w:rsidRDefault="00122839" w:rsidP="00C25215">
            <w:pPr>
              <w:pStyle w:val="Taulukkoteksti"/>
              <w:jc w:val="center"/>
            </w:pPr>
          </w:p>
        </w:tc>
      </w:tr>
      <w:tr w:rsidR="00122839" w14:paraId="5861D1F9" w14:textId="77777777" w:rsidTr="00C578D8">
        <w:tc>
          <w:tcPr>
            <w:tcW w:w="1985" w:type="dxa"/>
          </w:tcPr>
          <w:p w14:paraId="5CED8CEC" w14:textId="40D14B42" w:rsidR="00122839" w:rsidRDefault="00122839" w:rsidP="00C578D8">
            <w:pPr>
              <w:pStyle w:val="Taulukkoteksti"/>
            </w:pPr>
            <w:r>
              <w:t>SP41</w:t>
            </w:r>
          </w:p>
        </w:tc>
        <w:tc>
          <w:tcPr>
            <w:tcW w:w="4859" w:type="dxa"/>
          </w:tcPr>
          <w:p w14:paraId="20441047" w14:textId="39525624" w:rsidR="00122839" w:rsidRDefault="00122839" w:rsidP="00C578D8">
            <w:pPr>
              <w:pStyle w:val="Taulukkoteksti"/>
            </w:pPr>
            <w:r>
              <w:t>Asia-asiakirjan mitätöinti</w:t>
            </w:r>
          </w:p>
        </w:tc>
        <w:tc>
          <w:tcPr>
            <w:tcW w:w="713" w:type="dxa"/>
          </w:tcPr>
          <w:p w14:paraId="6E3145C3" w14:textId="77777777" w:rsidR="00122839" w:rsidRDefault="00122839" w:rsidP="00C25215">
            <w:pPr>
              <w:pStyle w:val="Taulukkoteksti"/>
              <w:jc w:val="center"/>
            </w:pPr>
          </w:p>
        </w:tc>
        <w:tc>
          <w:tcPr>
            <w:tcW w:w="692" w:type="dxa"/>
          </w:tcPr>
          <w:p w14:paraId="734E3F1A" w14:textId="26571032" w:rsidR="00122839" w:rsidRDefault="00122839" w:rsidP="00C25215">
            <w:pPr>
              <w:pStyle w:val="Taulukkoteksti"/>
              <w:jc w:val="center"/>
            </w:pPr>
            <w:r>
              <w:t>X</w:t>
            </w:r>
          </w:p>
        </w:tc>
        <w:tc>
          <w:tcPr>
            <w:tcW w:w="692" w:type="dxa"/>
          </w:tcPr>
          <w:p w14:paraId="1BD7ACA1" w14:textId="77777777" w:rsidR="00122839" w:rsidRDefault="00122839" w:rsidP="00C25215">
            <w:pPr>
              <w:pStyle w:val="Taulukkoteksti"/>
              <w:jc w:val="center"/>
            </w:pPr>
          </w:p>
        </w:tc>
        <w:tc>
          <w:tcPr>
            <w:tcW w:w="692" w:type="dxa"/>
          </w:tcPr>
          <w:p w14:paraId="3C064A6B" w14:textId="77777777" w:rsidR="00122839" w:rsidRDefault="00122839" w:rsidP="00C25215">
            <w:pPr>
              <w:pStyle w:val="Taulukkoteksti"/>
              <w:jc w:val="center"/>
            </w:pPr>
          </w:p>
        </w:tc>
      </w:tr>
      <w:tr w:rsidR="00122839" w14:paraId="56466BA3" w14:textId="77777777" w:rsidTr="00C578D8">
        <w:tc>
          <w:tcPr>
            <w:tcW w:w="1985" w:type="dxa"/>
          </w:tcPr>
          <w:p w14:paraId="7D08464F" w14:textId="6EC9FC83" w:rsidR="00122839" w:rsidRDefault="00122839" w:rsidP="00C578D8">
            <w:pPr>
              <w:pStyle w:val="Taulukkoteksti"/>
            </w:pPr>
            <w:r>
              <w:t>SP42</w:t>
            </w:r>
          </w:p>
        </w:tc>
        <w:tc>
          <w:tcPr>
            <w:tcW w:w="4859" w:type="dxa"/>
          </w:tcPr>
          <w:p w14:paraId="417E437A" w14:textId="5A76F23D" w:rsidR="00122839" w:rsidRDefault="00122839" w:rsidP="00C578D8">
            <w:pPr>
              <w:pStyle w:val="Taulukkoteksti"/>
            </w:pPr>
            <w:r>
              <w:t>Vanhan asiakasasiakirjan mitätöinti</w:t>
            </w:r>
          </w:p>
        </w:tc>
        <w:tc>
          <w:tcPr>
            <w:tcW w:w="713" w:type="dxa"/>
          </w:tcPr>
          <w:p w14:paraId="23EF860D" w14:textId="77777777" w:rsidR="00122839" w:rsidRDefault="00122839" w:rsidP="00C25215">
            <w:pPr>
              <w:pStyle w:val="Taulukkoteksti"/>
              <w:jc w:val="center"/>
            </w:pPr>
          </w:p>
        </w:tc>
        <w:tc>
          <w:tcPr>
            <w:tcW w:w="692" w:type="dxa"/>
          </w:tcPr>
          <w:p w14:paraId="36F65553" w14:textId="77777777" w:rsidR="00122839" w:rsidRDefault="00122839" w:rsidP="00C25215">
            <w:pPr>
              <w:pStyle w:val="Taulukkoteksti"/>
              <w:jc w:val="center"/>
            </w:pPr>
          </w:p>
        </w:tc>
        <w:tc>
          <w:tcPr>
            <w:tcW w:w="692" w:type="dxa"/>
          </w:tcPr>
          <w:p w14:paraId="23341843" w14:textId="4171360A" w:rsidR="00122839" w:rsidRDefault="00122839" w:rsidP="00C25215">
            <w:pPr>
              <w:pStyle w:val="Taulukkoteksti"/>
              <w:jc w:val="center"/>
            </w:pPr>
            <w:r>
              <w:t>X</w:t>
            </w:r>
          </w:p>
        </w:tc>
        <w:tc>
          <w:tcPr>
            <w:tcW w:w="692" w:type="dxa"/>
          </w:tcPr>
          <w:p w14:paraId="20938447" w14:textId="77777777" w:rsidR="00122839" w:rsidRDefault="00122839" w:rsidP="00C25215">
            <w:pPr>
              <w:pStyle w:val="Taulukkoteksti"/>
              <w:jc w:val="center"/>
            </w:pPr>
          </w:p>
        </w:tc>
      </w:tr>
      <w:tr w:rsidR="00122839" w14:paraId="01F5691B" w14:textId="77777777" w:rsidTr="00C578D8">
        <w:tc>
          <w:tcPr>
            <w:tcW w:w="1985" w:type="dxa"/>
          </w:tcPr>
          <w:p w14:paraId="5967A194" w14:textId="40DB8A98" w:rsidR="00122839" w:rsidRDefault="00122839" w:rsidP="00C578D8">
            <w:pPr>
              <w:pStyle w:val="Taulukkoteksti"/>
            </w:pPr>
            <w:r>
              <w:t>SP43</w:t>
            </w:r>
          </w:p>
        </w:tc>
        <w:tc>
          <w:tcPr>
            <w:tcW w:w="4859" w:type="dxa"/>
          </w:tcPr>
          <w:p w14:paraId="77AEA2B9" w14:textId="6879E557" w:rsidR="00122839" w:rsidRDefault="00122839" w:rsidP="00C578D8">
            <w:pPr>
              <w:pStyle w:val="Taulukkoteksti"/>
            </w:pPr>
            <w:r>
              <w:t>I vaiheen asiakasasiakirjan mitätöinti</w:t>
            </w:r>
          </w:p>
        </w:tc>
        <w:tc>
          <w:tcPr>
            <w:tcW w:w="713" w:type="dxa"/>
          </w:tcPr>
          <w:p w14:paraId="01A58BFF" w14:textId="77777777" w:rsidR="00122839" w:rsidRDefault="00122839" w:rsidP="00C25215">
            <w:pPr>
              <w:pStyle w:val="Taulukkoteksti"/>
              <w:jc w:val="center"/>
            </w:pPr>
          </w:p>
        </w:tc>
        <w:tc>
          <w:tcPr>
            <w:tcW w:w="692" w:type="dxa"/>
          </w:tcPr>
          <w:p w14:paraId="46F8619F" w14:textId="77777777" w:rsidR="00122839" w:rsidRDefault="00122839" w:rsidP="00C25215">
            <w:pPr>
              <w:pStyle w:val="Taulukkoteksti"/>
              <w:jc w:val="center"/>
            </w:pPr>
          </w:p>
        </w:tc>
        <w:tc>
          <w:tcPr>
            <w:tcW w:w="692" w:type="dxa"/>
          </w:tcPr>
          <w:p w14:paraId="41C5DC24" w14:textId="77777777" w:rsidR="00122839" w:rsidRDefault="00122839" w:rsidP="00C25215">
            <w:pPr>
              <w:pStyle w:val="Taulukkoteksti"/>
              <w:jc w:val="center"/>
            </w:pPr>
          </w:p>
        </w:tc>
        <w:tc>
          <w:tcPr>
            <w:tcW w:w="692" w:type="dxa"/>
          </w:tcPr>
          <w:p w14:paraId="5E9B2C0A" w14:textId="32A077FD" w:rsidR="00122839" w:rsidRDefault="00122839" w:rsidP="00C25215">
            <w:pPr>
              <w:pStyle w:val="Taulukkoteksti"/>
              <w:jc w:val="center"/>
            </w:pPr>
            <w:r>
              <w:t>X</w:t>
            </w:r>
          </w:p>
        </w:tc>
      </w:tr>
      <w:tr w:rsidR="00122839" w14:paraId="651744D9" w14:textId="77777777" w:rsidTr="00C578D8">
        <w:tc>
          <w:tcPr>
            <w:tcW w:w="1985" w:type="dxa"/>
          </w:tcPr>
          <w:p w14:paraId="0BB2F7BD" w14:textId="035C867C" w:rsidR="00122839" w:rsidRDefault="00122839" w:rsidP="00C578D8">
            <w:pPr>
              <w:pStyle w:val="Taulukkoteksti"/>
            </w:pPr>
            <w:r>
              <w:t>SP44</w:t>
            </w:r>
          </w:p>
        </w:tc>
        <w:tc>
          <w:tcPr>
            <w:tcW w:w="4859" w:type="dxa"/>
          </w:tcPr>
          <w:p w14:paraId="6BD6CF85" w14:textId="2450F47B" w:rsidR="00122839" w:rsidRDefault="00122839" w:rsidP="00C578D8">
            <w:pPr>
              <w:pStyle w:val="Taulukkoteksti"/>
            </w:pPr>
            <w:r>
              <w:t>Vanhan liiteasiakirjan mitätöinti</w:t>
            </w:r>
          </w:p>
        </w:tc>
        <w:tc>
          <w:tcPr>
            <w:tcW w:w="713" w:type="dxa"/>
          </w:tcPr>
          <w:p w14:paraId="2AE4148F" w14:textId="77777777" w:rsidR="00122839" w:rsidRDefault="00122839" w:rsidP="00C25215">
            <w:pPr>
              <w:pStyle w:val="Taulukkoteksti"/>
              <w:jc w:val="center"/>
            </w:pPr>
          </w:p>
        </w:tc>
        <w:tc>
          <w:tcPr>
            <w:tcW w:w="692" w:type="dxa"/>
          </w:tcPr>
          <w:p w14:paraId="0AF57384" w14:textId="77777777" w:rsidR="00122839" w:rsidRDefault="00122839" w:rsidP="00C25215">
            <w:pPr>
              <w:pStyle w:val="Taulukkoteksti"/>
              <w:jc w:val="center"/>
            </w:pPr>
          </w:p>
        </w:tc>
        <w:tc>
          <w:tcPr>
            <w:tcW w:w="692" w:type="dxa"/>
          </w:tcPr>
          <w:p w14:paraId="055D3FF6" w14:textId="48D81B11" w:rsidR="00122839" w:rsidRDefault="00122839" w:rsidP="00C25215">
            <w:pPr>
              <w:pStyle w:val="Taulukkoteksti"/>
              <w:jc w:val="center"/>
            </w:pPr>
            <w:r>
              <w:t>X</w:t>
            </w:r>
          </w:p>
        </w:tc>
        <w:tc>
          <w:tcPr>
            <w:tcW w:w="692" w:type="dxa"/>
          </w:tcPr>
          <w:p w14:paraId="656B6BE6" w14:textId="77777777" w:rsidR="00122839" w:rsidRDefault="00122839" w:rsidP="00C25215">
            <w:pPr>
              <w:pStyle w:val="Taulukkoteksti"/>
              <w:jc w:val="center"/>
            </w:pPr>
          </w:p>
        </w:tc>
      </w:tr>
      <w:tr w:rsidR="00FE7C61" w14:paraId="0849DCB3" w14:textId="77777777" w:rsidTr="00C578D8">
        <w:tc>
          <w:tcPr>
            <w:tcW w:w="1985" w:type="dxa"/>
          </w:tcPr>
          <w:p w14:paraId="287F8C2D" w14:textId="7B97582F" w:rsidR="00FE7C61" w:rsidRDefault="00FE7C61" w:rsidP="00C578D8">
            <w:pPr>
              <w:pStyle w:val="Taulukkoteksti"/>
            </w:pPr>
            <w:r>
              <w:t>SP45</w:t>
            </w:r>
          </w:p>
        </w:tc>
        <w:tc>
          <w:tcPr>
            <w:tcW w:w="4859" w:type="dxa"/>
          </w:tcPr>
          <w:p w14:paraId="403174C9" w14:textId="4EC3B33A" w:rsidR="00FE7C61" w:rsidRDefault="00FE7C61" w:rsidP="00C578D8">
            <w:pPr>
              <w:pStyle w:val="Taulukkoteksti"/>
            </w:pPr>
            <w:r>
              <w:t>Liiteasiakirjan mitätöinti</w:t>
            </w:r>
          </w:p>
        </w:tc>
        <w:tc>
          <w:tcPr>
            <w:tcW w:w="713" w:type="dxa"/>
          </w:tcPr>
          <w:p w14:paraId="445A2613" w14:textId="77777777" w:rsidR="00FE7C61" w:rsidRDefault="00FE7C61" w:rsidP="00C25215">
            <w:pPr>
              <w:pStyle w:val="Taulukkoteksti"/>
              <w:jc w:val="center"/>
            </w:pPr>
          </w:p>
        </w:tc>
        <w:tc>
          <w:tcPr>
            <w:tcW w:w="692" w:type="dxa"/>
          </w:tcPr>
          <w:p w14:paraId="517385B0" w14:textId="77777777" w:rsidR="00FE7C61" w:rsidRDefault="00FE7C61" w:rsidP="00C25215">
            <w:pPr>
              <w:pStyle w:val="Taulukkoteksti"/>
              <w:jc w:val="center"/>
            </w:pPr>
          </w:p>
        </w:tc>
        <w:tc>
          <w:tcPr>
            <w:tcW w:w="692" w:type="dxa"/>
          </w:tcPr>
          <w:p w14:paraId="57DC8229" w14:textId="77777777" w:rsidR="00FE7C61" w:rsidRDefault="00FE7C61" w:rsidP="00C25215">
            <w:pPr>
              <w:pStyle w:val="Taulukkoteksti"/>
              <w:jc w:val="center"/>
            </w:pPr>
          </w:p>
        </w:tc>
        <w:tc>
          <w:tcPr>
            <w:tcW w:w="692" w:type="dxa"/>
          </w:tcPr>
          <w:p w14:paraId="417A34D6" w14:textId="4FA698C8" w:rsidR="00FE7C61" w:rsidRDefault="00FE7C61" w:rsidP="00C25215">
            <w:pPr>
              <w:pStyle w:val="Taulukkoteksti"/>
              <w:jc w:val="center"/>
            </w:pPr>
            <w:r>
              <w:t>X</w:t>
            </w:r>
          </w:p>
        </w:tc>
      </w:tr>
    </w:tbl>
    <w:p w14:paraId="07871F24" w14:textId="77777777" w:rsidR="0028009B" w:rsidRDefault="0028009B" w:rsidP="001A2ABF">
      <w:pPr>
        <w:pStyle w:val="Leipteksti"/>
      </w:pPr>
    </w:p>
    <w:p w14:paraId="7020A929" w14:textId="57996780" w:rsidR="00E93ED3" w:rsidRDefault="00F57C85" w:rsidP="00C578D8">
      <w:r>
        <w:t>Taulukossa 1b on kuvattu asiakastiedon arkiston II käyttöönottovaiheen asiakirjojen tallentamisessa ja</w:t>
      </w:r>
      <w:r w:rsidR="007827AB">
        <w:t xml:space="preserve"> hakemisessa sosiaalihuollon rekisterinpitäjän omaan käyttöön tarvittavat palvelupyynnöt. II käyttöönottovaiheen toiminnallis</w:t>
      </w:r>
      <w:r w:rsidR="00DC1CCC">
        <w:t>uuden palvelupyyntöjä täydennetään</w:t>
      </w:r>
      <w:r w:rsidR="007827AB">
        <w:t xml:space="preserve">  </w:t>
      </w:r>
      <w:r w:rsidR="00AF204D">
        <w:t xml:space="preserve">vuoden </w:t>
      </w:r>
      <w:r w:rsidR="007827AB">
        <w:t xml:space="preserve">2019 aikana.  </w:t>
      </w:r>
    </w:p>
    <w:p w14:paraId="212B9DC7" w14:textId="77777777" w:rsidR="00262F4F" w:rsidRDefault="00262F4F" w:rsidP="00715935">
      <w:pPr>
        <w:pStyle w:val="Leipteksti"/>
        <w:spacing w:after="0"/>
      </w:pPr>
    </w:p>
    <w:p w14:paraId="3122597E" w14:textId="202C7900" w:rsidR="00715935" w:rsidRDefault="00715935" w:rsidP="00715935">
      <w:pPr>
        <w:pStyle w:val="Leipteksti"/>
        <w:spacing w:after="0"/>
      </w:pPr>
      <w:r w:rsidRPr="00715935">
        <w:t>Taulukko 1</w:t>
      </w:r>
      <w:r>
        <w:t>b</w:t>
      </w:r>
      <w:r w:rsidRPr="00715935">
        <w:t xml:space="preserve">. Sosiaalihuollon asiakastiedon arkiston </w:t>
      </w:r>
      <w:r>
        <w:t>I</w:t>
      </w:r>
      <w:r w:rsidRPr="00715935">
        <w:t>I vaiheen</w:t>
      </w:r>
      <w:r w:rsidR="00F60B0C">
        <w:t xml:space="preserve"> asiakastietolaista riippumattoman</w:t>
      </w:r>
      <w:r w:rsidRPr="00715935">
        <w:t xml:space="preserve"> </w:t>
      </w:r>
      <w:r>
        <w:t>toimi</w:t>
      </w:r>
      <w:r w:rsidR="00F60B0C">
        <w:t>n</w:t>
      </w:r>
      <w:r w:rsidR="00912D6D">
        <w:t xml:space="preserve"> </w:t>
      </w:r>
      <w:r>
        <w:t xml:space="preserve">nallisuuden </w:t>
      </w:r>
      <w:r w:rsidRPr="00715935">
        <w:t>palvelupyynnöt</w:t>
      </w:r>
    </w:p>
    <w:tbl>
      <w:tblPr>
        <w:tblStyle w:val="TaulukkoRuudukko"/>
        <w:tblW w:w="0" w:type="auto"/>
        <w:tblInd w:w="-5" w:type="dxa"/>
        <w:tblLook w:val="04A0" w:firstRow="1" w:lastRow="0" w:firstColumn="1" w:lastColumn="0" w:noHBand="0" w:noVBand="1"/>
      </w:tblPr>
      <w:tblGrid>
        <w:gridCol w:w="1776"/>
        <w:gridCol w:w="4058"/>
        <w:gridCol w:w="658"/>
        <w:gridCol w:w="647"/>
        <w:gridCol w:w="647"/>
        <w:gridCol w:w="647"/>
      </w:tblGrid>
      <w:tr w:rsidR="0012374C" w14:paraId="702F07AC" w14:textId="5204826E" w:rsidTr="001A37FF">
        <w:trPr>
          <w:cantSplit/>
          <w:trHeight w:val="1921"/>
        </w:trPr>
        <w:tc>
          <w:tcPr>
            <w:tcW w:w="1776" w:type="dxa"/>
          </w:tcPr>
          <w:p w14:paraId="06885317" w14:textId="090AFFE1" w:rsidR="0012374C" w:rsidRPr="001A37FF" w:rsidRDefault="0012374C" w:rsidP="00C578D8">
            <w:pPr>
              <w:pStyle w:val="Taulukkoteksti"/>
              <w:rPr>
                <w:b/>
              </w:rPr>
            </w:pPr>
            <w:r w:rsidRPr="001A37FF">
              <w:rPr>
                <w:b/>
              </w:rPr>
              <w:t>Palvelupyyntö</w:t>
            </w:r>
          </w:p>
        </w:tc>
        <w:tc>
          <w:tcPr>
            <w:tcW w:w="4058" w:type="dxa"/>
          </w:tcPr>
          <w:p w14:paraId="36E852C0" w14:textId="77777777" w:rsidR="0012374C" w:rsidRPr="001A37FF" w:rsidRDefault="0012374C" w:rsidP="00C578D8">
            <w:pPr>
              <w:pStyle w:val="Taulukkoteksti"/>
              <w:rPr>
                <w:b/>
              </w:rPr>
            </w:pPr>
            <w:r w:rsidRPr="001A37FF">
              <w:rPr>
                <w:b/>
              </w:rPr>
              <w:t xml:space="preserve">Palvelupyynnön nimi </w:t>
            </w:r>
          </w:p>
        </w:tc>
        <w:tc>
          <w:tcPr>
            <w:tcW w:w="658" w:type="dxa"/>
            <w:textDirection w:val="tbRl"/>
          </w:tcPr>
          <w:p w14:paraId="09BB6ED6" w14:textId="016C80AC" w:rsidR="0012374C" w:rsidRPr="001A37FF" w:rsidRDefault="0012374C" w:rsidP="001A37FF">
            <w:pPr>
              <w:pStyle w:val="Taulukkoteksti"/>
              <w:ind w:left="113" w:right="113"/>
              <w:rPr>
                <w:b/>
              </w:rPr>
            </w:pPr>
            <w:r w:rsidRPr="001A37FF">
              <w:rPr>
                <w:b/>
              </w:rPr>
              <w:t>II vaiheen asiakasasiakirja</w:t>
            </w:r>
          </w:p>
        </w:tc>
        <w:tc>
          <w:tcPr>
            <w:tcW w:w="647" w:type="dxa"/>
            <w:textDirection w:val="tbRl"/>
          </w:tcPr>
          <w:p w14:paraId="7697CE79" w14:textId="5A586A7E" w:rsidR="0012374C" w:rsidRPr="001A37FF" w:rsidRDefault="0012374C" w:rsidP="001A37FF">
            <w:pPr>
              <w:pStyle w:val="Taulukkoteksti"/>
              <w:ind w:left="113" w:right="113"/>
              <w:rPr>
                <w:b/>
              </w:rPr>
            </w:pPr>
            <w:r w:rsidRPr="001A37FF">
              <w:rPr>
                <w:b/>
              </w:rPr>
              <w:t>II vaiheen liiteasiakirja</w:t>
            </w:r>
          </w:p>
        </w:tc>
        <w:tc>
          <w:tcPr>
            <w:tcW w:w="647" w:type="dxa"/>
            <w:textDirection w:val="tbRl"/>
          </w:tcPr>
          <w:p w14:paraId="38D8E3C8" w14:textId="0C83E67E" w:rsidR="0012374C" w:rsidRPr="001A37FF" w:rsidRDefault="0012374C" w:rsidP="001A37FF">
            <w:pPr>
              <w:pStyle w:val="Taulukkoteksti"/>
              <w:ind w:left="113" w:right="113"/>
              <w:rPr>
                <w:b/>
              </w:rPr>
            </w:pPr>
            <w:r w:rsidRPr="001A37FF">
              <w:rPr>
                <w:b/>
              </w:rPr>
              <w:t>Kertomusmerkintä</w:t>
            </w:r>
          </w:p>
        </w:tc>
        <w:tc>
          <w:tcPr>
            <w:tcW w:w="647" w:type="dxa"/>
            <w:textDirection w:val="tbRl"/>
          </w:tcPr>
          <w:p w14:paraId="73A731D1" w14:textId="64A2B2C8" w:rsidR="0012374C" w:rsidRPr="001A37FF" w:rsidRDefault="0012374C" w:rsidP="001A37FF">
            <w:pPr>
              <w:pStyle w:val="Taulukkoteksti"/>
              <w:ind w:left="113" w:right="113"/>
              <w:rPr>
                <w:b/>
              </w:rPr>
            </w:pPr>
            <w:r w:rsidRPr="001A37FF">
              <w:rPr>
                <w:b/>
              </w:rPr>
              <w:t>II vaiheen kooste</w:t>
            </w:r>
          </w:p>
        </w:tc>
      </w:tr>
      <w:tr w:rsidR="0012374C" w14:paraId="6A4E4065" w14:textId="06780943" w:rsidTr="00965D72">
        <w:tc>
          <w:tcPr>
            <w:tcW w:w="1776" w:type="dxa"/>
            <w:shd w:val="clear" w:color="auto" w:fill="F2F2F2" w:themeFill="background1" w:themeFillShade="F2"/>
          </w:tcPr>
          <w:p w14:paraId="57464F4A" w14:textId="77777777" w:rsidR="0012374C" w:rsidRDefault="0012374C" w:rsidP="00C578D8">
            <w:pPr>
              <w:pStyle w:val="Taulukkoteksti"/>
            </w:pPr>
          </w:p>
        </w:tc>
        <w:tc>
          <w:tcPr>
            <w:tcW w:w="4058" w:type="dxa"/>
            <w:shd w:val="clear" w:color="auto" w:fill="F2F2F2" w:themeFill="background1" w:themeFillShade="F2"/>
          </w:tcPr>
          <w:p w14:paraId="3F5CA2D3" w14:textId="77777777" w:rsidR="0012374C" w:rsidRPr="00B930D7" w:rsidRDefault="0012374C" w:rsidP="00C578D8">
            <w:pPr>
              <w:pStyle w:val="Taulukkoteksti"/>
            </w:pPr>
            <w:r w:rsidRPr="00B930D7">
              <w:t>Asiakirjojen arkistointi</w:t>
            </w:r>
          </w:p>
        </w:tc>
        <w:tc>
          <w:tcPr>
            <w:tcW w:w="658" w:type="dxa"/>
            <w:shd w:val="clear" w:color="auto" w:fill="F2F2F2" w:themeFill="background1" w:themeFillShade="F2"/>
          </w:tcPr>
          <w:p w14:paraId="5FDF436E" w14:textId="5DCCAB63" w:rsidR="0012374C" w:rsidRDefault="0012374C" w:rsidP="00C25215">
            <w:pPr>
              <w:pStyle w:val="Taulukkoteksti"/>
              <w:jc w:val="center"/>
            </w:pPr>
          </w:p>
        </w:tc>
        <w:tc>
          <w:tcPr>
            <w:tcW w:w="647" w:type="dxa"/>
            <w:shd w:val="clear" w:color="auto" w:fill="F2F2F2" w:themeFill="background1" w:themeFillShade="F2"/>
          </w:tcPr>
          <w:p w14:paraId="132AB771" w14:textId="77777777" w:rsidR="0012374C" w:rsidRDefault="0012374C" w:rsidP="00C25215">
            <w:pPr>
              <w:pStyle w:val="Taulukkoteksti"/>
              <w:jc w:val="center"/>
            </w:pPr>
          </w:p>
        </w:tc>
        <w:tc>
          <w:tcPr>
            <w:tcW w:w="647" w:type="dxa"/>
            <w:shd w:val="clear" w:color="auto" w:fill="F2F2F2" w:themeFill="background1" w:themeFillShade="F2"/>
          </w:tcPr>
          <w:p w14:paraId="68CC33C7" w14:textId="77777777" w:rsidR="0012374C" w:rsidRDefault="0012374C" w:rsidP="00C25215">
            <w:pPr>
              <w:pStyle w:val="Taulukkoteksti"/>
              <w:jc w:val="center"/>
            </w:pPr>
          </w:p>
        </w:tc>
        <w:tc>
          <w:tcPr>
            <w:tcW w:w="647" w:type="dxa"/>
            <w:shd w:val="clear" w:color="auto" w:fill="F2F2F2" w:themeFill="background1" w:themeFillShade="F2"/>
          </w:tcPr>
          <w:p w14:paraId="7CEB4F4D" w14:textId="77777777" w:rsidR="0012374C" w:rsidRDefault="0012374C" w:rsidP="00C25215">
            <w:pPr>
              <w:pStyle w:val="Taulukkoteksti"/>
              <w:jc w:val="center"/>
            </w:pPr>
          </w:p>
        </w:tc>
      </w:tr>
      <w:tr w:rsidR="0012374C" w14:paraId="148A810C" w14:textId="4A30CCD6" w:rsidTr="00965D72">
        <w:tc>
          <w:tcPr>
            <w:tcW w:w="1776" w:type="dxa"/>
          </w:tcPr>
          <w:p w14:paraId="5709539B" w14:textId="465A9F0D" w:rsidR="0012374C" w:rsidRDefault="0012374C" w:rsidP="00C578D8">
            <w:pPr>
              <w:pStyle w:val="Taulukkoteksti"/>
            </w:pPr>
            <w:r>
              <w:t>SP16</w:t>
            </w:r>
          </w:p>
        </w:tc>
        <w:tc>
          <w:tcPr>
            <w:tcW w:w="4058" w:type="dxa"/>
          </w:tcPr>
          <w:p w14:paraId="1BD95740" w14:textId="7814CB81" w:rsidR="0012374C" w:rsidRDefault="0012374C" w:rsidP="00C578D8">
            <w:pPr>
              <w:pStyle w:val="Taulukkoteksti"/>
            </w:pPr>
            <w:r>
              <w:t>Liiteasiakirjan arkistointi</w:t>
            </w:r>
          </w:p>
        </w:tc>
        <w:tc>
          <w:tcPr>
            <w:tcW w:w="658" w:type="dxa"/>
          </w:tcPr>
          <w:p w14:paraId="7BF4E1FA" w14:textId="346BE302" w:rsidR="0012374C" w:rsidRDefault="0012374C" w:rsidP="00C25215">
            <w:pPr>
              <w:pStyle w:val="Taulukkoteksti"/>
              <w:jc w:val="center"/>
            </w:pPr>
          </w:p>
        </w:tc>
        <w:tc>
          <w:tcPr>
            <w:tcW w:w="647" w:type="dxa"/>
          </w:tcPr>
          <w:p w14:paraId="7C8E28B4" w14:textId="54B89FA9" w:rsidR="0012374C" w:rsidRDefault="0012374C" w:rsidP="00C25215">
            <w:pPr>
              <w:pStyle w:val="Taulukkoteksti"/>
              <w:jc w:val="center"/>
            </w:pPr>
            <w:r>
              <w:t>X</w:t>
            </w:r>
          </w:p>
        </w:tc>
        <w:tc>
          <w:tcPr>
            <w:tcW w:w="647" w:type="dxa"/>
          </w:tcPr>
          <w:p w14:paraId="74BC8F60" w14:textId="77777777" w:rsidR="0012374C" w:rsidRDefault="0012374C" w:rsidP="00C25215">
            <w:pPr>
              <w:pStyle w:val="Taulukkoteksti"/>
              <w:jc w:val="center"/>
            </w:pPr>
          </w:p>
        </w:tc>
        <w:tc>
          <w:tcPr>
            <w:tcW w:w="647" w:type="dxa"/>
          </w:tcPr>
          <w:p w14:paraId="00D55E2C" w14:textId="77777777" w:rsidR="0012374C" w:rsidRDefault="0012374C" w:rsidP="00C25215">
            <w:pPr>
              <w:pStyle w:val="Taulukkoteksti"/>
              <w:jc w:val="center"/>
            </w:pPr>
          </w:p>
        </w:tc>
      </w:tr>
      <w:tr w:rsidR="0012374C" w14:paraId="07B65C22" w14:textId="13550E53" w:rsidTr="00965D72">
        <w:tc>
          <w:tcPr>
            <w:tcW w:w="1776" w:type="dxa"/>
          </w:tcPr>
          <w:p w14:paraId="208572A5" w14:textId="7C560DAD" w:rsidR="0012374C" w:rsidRDefault="0012374C" w:rsidP="00C578D8">
            <w:pPr>
              <w:pStyle w:val="Taulukkoteksti"/>
            </w:pPr>
            <w:r>
              <w:t>SP17</w:t>
            </w:r>
          </w:p>
        </w:tc>
        <w:tc>
          <w:tcPr>
            <w:tcW w:w="4058" w:type="dxa"/>
          </w:tcPr>
          <w:p w14:paraId="3A8BD548" w14:textId="71FA7361" w:rsidR="0012374C" w:rsidRDefault="0012374C" w:rsidP="00C578D8">
            <w:pPr>
              <w:pStyle w:val="Taulukkoteksti"/>
            </w:pPr>
            <w:r>
              <w:t>II vaiheen asiakasasiakirjan arkistointi</w:t>
            </w:r>
          </w:p>
        </w:tc>
        <w:tc>
          <w:tcPr>
            <w:tcW w:w="658" w:type="dxa"/>
          </w:tcPr>
          <w:p w14:paraId="2182093B" w14:textId="7E804B3A" w:rsidR="0012374C" w:rsidRDefault="0012374C" w:rsidP="00C25215">
            <w:pPr>
              <w:pStyle w:val="Taulukkoteksti"/>
              <w:jc w:val="center"/>
            </w:pPr>
            <w:r>
              <w:t>X</w:t>
            </w:r>
          </w:p>
        </w:tc>
        <w:tc>
          <w:tcPr>
            <w:tcW w:w="647" w:type="dxa"/>
          </w:tcPr>
          <w:p w14:paraId="14A8E4F8" w14:textId="39147C38" w:rsidR="0012374C" w:rsidRDefault="0012374C" w:rsidP="00C25215">
            <w:pPr>
              <w:pStyle w:val="Taulukkoteksti"/>
              <w:jc w:val="center"/>
            </w:pPr>
          </w:p>
        </w:tc>
        <w:tc>
          <w:tcPr>
            <w:tcW w:w="647" w:type="dxa"/>
          </w:tcPr>
          <w:p w14:paraId="2E64AAFA" w14:textId="77777777" w:rsidR="0012374C" w:rsidRDefault="0012374C" w:rsidP="00C25215">
            <w:pPr>
              <w:pStyle w:val="Taulukkoteksti"/>
              <w:jc w:val="center"/>
            </w:pPr>
          </w:p>
        </w:tc>
        <w:tc>
          <w:tcPr>
            <w:tcW w:w="647" w:type="dxa"/>
          </w:tcPr>
          <w:p w14:paraId="67000B17" w14:textId="77777777" w:rsidR="0012374C" w:rsidRDefault="0012374C" w:rsidP="00C25215">
            <w:pPr>
              <w:pStyle w:val="Taulukkoteksti"/>
              <w:jc w:val="center"/>
            </w:pPr>
          </w:p>
        </w:tc>
      </w:tr>
      <w:tr w:rsidR="0012374C" w14:paraId="22904680" w14:textId="68E43735" w:rsidTr="00965D72">
        <w:tc>
          <w:tcPr>
            <w:tcW w:w="1776" w:type="dxa"/>
          </w:tcPr>
          <w:p w14:paraId="79F9319B" w14:textId="5FA35D15" w:rsidR="0012374C" w:rsidRDefault="0012374C" w:rsidP="00C578D8">
            <w:pPr>
              <w:pStyle w:val="Taulukkoteksti"/>
            </w:pPr>
            <w:r>
              <w:t>SP18</w:t>
            </w:r>
          </w:p>
        </w:tc>
        <w:tc>
          <w:tcPr>
            <w:tcW w:w="4058" w:type="dxa"/>
          </w:tcPr>
          <w:p w14:paraId="67F0FC6B" w14:textId="4A002C33" w:rsidR="0012374C" w:rsidRDefault="0012374C" w:rsidP="00C578D8">
            <w:pPr>
              <w:pStyle w:val="Taulukkoteksti"/>
            </w:pPr>
            <w:r>
              <w:t>Kertomusmerkinnän arkistointi</w:t>
            </w:r>
          </w:p>
        </w:tc>
        <w:tc>
          <w:tcPr>
            <w:tcW w:w="658" w:type="dxa"/>
          </w:tcPr>
          <w:p w14:paraId="2310917B" w14:textId="0FBA01F5" w:rsidR="0012374C" w:rsidRDefault="0012374C" w:rsidP="00C25215">
            <w:pPr>
              <w:pStyle w:val="Taulukkoteksti"/>
              <w:jc w:val="center"/>
            </w:pPr>
          </w:p>
        </w:tc>
        <w:tc>
          <w:tcPr>
            <w:tcW w:w="647" w:type="dxa"/>
          </w:tcPr>
          <w:p w14:paraId="4DA9D1C8" w14:textId="77777777" w:rsidR="0012374C" w:rsidRDefault="0012374C" w:rsidP="00C25215">
            <w:pPr>
              <w:pStyle w:val="Taulukkoteksti"/>
              <w:jc w:val="center"/>
            </w:pPr>
          </w:p>
        </w:tc>
        <w:tc>
          <w:tcPr>
            <w:tcW w:w="647" w:type="dxa"/>
          </w:tcPr>
          <w:p w14:paraId="06E1C50B" w14:textId="77777777" w:rsidR="0012374C" w:rsidRDefault="0012374C" w:rsidP="00C25215">
            <w:pPr>
              <w:pStyle w:val="Taulukkoteksti"/>
              <w:jc w:val="center"/>
            </w:pPr>
            <w:r>
              <w:t>X</w:t>
            </w:r>
          </w:p>
        </w:tc>
        <w:tc>
          <w:tcPr>
            <w:tcW w:w="647" w:type="dxa"/>
          </w:tcPr>
          <w:p w14:paraId="1E50F33E" w14:textId="77777777" w:rsidR="0012374C" w:rsidRDefault="0012374C" w:rsidP="00C25215">
            <w:pPr>
              <w:pStyle w:val="Taulukkoteksti"/>
              <w:jc w:val="center"/>
            </w:pPr>
          </w:p>
        </w:tc>
      </w:tr>
      <w:tr w:rsidR="0012374C" w14:paraId="4FA73BB7" w14:textId="32986073" w:rsidTr="00965D72">
        <w:tc>
          <w:tcPr>
            <w:tcW w:w="1776" w:type="dxa"/>
            <w:shd w:val="clear" w:color="auto" w:fill="F2F2F2" w:themeFill="background1" w:themeFillShade="F2"/>
          </w:tcPr>
          <w:p w14:paraId="726D0DA4" w14:textId="77777777" w:rsidR="0012374C" w:rsidRDefault="0012374C" w:rsidP="00C578D8">
            <w:pPr>
              <w:pStyle w:val="Taulukkoteksti"/>
            </w:pPr>
          </w:p>
        </w:tc>
        <w:tc>
          <w:tcPr>
            <w:tcW w:w="4058" w:type="dxa"/>
            <w:shd w:val="clear" w:color="auto" w:fill="F2F2F2" w:themeFill="background1" w:themeFillShade="F2"/>
          </w:tcPr>
          <w:p w14:paraId="5CB14CA1" w14:textId="77777777" w:rsidR="0012374C" w:rsidRDefault="0012374C" w:rsidP="00C578D8">
            <w:pPr>
              <w:pStyle w:val="Taulukkoteksti"/>
            </w:pPr>
            <w:r>
              <w:t>Asiakirjojen versiointi</w:t>
            </w:r>
          </w:p>
        </w:tc>
        <w:tc>
          <w:tcPr>
            <w:tcW w:w="658" w:type="dxa"/>
            <w:shd w:val="clear" w:color="auto" w:fill="F2F2F2" w:themeFill="background1" w:themeFillShade="F2"/>
          </w:tcPr>
          <w:p w14:paraId="18D5A6AA" w14:textId="3788ABA3" w:rsidR="0012374C" w:rsidRDefault="0012374C" w:rsidP="00C25215">
            <w:pPr>
              <w:pStyle w:val="Taulukkoteksti"/>
              <w:jc w:val="center"/>
            </w:pPr>
          </w:p>
        </w:tc>
        <w:tc>
          <w:tcPr>
            <w:tcW w:w="647" w:type="dxa"/>
            <w:shd w:val="clear" w:color="auto" w:fill="F2F2F2" w:themeFill="background1" w:themeFillShade="F2"/>
          </w:tcPr>
          <w:p w14:paraId="576789FE" w14:textId="77777777" w:rsidR="0012374C" w:rsidRDefault="0012374C" w:rsidP="00C25215">
            <w:pPr>
              <w:pStyle w:val="Taulukkoteksti"/>
              <w:jc w:val="center"/>
            </w:pPr>
          </w:p>
        </w:tc>
        <w:tc>
          <w:tcPr>
            <w:tcW w:w="647" w:type="dxa"/>
            <w:shd w:val="clear" w:color="auto" w:fill="F2F2F2" w:themeFill="background1" w:themeFillShade="F2"/>
          </w:tcPr>
          <w:p w14:paraId="3A25C4FE" w14:textId="77777777" w:rsidR="0012374C" w:rsidRDefault="0012374C" w:rsidP="00C25215">
            <w:pPr>
              <w:pStyle w:val="Taulukkoteksti"/>
              <w:jc w:val="center"/>
            </w:pPr>
          </w:p>
        </w:tc>
        <w:tc>
          <w:tcPr>
            <w:tcW w:w="647" w:type="dxa"/>
            <w:shd w:val="clear" w:color="auto" w:fill="F2F2F2" w:themeFill="background1" w:themeFillShade="F2"/>
          </w:tcPr>
          <w:p w14:paraId="56031771" w14:textId="77777777" w:rsidR="0012374C" w:rsidRDefault="0012374C" w:rsidP="00C25215">
            <w:pPr>
              <w:pStyle w:val="Taulukkoteksti"/>
              <w:jc w:val="center"/>
            </w:pPr>
          </w:p>
        </w:tc>
      </w:tr>
      <w:tr w:rsidR="0012374C" w14:paraId="30D0A8CE" w14:textId="67F70BDE" w:rsidTr="00965D72">
        <w:tc>
          <w:tcPr>
            <w:tcW w:w="1776" w:type="dxa"/>
          </w:tcPr>
          <w:p w14:paraId="5DAACA5F" w14:textId="1AEA0BFC" w:rsidR="0012374C" w:rsidRDefault="0012374C" w:rsidP="00C578D8">
            <w:pPr>
              <w:pStyle w:val="Taulukkoteksti"/>
            </w:pPr>
            <w:r>
              <w:t>SP26</w:t>
            </w:r>
          </w:p>
        </w:tc>
        <w:tc>
          <w:tcPr>
            <w:tcW w:w="4058" w:type="dxa"/>
          </w:tcPr>
          <w:p w14:paraId="7C22981E" w14:textId="1C10E8CB" w:rsidR="0012374C" w:rsidRDefault="0012374C" w:rsidP="00C578D8">
            <w:pPr>
              <w:pStyle w:val="Taulukkoteksti"/>
            </w:pPr>
            <w:r>
              <w:t>Liiteasiakirjan versiointi</w:t>
            </w:r>
          </w:p>
        </w:tc>
        <w:tc>
          <w:tcPr>
            <w:tcW w:w="658" w:type="dxa"/>
          </w:tcPr>
          <w:p w14:paraId="5632AF88" w14:textId="67E98164" w:rsidR="0012374C" w:rsidRDefault="0012374C" w:rsidP="00C25215">
            <w:pPr>
              <w:pStyle w:val="Taulukkoteksti"/>
              <w:jc w:val="center"/>
            </w:pPr>
          </w:p>
        </w:tc>
        <w:tc>
          <w:tcPr>
            <w:tcW w:w="647" w:type="dxa"/>
          </w:tcPr>
          <w:p w14:paraId="7184DF54" w14:textId="241627E7" w:rsidR="0012374C" w:rsidRDefault="0012374C" w:rsidP="00C25215">
            <w:pPr>
              <w:pStyle w:val="Taulukkoteksti"/>
              <w:jc w:val="center"/>
            </w:pPr>
            <w:r>
              <w:t>X</w:t>
            </w:r>
          </w:p>
        </w:tc>
        <w:tc>
          <w:tcPr>
            <w:tcW w:w="647" w:type="dxa"/>
          </w:tcPr>
          <w:p w14:paraId="11787B13" w14:textId="77777777" w:rsidR="0012374C" w:rsidRDefault="0012374C" w:rsidP="00C25215">
            <w:pPr>
              <w:pStyle w:val="Taulukkoteksti"/>
              <w:jc w:val="center"/>
            </w:pPr>
          </w:p>
        </w:tc>
        <w:tc>
          <w:tcPr>
            <w:tcW w:w="647" w:type="dxa"/>
          </w:tcPr>
          <w:p w14:paraId="56164E8F" w14:textId="77777777" w:rsidR="0012374C" w:rsidRDefault="0012374C" w:rsidP="00C25215">
            <w:pPr>
              <w:pStyle w:val="Taulukkoteksti"/>
              <w:jc w:val="center"/>
            </w:pPr>
          </w:p>
        </w:tc>
      </w:tr>
      <w:tr w:rsidR="0012374C" w14:paraId="14BEC0AD" w14:textId="3CD7D10D" w:rsidTr="00965D72">
        <w:tc>
          <w:tcPr>
            <w:tcW w:w="1776" w:type="dxa"/>
          </w:tcPr>
          <w:p w14:paraId="4FE8AD0B" w14:textId="121871DB" w:rsidR="0012374C" w:rsidRDefault="0012374C" w:rsidP="00C578D8">
            <w:pPr>
              <w:pStyle w:val="Taulukkoteksti"/>
            </w:pPr>
            <w:r>
              <w:t xml:space="preserve">SP27 </w:t>
            </w:r>
          </w:p>
        </w:tc>
        <w:tc>
          <w:tcPr>
            <w:tcW w:w="4058" w:type="dxa"/>
          </w:tcPr>
          <w:p w14:paraId="2C436068" w14:textId="5874A374" w:rsidR="0012374C" w:rsidRDefault="0012374C" w:rsidP="00C578D8">
            <w:pPr>
              <w:pStyle w:val="Taulukkoteksti"/>
            </w:pPr>
            <w:r>
              <w:t>II vaiheen asiakasasiakirjan uuden version arkistointi</w:t>
            </w:r>
          </w:p>
        </w:tc>
        <w:tc>
          <w:tcPr>
            <w:tcW w:w="658" w:type="dxa"/>
          </w:tcPr>
          <w:p w14:paraId="2FD62E5A" w14:textId="0D4239A3" w:rsidR="0012374C" w:rsidRDefault="0012374C" w:rsidP="00C25215">
            <w:pPr>
              <w:pStyle w:val="Taulukkoteksti"/>
              <w:jc w:val="center"/>
            </w:pPr>
            <w:r>
              <w:t>X</w:t>
            </w:r>
          </w:p>
        </w:tc>
        <w:tc>
          <w:tcPr>
            <w:tcW w:w="647" w:type="dxa"/>
          </w:tcPr>
          <w:p w14:paraId="46BD11DB" w14:textId="384A8615" w:rsidR="0012374C" w:rsidRDefault="0012374C" w:rsidP="00C25215">
            <w:pPr>
              <w:pStyle w:val="Taulukkoteksti"/>
              <w:jc w:val="center"/>
            </w:pPr>
          </w:p>
        </w:tc>
        <w:tc>
          <w:tcPr>
            <w:tcW w:w="647" w:type="dxa"/>
          </w:tcPr>
          <w:p w14:paraId="5E62CC42" w14:textId="77777777" w:rsidR="0012374C" w:rsidRDefault="0012374C" w:rsidP="00C25215">
            <w:pPr>
              <w:pStyle w:val="Taulukkoteksti"/>
              <w:jc w:val="center"/>
            </w:pPr>
          </w:p>
        </w:tc>
        <w:tc>
          <w:tcPr>
            <w:tcW w:w="647" w:type="dxa"/>
          </w:tcPr>
          <w:p w14:paraId="0F42E7AE" w14:textId="77777777" w:rsidR="0012374C" w:rsidRDefault="0012374C" w:rsidP="00C25215">
            <w:pPr>
              <w:pStyle w:val="Taulukkoteksti"/>
              <w:jc w:val="center"/>
            </w:pPr>
          </w:p>
        </w:tc>
      </w:tr>
      <w:tr w:rsidR="0012374C" w14:paraId="1B715E06" w14:textId="3FA0B898" w:rsidTr="00965D72">
        <w:tc>
          <w:tcPr>
            <w:tcW w:w="1776" w:type="dxa"/>
          </w:tcPr>
          <w:p w14:paraId="74F264BE" w14:textId="409B5E0A" w:rsidR="0012374C" w:rsidRDefault="0012374C" w:rsidP="00C578D8">
            <w:pPr>
              <w:pStyle w:val="Taulukkoteksti"/>
            </w:pPr>
            <w:r>
              <w:t>SP28</w:t>
            </w:r>
          </w:p>
        </w:tc>
        <w:tc>
          <w:tcPr>
            <w:tcW w:w="4058" w:type="dxa"/>
          </w:tcPr>
          <w:p w14:paraId="120FBA32" w14:textId="55836B94" w:rsidR="0012374C" w:rsidRDefault="0012374C" w:rsidP="00C578D8">
            <w:pPr>
              <w:pStyle w:val="Taulukkoteksti"/>
            </w:pPr>
            <w:r>
              <w:t>Kertomusmerkinnän versiointi</w:t>
            </w:r>
          </w:p>
        </w:tc>
        <w:tc>
          <w:tcPr>
            <w:tcW w:w="658" w:type="dxa"/>
          </w:tcPr>
          <w:p w14:paraId="0066DCAC" w14:textId="215E962E" w:rsidR="0012374C" w:rsidRDefault="0012374C" w:rsidP="00C25215">
            <w:pPr>
              <w:pStyle w:val="Taulukkoteksti"/>
              <w:jc w:val="center"/>
            </w:pPr>
          </w:p>
        </w:tc>
        <w:tc>
          <w:tcPr>
            <w:tcW w:w="647" w:type="dxa"/>
          </w:tcPr>
          <w:p w14:paraId="052C510F" w14:textId="77777777" w:rsidR="0012374C" w:rsidRDefault="0012374C" w:rsidP="00C25215">
            <w:pPr>
              <w:pStyle w:val="Taulukkoteksti"/>
              <w:jc w:val="center"/>
            </w:pPr>
          </w:p>
        </w:tc>
        <w:tc>
          <w:tcPr>
            <w:tcW w:w="647" w:type="dxa"/>
          </w:tcPr>
          <w:p w14:paraId="102E6420" w14:textId="629042F0" w:rsidR="0012374C" w:rsidRDefault="0012374C" w:rsidP="00C25215">
            <w:pPr>
              <w:pStyle w:val="Taulukkoteksti"/>
              <w:jc w:val="center"/>
            </w:pPr>
            <w:r>
              <w:t>X</w:t>
            </w:r>
          </w:p>
        </w:tc>
        <w:tc>
          <w:tcPr>
            <w:tcW w:w="647" w:type="dxa"/>
          </w:tcPr>
          <w:p w14:paraId="5EC3DFE6" w14:textId="4C116723" w:rsidR="0012374C" w:rsidRDefault="0012374C" w:rsidP="00C25215">
            <w:pPr>
              <w:pStyle w:val="Taulukkoteksti"/>
              <w:jc w:val="center"/>
            </w:pPr>
          </w:p>
        </w:tc>
      </w:tr>
      <w:tr w:rsidR="0012374C" w14:paraId="3CDB8AD6" w14:textId="12A10E6D" w:rsidTr="00965D72">
        <w:tc>
          <w:tcPr>
            <w:tcW w:w="1776" w:type="dxa"/>
            <w:shd w:val="clear" w:color="auto" w:fill="F2F2F2" w:themeFill="background1" w:themeFillShade="F2"/>
          </w:tcPr>
          <w:p w14:paraId="097B5BD1" w14:textId="77777777" w:rsidR="0012374C" w:rsidRDefault="0012374C" w:rsidP="00C578D8">
            <w:pPr>
              <w:pStyle w:val="Taulukkoteksti"/>
            </w:pPr>
          </w:p>
        </w:tc>
        <w:tc>
          <w:tcPr>
            <w:tcW w:w="4058" w:type="dxa"/>
            <w:shd w:val="clear" w:color="auto" w:fill="F2F2F2" w:themeFill="background1" w:themeFillShade="F2"/>
          </w:tcPr>
          <w:p w14:paraId="5C7E166C" w14:textId="68496B4D" w:rsidR="0012374C" w:rsidRDefault="0012374C" w:rsidP="00C578D8">
            <w:pPr>
              <w:pStyle w:val="Taulukkoteksti"/>
            </w:pPr>
            <w:r>
              <w:t xml:space="preserve">Asiakirjojen haku </w:t>
            </w:r>
            <w:r w:rsidR="005E614C">
              <w:t>palvelunjärjestäjän</w:t>
            </w:r>
            <w:r w:rsidR="005E614C" w:rsidDel="005E614C">
              <w:t xml:space="preserve"> </w:t>
            </w:r>
            <w:r>
              <w:t xml:space="preserve"> rekisteristä</w:t>
            </w:r>
          </w:p>
        </w:tc>
        <w:tc>
          <w:tcPr>
            <w:tcW w:w="658" w:type="dxa"/>
            <w:shd w:val="clear" w:color="auto" w:fill="F2F2F2" w:themeFill="background1" w:themeFillShade="F2"/>
          </w:tcPr>
          <w:p w14:paraId="6C2F2198" w14:textId="23509796" w:rsidR="0012374C" w:rsidRDefault="0012374C" w:rsidP="00C25215">
            <w:pPr>
              <w:pStyle w:val="Taulukkoteksti"/>
              <w:jc w:val="center"/>
            </w:pPr>
          </w:p>
        </w:tc>
        <w:tc>
          <w:tcPr>
            <w:tcW w:w="647" w:type="dxa"/>
            <w:shd w:val="clear" w:color="auto" w:fill="F2F2F2" w:themeFill="background1" w:themeFillShade="F2"/>
          </w:tcPr>
          <w:p w14:paraId="6728C7CA" w14:textId="77777777" w:rsidR="0012374C" w:rsidRDefault="0012374C" w:rsidP="00C25215">
            <w:pPr>
              <w:pStyle w:val="Taulukkoteksti"/>
              <w:jc w:val="center"/>
            </w:pPr>
          </w:p>
        </w:tc>
        <w:tc>
          <w:tcPr>
            <w:tcW w:w="647" w:type="dxa"/>
            <w:shd w:val="clear" w:color="auto" w:fill="F2F2F2" w:themeFill="background1" w:themeFillShade="F2"/>
          </w:tcPr>
          <w:p w14:paraId="22858F17" w14:textId="77777777" w:rsidR="0012374C" w:rsidRDefault="0012374C" w:rsidP="00C25215">
            <w:pPr>
              <w:pStyle w:val="Taulukkoteksti"/>
              <w:jc w:val="center"/>
            </w:pPr>
          </w:p>
        </w:tc>
        <w:tc>
          <w:tcPr>
            <w:tcW w:w="647" w:type="dxa"/>
            <w:shd w:val="clear" w:color="auto" w:fill="F2F2F2" w:themeFill="background1" w:themeFillShade="F2"/>
          </w:tcPr>
          <w:p w14:paraId="78CF1EBF" w14:textId="77777777" w:rsidR="0012374C" w:rsidRDefault="0012374C" w:rsidP="00C25215">
            <w:pPr>
              <w:pStyle w:val="Taulukkoteksti"/>
              <w:jc w:val="center"/>
            </w:pPr>
          </w:p>
        </w:tc>
      </w:tr>
      <w:tr w:rsidR="0012374C" w14:paraId="75F9D018" w14:textId="3FFAE7B6" w:rsidTr="00965D72">
        <w:tc>
          <w:tcPr>
            <w:tcW w:w="1776" w:type="dxa"/>
          </w:tcPr>
          <w:p w14:paraId="322A41D6" w14:textId="77777777" w:rsidR="0012374C" w:rsidRDefault="0012374C" w:rsidP="00C578D8">
            <w:pPr>
              <w:pStyle w:val="Taulukkoteksti"/>
            </w:pPr>
            <w:r>
              <w:t>SP32</w:t>
            </w:r>
          </w:p>
        </w:tc>
        <w:tc>
          <w:tcPr>
            <w:tcW w:w="4058" w:type="dxa"/>
          </w:tcPr>
          <w:p w14:paraId="1A2C86DC" w14:textId="63A645CF" w:rsidR="0012374C" w:rsidRDefault="0012374C" w:rsidP="00C578D8">
            <w:pPr>
              <w:pStyle w:val="Taulukkoteksti"/>
            </w:pPr>
            <w:r>
              <w:t xml:space="preserve">Metatietojen haku </w:t>
            </w:r>
            <w:r w:rsidR="005E614C">
              <w:t>palvelunjärjestäjän</w:t>
            </w:r>
            <w:r w:rsidR="005E614C" w:rsidDel="005E614C">
              <w:t xml:space="preserve"> </w:t>
            </w:r>
            <w:r>
              <w:t xml:space="preserve"> rekisteristä</w:t>
            </w:r>
          </w:p>
        </w:tc>
        <w:tc>
          <w:tcPr>
            <w:tcW w:w="658" w:type="dxa"/>
          </w:tcPr>
          <w:p w14:paraId="393E70C7" w14:textId="3033DB7D" w:rsidR="0012374C" w:rsidRDefault="0012374C" w:rsidP="00C25215">
            <w:pPr>
              <w:pStyle w:val="Taulukkoteksti"/>
              <w:jc w:val="center"/>
            </w:pPr>
            <w:r>
              <w:t>X</w:t>
            </w:r>
          </w:p>
        </w:tc>
        <w:tc>
          <w:tcPr>
            <w:tcW w:w="647" w:type="dxa"/>
          </w:tcPr>
          <w:p w14:paraId="2B794761" w14:textId="77777777" w:rsidR="0012374C" w:rsidRDefault="0012374C" w:rsidP="00C25215">
            <w:pPr>
              <w:pStyle w:val="Taulukkoteksti"/>
              <w:jc w:val="center"/>
            </w:pPr>
            <w:r>
              <w:t>X</w:t>
            </w:r>
          </w:p>
        </w:tc>
        <w:tc>
          <w:tcPr>
            <w:tcW w:w="647" w:type="dxa"/>
          </w:tcPr>
          <w:p w14:paraId="66B419D8" w14:textId="77777777" w:rsidR="0012374C" w:rsidRDefault="0012374C" w:rsidP="00C25215">
            <w:pPr>
              <w:pStyle w:val="Taulukkoteksti"/>
              <w:jc w:val="center"/>
            </w:pPr>
            <w:r>
              <w:t>X</w:t>
            </w:r>
          </w:p>
        </w:tc>
        <w:tc>
          <w:tcPr>
            <w:tcW w:w="647" w:type="dxa"/>
          </w:tcPr>
          <w:p w14:paraId="265069DB" w14:textId="71D6C0D4" w:rsidR="0012374C" w:rsidRDefault="0012374C" w:rsidP="00C25215">
            <w:pPr>
              <w:pStyle w:val="Taulukkoteksti"/>
              <w:jc w:val="center"/>
            </w:pPr>
          </w:p>
        </w:tc>
      </w:tr>
      <w:tr w:rsidR="0012374C" w14:paraId="0C4B91F9" w14:textId="62C99FFD" w:rsidTr="00965D72">
        <w:tc>
          <w:tcPr>
            <w:tcW w:w="1776" w:type="dxa"/>
          </w:tcPr>
          <w:p w14:paraId="0BB12B3F" w14:textId="77777777" w:rsidR="0012374C" w:rsidRDefault="0012374C" w:rsidP="00C578D8">
            <w:pPr>
              <w:pStyle w:val="Taulukkoteksti"/>
            </w:pPr>
            <w:r>
              <w:t>SP33</w:t>
            </w:r>
          </w:p>
        </w:tc>
        <w:tc>
          <w:tcPr>
            <w:tcW w:w="4058" w:type="dxa"/>
          </w:tcPr>
          <w:p w14:paraId="26D4D38D" w14:textId="7CD0F20F" w:rsidR="0012374C" w:rsidRDefault="0012374C" w:rsidP="00C578D8">
            <w:pPr>
              <w:pStyle w:val="Taulukkoteksti"/>
            </w:pPr>
            <w:r>
              <w:t xml:space="preserve">Asiakirjan haku </w:t>
            </w:r>
            <w:r w:rsidR="005E614C">
              <w:t>palvelunjärjestäjän</w:t>
            </w:r>
            <w:r w:rsidR="005E614C" w:rsidDel="005E614C">
              <w:t xml:space="preserve"> </w:t>
            </w:r>
            <w:r>
              <w:t xml:space="preserve"> rekisteristä</w:t>
            </w:r>
          </w:p>
        </w:tc>
        <w:tc>
          <w:tcPr>
            <w:tcW w:w="658" w:type="dxa"/>
          </w:tcPr>
          <w:p w14:paraId="4DC47C86" w14:textId="3D049399" w:rsidR="0012374C" w:rsidRDefault="0012374C" w:rsidP="00C25215">
            <w:pPr>
              <w:pStyle w:val="Taulukkoteksti"/>
              <w:jc w:val="center"/>
            </w:pPr>
            <w:r>
              <w:t>X</w:t>
            </w:r>
          </w:p>
        </w:tc>
        <w:tc>
          <w:tcPr>
            <w:tcW w:w="647" w:type="dxa"/>
          </w:tcPr>
          <w:p w14:paraId="05E9F248" w14:textId="77777777" w:rsidR="0012374C" w:rsidRDefault="0012374C" w:rsidP="00C25215">
            <w:pPr>
              <w:pStyle w:val="Taulukkoteksti"/>
              <w:jc w:val="center"/>
            </w:pPr>
            <w:r>
              <w:t>X</w:t>
            </w:r>
          </w:p>
        </w:tc>
        <w:tc>
          <w:tcPr>
            <w:tcW w:w="647" w:type="dxa"/>
          </w:tcPr>
          <w:p w14:paraId="7B006036" w14:textId="77777777" w:rsidR="0012374C" w:rsidRDefault="0012374C" w:rsidP="00C25215">
            <w:pPr>
              <w:pStyle w:val="Taulukkoteksti"/>
              <w:jc w:val="center"/>
            </w:pPr>
            <w:r>
              <w:t>X</w:t>
            </w:r>
          </w:p>
        </w:tc>
        <w:tc>
          <w:tcPr>
            <w:tcW w:w="647" w:type="dxa"/>
          </w:tcPr>
          <w:p w14:paraId="5877F053" w14:textId="15ED627D" w:rsidR="0012374C" w:rsidRDefault="0012374C" w:rsidP="00C25215">
            <w:pPr>
              <w:pStyle w:val="Taulukkoteksti"/>
              <w:jc w:val="center"/>
            </w:pPr>
          </w:p>
        </w:tc>
      </w:tr>
      <w:tr w:rsidR="0012374C" w14:paraId="275EB8A3" w14:textId="391C00F4" w:rsidTr="00965D72">
        <w:tc>
          <w:tcPr>
            <w:tcW w:w="1776" w:type="dxa"/>
          </w:tcPr>
          <w:p w14:paraId="4A2BAD90" w14:textId="77777777" w:rsidR="0012374C" w:rsidRDefault="0012374C" w:rsidP="00C578D8">
            <w:pPr>
              <w:pStyle w:val="Taulukkoteksti"/>
            </w:pPr>
            <w:r>
              <w:t>SP34</w:t>
            </w:r>
          </w:p>
        </w:tc>
        <w:tc>
          <w:tcPr>
            <w:tcW w:w="4058" w:type="dxa"/>
          </w:tcPr>
          <w:p w14:paraId="08AE3852" w14:textId="76E31DCF" w:rsidR="0012374C" w:rsidRDefault="0012374C" w:rsidP="00C578D8">
            <w:pPr>
              <w:pStyle w:val="Taulukkoteksti"/>
            </w:pPr>
            <w:r>
              <w:t xml:space="preserve">Koosteen haku </w:t>
            </w:r>
            <w:r w:rsidR="005E614C">
              <w:t>palvelunjärjestäjän</w:t>
            </w:r>
            <w:r w:rsidR="005E614C" w:rsidDel="005E614C">
              <w:t xml:space="preserve"> </w:t>
            </w:r>
            <w:r>
              <w:t xml:space="preserve"> rekisteristä</w:t>
            </w:r>
          </w:p>
        </w:tc>
        <w:tc>
          <w:tcPr>
            <w:tcW w:w="658" w:type="dxa"/>
          </w:tcPr>
          <w:p w14:paraId="1EB34E73" w14:textId="30A96AD3" w:rsidR="0012374C" w:rsidRDefault="0012374C" w:rsidP="00C25215">
            <w:pPr>
              <w:pStyle w:val="Taulukkoteksti"/>
              <w:jc w:val="center"/>
            </w:pPr>
          </w:p>
        </w:tc>
        <w:tc>
          <w:tcPr>
            <w:tcW w:w="647" w:type="dxa"/>
          </w:tcPr>
          <w:p w14:paraId="5FD54F24" w14:textId="77777777" w:rsidR="0012374C" w:rsidRDefault="0012374C" w:rsidP="00C25215">
            <w:pPr>
              <w:pStyle w:val="Taulukkoteksti"/>
              <w:jc w:val="center"/>
            </w:pPr>
          </w:p>
        </w:tc>
        <w:tc>
          <w:tcPr>
            <w:tcW w:w="647" w:type="dxa"/>
          </w:tcPr>
          <w:p w14:paraId="154A0F38" w14:textId="77777777" w:rsidR="0012374C" w:rsidRDefault="0012374C" w:rsidP="00C25215">
            <w:pPr>
              <w:pStyle w:val="Taulukkoteksti"/>
              <w:jc w:val="center"/>
            </w:pPr>
          </w:p>
        </w:tc>
        <w:tc>
          <w:tcPr>
            <w:tcW w:w="647" w:type="dxa"/>
          </w:tcPr>
          <w:p w14:paraId="5536837A" w14:textId="7B73299F" w:rsidR="0012374C" w:rsidRDefault="0012374C" w:rsidP="00C25215">
            <w:pPr>
              <w:pStyle w:val="Taulukkoteksti"/>
              <w:jc w:val="center"/>
            </w:pPr>
            <w:r>
              <w:t>X</w:t>
            </w:r>
          </w:p>
        </w:tc>
      </w:tr>
      <w:tr w:rsidR="0012374C" w14:paraId="752CF90B" w14:textId="55F495B7" w:rsidTr="00965D72">
        <w:tc>
          <w:tcPr>
            <w:tcW w:w="1776" w:type="dxa"/>
          </w:tcPr>
          <w:p w14:paraId="77DE0C78" w14:textId="4502F66E" w:rsidR="0012374C" w:rsidRDefault="0012374C" w:rsidP="00C578D8">
            <w:pPr>
              <w:pStyle w:val="Taulukkoteksti"/>
            </w:pPr>
            <w:r>
              <w:t>SP37</w:t>
            </w:r>
          </w:p>
        </w:tc>
        <w:tc>
          <w:tcPr>
            <w:tcW w:w="4058" w:type="dxa"/>
          </w:tcPr>
          <w:p w14:paraId="1C914DD5" w14:textId="01FB91DA" w:rsidR="0012374C" w:rsidRDefault="0012374C" w:rsidP="00C578D8">
            <w:pPr>
              <w:pStyle w:val="Taulukkoteksti"/>
            </w:pPr>
            <w:r>
              <w:t xml:space="preserve">Kertomusmerkintäluettelon haku </w:t>
            </w:r>
            <w:r w:rsidR="005E614C">
              <w:t>palvelunjärjestäjän</w:t>
            </w:r>
            <w:r w:rsidR="005E614C" w:rsidDel="005E614C">
              <w:t xml:space="preserve"> </w:t>
            </w:r>
            <w:r>
              <w:t xml:space="preserve"> rekisteristä</w:t>
            </w:r>
          </w:p>
        </w:tc>
        <w:tc>
          <w:tcPr>
            <w:tcW w:w="658" w:type="dxa"/>
          </w:tcPr>
          <w:p w14:paraId="0D63B023" w14:textId="506F8D72" w:rsidR="0012374C" w:rsidRDefault="0012374C" w:rsidP="00C25215">
            <w:pPr>
              <w:pStyle w:val="Taulukkoteksti"/>
              <w:jc w:val="center"/>
            </w:pPr>
          </w:p>
        </w:tc>
        <w:tc>
          <w:tcPr>
            <w:tcW w:w="647" w:type="dxa"/>
          </w:tcPr>
          <w:p w14:paraId="4468D454" w14:textId="2F70AD6C" w:rsidR="0012374C" w:rsidRDefault="0012374C" w:rsidP="00C25215">
            <w:pPr>
              <w:pStyle w:val="Taulukkoteksti"/>
              <w:jc w:val="center"/>
            </w:pPr>
          </w:p>
        </w:tc>
        <w:tc>
          <w:tcPr>
            <w:tcW w:w="647" w:type="dxa"/>
          </w:tcPr>
          <w:p w14:paraId="04A67B67" w14:textId="77777777" w:rsidR="0012374C" w:rsidRDefault="0012374C" w:rsidP="00C25215">
            <w:pPr>
              <w:pStyle w:val="Taulukkoteksti"/>
              <w:jc w:val="center"/>
            </w:pPr>
            <w:r>
              <w:t>X</w:t>
            </w:r>
          </w:p>
        </w:tc>
        <w:tc>
          <w:tcPr>
            <w:tcW w:w="647" w:type="dxa"/>
          </w:tcPr>
          <w:p w14:paraId="01D8CC94" w14:textId="56325C9A" w:rsidR="0012374C" w:rsidRDefault="0012374C" w:rsidP="00C25215">
            <w:pPr>
              <w:pStyle w:val="Taulukkoteksti"/>
              <w:jc w:val="center"/>
            </w:pPr>
          </w:p>
        </w:tc>
      </w:tr>
      <w:tr w:rsidR="0012374C" w14:paraId="3723612A" w14:textId="19B3CC2B" w:rsidTr="00965D72">
        <w:tc>
          <w:tcPr>
            <w:tcW w:w="1776" w:type="dxa"/>
            <w:shd w:val="clear" w:color="auto" w:fill="F2F2F2" w:themeFill="background1" w:themeFillShade="F2"/>
          </w:tcPr>
          <w:p w14:paraId="6235434F" w14:textId="77777777" w:rsidR="0012374C" w:rsidRDefault="0012374C" w:rsidP="00C578D8">
            <w:pPr>
              <w:pStyle w:val="Taulukkoteksti"/>
            </w:pPr>
          </w:p>
        </w:tc>
        <w:tc>
          <w:tcPr>
            <w:tcW w:w="4058" w:type="dxa"/>
            <w:shd w:val="clear" w:color="auto" w:fill="F2F2F2" w:themeFill="background1" w:themeFillShade="F2"/>
          </w:tcPr>
          <w:p w14:paraId="30641DA5" w14:textId="77777777" w:rsidR="0012374C" w:rsidRDefault="0012374C" w:rsidP="00C578D8">
            <w:pPr>
              <w:pStyle w:val="Taulukkoteksti"/>
            </w:pPr>
            <w:r>
              <w:t>Asiakirjojen mitätöinti</w:t>
            </w:r>
          </w:p>
        </w:tc>
        <w:tc>
          <w:tcPr>
            <w:tcW w:w="658" w:type="dxa"/>
            <w:shd w:val="clear" w:color="auto" w:fill="F2F2F2" w:themeFill="background1" w:themeFillShade="F2"/>
          </w:tcPr>
          <w:p w14:paraId="0BD204A8" w14:textId="3371DDD9" w:rsidR="0012374C" w:rsidRDefault="0012374C" w:rsidP="00C25215">
            <w:pPr>
              <w:pStyle w:val="Taulukkoteksti"/>
              <w:jc w:val="center"/>
            </w:pPr>
          </w:p>
        </w:tc>
        <w:tc>
          <w:tcPr>
            <w:tcW w:w="647" w:type="dxa"/>
            <w:shd w:val="clear" w:color="auto" w:fill="F2F2F2" w:themeFill="background1" w:themeFillShade="F2"/>
          </w:tcPr>
          <w:p w14:paraId="13095FF9" w14:textId="77777777" w:rsidR="0012374C" w:rsidRDefault="0012374C" w:rsidP="00C25215">
            <w:pPr>
              <w:pStyle w:val="Taulukkoteksti"/>
              <w:jc w:val="center"/>
            </w:pPr>
          </w:p>
        </w:tc>
        <w:tc>
          <w:tcPr>
            <w:tcW w:w="647" w:type="dxa"/>
            <w:shd w:val="clear" w:color="auto" w:fill="F2F2F2" w:themeFill="background1" w:themeFillShade="F2"/>
          </w:tcPr>
          <w:p w14:paraId="69B39D1C" w14:textId="77777777" w:rsidR="0012374C" w:rsidRDefault="0012374C" w:rsidP="00C25215">
            <w:pPr>
              <w:pStyle w:val="Taulukkoteksti"/>
              <w:jc w:val="center"/>
            </w:pPr>
          </w:p>
        </w:tc>
        <w:tc>
          <w:tcPr>
            <w:tcW w:w="647" w:type="dxa"/>
            <w:shd w:val="clear" w:color="auto" w:fill="F2F2F2" w:themeFill="background1" w:themeFillShade="F2"/>
          </w:tcPr>
          <w:p w14:paraId="2A9F2A38" w14:textId="77777777" w:rsidR="0012374C" w:rsidRDefault="0012374C" w:rsidP="00C25215">
            <w:pPr>
              <w:pStyle w:val="Taulukkoteksti"/>
              <w:jc w:val="center"/>
            </w:pPr>
          </w:p>
        </w:tc>
      </w:tr>
      <w:tr w:rsidR="0012374C" w14:paraId="30F59D44" w14:textId="56641FCC" w:rsidTr="00965D72">
        <w:tc>
          <w:tcPr>
            <w:tcW w:w="1776" w:type="dxa"/>
          </w:tcPr>
          <w:p w14:paraId="60ECA8DC" w14:textId="77777777" w:rsidR="0012374C" w:rsidRDefault="0012374C" w:rsidP="00C578D8">
            <w:pPr>
              <w:pStyle w:val="Taulukkoteksti"/>
            </w:pPr>
            <w:r>
              <w:t>SP43</w:t>
            </w:r>
          </w:p>
        </w:tc>
        <w:tc>
          <w:tcPr>
            <w:tcW w:w="4058" w:type="dxa"/>
          </w:tcPr>
          <w:p w14:paraId="7216E765" w14:textId="255BFEF2" w:rsidR="0012374C" w:rsidRDefault="0012374C" w:rsidP="00C578D8">
            <w:pPr>
              <w:pStyle w:val="Taulukkoteksti"/>
            </w:pPr>
            <w:r>
              <w:t>Asiakasasiakirjan mitätöinti</w:t>
            </w:r>
          </w:p>
        </w:tc>
        <w:tc>
          <w:tcPr>
            <w:tcW w:w="658" w:type="dxa"/>
          </w:tcPr>
          <w:p w14:paraId="73B807F9" w14:textId="377B3081" w:rsidR="0012374C" w:rsidRDefault="0012374C" w:rsidP="00C25215">
            <w:pPr>
              <w:pStyle w:val="Taulukkoteksti"/>
              <w:jc w:val="center"/>
            </w:pPr>
            <w:r>
              <w:t>X</w:t>
            </w:r>
          </w:p>
        </w:tc>
        <w:tc>
          <w:tcPr>
            <w:tcW w:w="647" w:type="dxa"/>
          </w:tcPr>
          <w:p w14:paraId="7616C614" w14:textId="77777777" w:rsidR="0012374C" w:rsidRDefault="0012374C" w:rsidP="00C25215">
            <w:pPr>
              <w:pStyle w:val="Taulukkoteksti"/>
              <w:jc w:val="center"/>
            </w:pPr>
          </w:p>
        </w:tc>
        <w:tc>
          <w:tcPr>
            <w:tcW w:w="647" w:type="dxa"/>
          </w:tcPr>
          <w:p w14:paraId="62B9D963" w14:textId="77777777" w:rsidR="0012374C" w:rsidRDefault="0012374C" w:rsidP="00C25215">
            <w:pPr>
              <w:pStyle w:val="Taulukkoteksti"/>
              <w:jc w:val="center"/>
            </w:pPr>
          </w:p>
        </w:tc>
        <w:tc>
          <w:tcPr>
            <w:tcW w:w="647" w:type="dxa"/>
          </w:tcPr>
          <w:p w14:paraId="0ED58901" w14:textId="35DF9AC4" w:rsidR="0012374C" w:rsidRDefault="0012374C" w:rsidP="00C25215">
            <w:pPr>
              <w:pStyle w:val="Taulukkoteksti"/>
              <w:jc w:val="center"/>
            </w:pPr>
          </w:p>
        </w:tc>
      </w:tr>
      <w:tr w:rsidR="0012374C" w14:paraId="5C515EA8" w14:textId="2983E2D9" w:rsidTr="00965D72">
        <w:tc>
          <w:tcPr>
            <w:tcW w:w="1776" w:type="dxa"/>
          </w:tcPr>
          <w:p w14:paraId="599F127E" w14:textId="2677B825" w:rsidR="0012374C" w:rsidRDefault="0012374C" w:rsidP="00C578D8">
            <w:pPr>
              <w:pStyle w:val="Taulukkoteksti"/>
            </w:pPr>
            <w:r>
              <w:lastRenderedPageBreak/>
              <w:t>SP45</w:t>
            </w:r>
          </w:p>
        </w:tc>
        <w:tc>
          <w:tcPr>
            <w:tcW w:w="4058" w:type="dxa"/>
          </w:tcPr>
          <w:p w14:paraId="46954EFA" w14:textId="39F46A16" w:rsidR="0012374C" w:rsidRDefault="0012374C" w:rsidP="00C578D8">
            <w:pPr>
              <w:pStyle w:val="Taulukkoteksti"/>
            </w:pPr>
            <w:r>
              <w:t>II vaiheen Liiteasiakirjan mitätöinti</w:t>
            </w:r>
          </w:p>
        </w:tc>
        <w:tc>
          <w:tcPr>
            <w:tcW w:w="658" w:type="dxa"/>
          </w:tcPr>
          <w:p w14:paraId="6903B98A" w14:textId="57D98E34" w:rsidR="0012374C" w:rsidRDefault="0012374C" w:rsidP="00C25215">
            <w:pPr>
              <w:pStyle w:val="Taulukkoteksti"/>
              <w:jc w:val="center"/>
            </w:pPr>
          </w:p>
        </w:tc>
        <w:tc>
          <w:tcPr>
            <w:tcW w:w="647" w:type="dxa"/>
          </w:tcPr>
          <w:p w14:paraId="4EF1D27A" w14:textId="0EF2ACDA" w:rsidR="0012374C" w:rsidRDefault="0012374C" w:rsidP="00C25215">
            <w:pPr>
              <w:pStyle w:val="Taulukkoteksti"/>
              <w:jc w:val="center"/>
            </w:pPr>
            <w:r>
              <w:t>X</w:t>
            </w:r>
          </w:p>
        </w:tc>
        <w:tc>
          <w:tcPr>
            <w:tcW w:w="647" w:type="dxa"/>
          </w:tcPr>
          <w:p w14:paraId="2E246904" w14:textId="7CB755EA" w:rsidR="0012374C" w:rsidRDefault="0012374C" w:rsidP="00C25215">
            <w:pPr>
              <w:pStyle w:val="Taulukkoteksti"/>
              <w:jc w:val="center"/>
            </w:pPr>
          </w:p>
        </w:tc>
        <w:tc>
          <w:tcPr>
            <w:tcW w:w="647" w:type="dxa"/>
          </w:tcPr>
          <w:p w14:paraId="45DD77FF" w14:textId="77777777" w:rsidR="0012374C" w:rsidRDefault="0012374C" w:rsidP="00C25215">
            <w:pPr>
              <w:pStyle w:val="Taulukkoteksti"/>
              <w:jc w:val="center"/>
            </w:pPr>
          </w:p>
        </w:tc>
      </w:tr>
      <w:tr w:rsidR="0012374C" w14:paraId="5998B078" w14:textId="5BAC28C7" w:rsidTr="00965D72">
        <w:tc>
          <w:tcPr>
            <w:tcW w:w="1776" w:type="dxa"/>
          </w:tcPr>
          <w:p w14:paraId="38A937E3" w14:textId="11F8C302" w:rsidR="0012374C" w:rsidRDefault="0012374C" w:rsidP="00C578D8">
            <w:pPr>
              <w:pStyle w:val="Taulukkoteksti"/>
            </w:pPr>
            <w:r>
              <w:t>SP46</w:t>
            </w:r>
          </w:p>
        </w:tc>
        <w:tc>
          <w:tcPr>
            <w:tcW w:w="4058" w:type="dxa"/>
          </w:tcPr>
          <w:p w14:paraId="4ED1C5AC" w14:textId="0BDFA4DE" w:rsidR="0012374C" w:rsidRDefault="0012374C" w:rsidP="00C578D8">
            <w:pPr>
              <w:pStyle w:val="Taulukkoteksti"/>
            </w:pPr>
            <w:r>
              <w:t>Kertomusmerkinnän mitätöinti</w:t>
            </w:r>
          </w:p>
        </w:tc>
        <w:tc>
          <w:tcPr>
            <w:tcW w:w="658" w:type="dxa"/>
          </w:tcPr>
          <w:p w14:paraId="609938E4" w14:textId="1657BA11" w:rsidR="0012374C" w:rsidRDefault="0012374C" w:rsidP="00C25215">
            <w:pPr>
              <w:pStyle w:val="Taulukkoteksti"/>
              <w:jc w:val="center"/>
            </w:pPr>
          </w:p>
        </w:tc>
        <w:tc>
          <w:tcPr>
            <w:tcW w:w="647" w:type="dxa"/>
          </w:tcPr>
          <w:p w14:paraId="712861C2" w14:textId="77777777" w:rsidR="0012374C" w:rsidRDefault="0012374C" w:rsidP="00C25215">
            <w:pPr>
              <w:pStyle w:val="Taulukkoteksti"/>
              <w:jc w:val="center"/>
            </w:pPr>
          </w:p>
        </w:tc>
        <w:tc>
          <w:tcPr>
            <w:tcW w:w="647" w:type="dxa"/>
          </w:tcPr>
          <w:p w14:paraId="353B5500" w14:textId="02D1BB1F" w:rsidR="0012374C" w:rsidRDefault="0012374C" w:rsidP="00C25215">
            <w:pPr>
              <w:pStyle w:val="Taulukkoteksti"/>
              <w:jc w:val="center"/>
            </w:pPr>
            <w:r>
              <w:t>X</w:t>
            </w:r>
          </w:p>
        </w:tc>
        <w:tc>
          <w:tcPr>
            <w:tcW w:w="647" w:type="dxa"/>
          </w:tcPr>
          <w:p w14:paraId="4038AEDA" w14:textId="38C3C7A2" w:rsidR="0012374C" w:rsidRDefault="0012374C" w:rsidP="00C25215">
            <w:pPr>
              <w:pStyle w:val="Taulukkoteksti"/>
              <w:jc w:val="center"/>
            </w:pPr>
          </w:p>
        </w:tc>
      </w:tr>
    </w:tbl>
    <w:p w14:paraId="005F0D25" w14:textId="574325BC" w:rsidR="001A2ABF" w:rsidRDefault="001A2ABF" w:rsidP="001A2ABF">
      <w:pPr>
        <w:pStyle w:val="Leipteksti"/>
      </w:pPr>
    </w:p>
    <w:p w14:paraId="460B8632" w14:textId="4B052F3D" w:rsidR="001A2ABF" w:rsidRDefault="00665D4A" w:rsidP="00665D4A">
      <w:pPr>
        <w:pStyle w:val="Otsikko2"/>
      </w:pPr>
      <w:bookmarkStart w:id="20" w:name="_Toc20471632"/>
      <w:r>
        <w:t>Palvelupyyntöihin liittyvät asiakirjat</w:t>
      </w:r>
      <w:bookmarkEnd w:id="20"/>
    </w:p>
    <w:p w14:paraId="20F20B75" w14:textId="7B7E4975" w:rsidR="00665D4A" w:rsidRDefault="00665D4A" w:rsidP="00665D4A">
      <w:pPr>
        <w:pStyle w:val="Otsikko3"/>
      </w:pPr>
      <w:bookmarkStart w:id="21" w:name="_Toc20471633"/>
      <w:r>
        <w:t>Asiakkuusasiakirja</w:t>
      </w:r>
      <w:bookmarkEnd w:id="21"/>
    </w:p>
    <w:p w14:paraId="0BBAC7C6" w14:textId="77777777" w:rsidR="00665D4A" w:rsidRDefault="00665D4A" w:rsidP="00665D4A">
      <w:pPr>
        <w:pStyle w:val="Leipteksti"/>
      </w:pPr>
      <w:r>
        <w:t xml:space="preserve">Sosiaalihuollon asiakkaan tiedot ilmoitetaan Sosiaalihuollon asiakastiedon arkistoon asiakkuusasiakirjalla. Asiakkuusasiakirja arkistoidaan palvelunjärjestäjän rekisteriin. Asiakkuusasiakirja on rakenteinen asiakirja, joka muodostuu metatiedot sisältävästä header-osasta ja tietosisällön sisältävästä body-osasta. Rakenteisen muodon lisäksi asiakkuusasiakirjasta pitää tallentaa asiakastiedon arkistoon näyttömuoto XHTML-muodossa. </w:t>
      </w:r>
    </w:p>
    <w:p w14:paraId="36D4FA13" w14:textId="6E23FFD6" w:rsidR="00665D4A" w:rsidRDefault="00665D4A" w:rsidP="00665D4A">
      <w:pPr>
        <w:pStyle w:val="Leipteksti"/>
      </w:pPr>
      <w:r>
        <w:t>Asiakkuusasiakirja on palvelunjärjestäjäkohtainen. Asiakk</w:t>
      </w:r>
      <w:r w:rsidR="00485F26">
        <w:t>aalla on lähtökohtaisesti aktiivikäytössä yksi asiakkuusasiakirja, jonka</w:t>
      </w:r>
      <w:r>
        <w:t xml:space="preserve"> tietoja voidaan päivittää versioimalla sitä. Asiakkuusasiakirjan ensimmäinen versio pitää arkistoida ennen asiaan liittyvien asia-asiakirjojen arkistointia. Asiakkuusasiakirjaa ei voi mitätöidä, jos siihen liittyy asia-asiakirjoja.</w:t>
      </w:r>
    </w:p>
    <w:p w14:paraId="12F66E7F" w14:textId="71BEEA70" w:rsidR="00637C4E" w:rsidRDefault="00637C4E" w:rsidP="00665D4A">
      <w:pPr>
        <w:pStyle w:val="Leipteksti"/>
      </w:pPr>
      <w:r>
        <w:t xml:space="preserve">Lisäksi </w:t>
      </w:r>
      <w:r w:rsidR="00CD059A">
        <w:t xml:space="preserve">vanhoja tietoja </w:t>
      </w:r>
      <w:r>
        <w:t xml:space="preserve">voidaan arkistoida </w:t>
      </w:r>
      <w:r w:rsidR="00CD059A">
        <w:t>käyttäen ns. vanhaa asiakkuutta. Tällöin asiakkuusasiakirja merkitään liittyvän vanhaan asiakkuuteen eikä sitä voi arkistoinnin jälkeen versioida.</w:t>
      </w:r>
      <w:r>
        <w:t xml:space="preserve"> </w:t>
      </w:r>
      <w:r w:rsidR="00485F26">
        <w:t>Vanhaan asiakkuuteen voidaan liittää ainoastaan vanhoja asiakasasiakirjoja.</w:t>
      </w:r>
    </w:p>
    <w:p w14:paraId="68D371CE" w14:textId="73C00AFF" w:rsidR="00665D4A" w:rsidRDefault="00665D4A" w:rsidP="00665D4A">
      <w:pPr>
        <w:pStyle w:val="Otsikko3"/>
      </w:pPr>
      <w:bookmarkStart w:id="22" w:name="_Toc20471634"/>
      <w:r>
        <w:t>Asia-asiakirja</w:t>
      </w:r>
      <w:bookmarkEnd w:id="22"/>
    </w:p>
    <w:p w14:paraId="24AFBDE6" w14:textId="77777777" w:rsidR="00296B65" w:rsidRDefault="00296B65" w:rsidP="00296B65">
      <w:pPr>
        <w:pStyle w:val="Leipteksti"/>
      </w:pPr>
      <w:r>
        <w:t>Sosiaalihuollon asian tiedot ilmoitetaan asiakastiedon arkistoon asia-asiakirjalla. Asia-asiakirja arkistoidaan palvelunjärjestäjän rekisteriin. Asia-asiakirja on rakenteinen asiakirja, joka muodostuu metatiedot sisältävästä header-osasta ja tietosisällön sisältävästä body-osasta. Rakenteisen muodon lisäksi asia-asiakirjasta pitää tallentaa asiakastiedon arkistoon näyttömuoto XHTML-muodossa.</w:t>
      </w:r>
    </w:p>
    <w:p w14:paraId="58ED5EBB" w14:textId="523F14B9" w:rsidR="00296B65" w:rsidRDefault="00296B65" w:rsidP="00296B65">
      <w:pPr>
        <w:pStyle w:val="Leipteksti"/>
      </w:pPr>
      <w:r>
        <w:t>Sosiaalihuollon asiakastiedon arkistossa yhtä asiaa kohden voi olla vain yksi asia-asiakirja. Asia-asiakirjan tietoja voidaan päivittää versioimalla sitä. Asia-asiakirjan ensimmäinen versio pitää arkistoida ennen asiaan liittyvien asiakasasiakirjojen arkistointia. Asia-asiakirjaa ei voi mitätöidä, jos siihen liittyy asiakasasiakirjoja.</w:t>
      </w:r>
    </w:p>
    <w:p w14:paraId="13C50638" w14:textId="24BAA8AB" w:rsidR="00296B65" w:rsidRDefault="00296B65" w:rsidP="00296B65">
      <w:pPr>
        <w:pStyle w:val="Otsikko3"/>
      </w:pPr>
      <w:bookmarkStart w:id="23" w:name="_Toc20471635"/>
      <w:r>
        <w:t>Vanha asiakasasiakirja ja vanha liiteasiakirja</w:t>
      </w:r>
      <w:bookmarkEnd w:id="23"/>
    </w:p>
    <w:p w14:paraId="753C08F5" w14:textId="77777777" w:rsidR="00296B65" w:rsidRDefault="00296B65" w:rsidP="00296B65">
      <w:pPr>
        <w:pStyle w:val="Leipteksti"/>
      </w:pPr>
      <w:r>
        <w:t>Vanhalla asiakasasiakirjalla ja vanhalla liiteasiakirjalla tarkoitetaan Sosiaalihuollon asiakastiedon arkistoon tallennettavaa asiakasasiakirjaa, joka on laadittu ennen kuin palvelunjärjestäjä on ottanut käyttöönsä asiakastiedon arkiston palvelut. Vanha asiakasasiakirja ja vanha liiteasiakirja muodostuu metatiedot sisältävästä header-osasta ja näyttömuodon sisältävästä body-osasta, joka tallennetaan XHTML- tai PDF/A-muodossa.</w:t>
      </w:r>
    </w:p>
    <w:p w14:paraId="27E569FC" w14:textId="4DB1F8DB" w:rsidR="00296B65" w:rsidRDefault="00296B65" w:rsidP="00296B65">
      <w:pPr>
        <w:pStyle w:val="Leipteksti"/>
      </w:pPr>
      <w:r>
        <w:t>Vanha asiakasasiakirja ja vanha liiteasiakirja liittyy aina sosiaalihuollon asiaan. Vanha liiteasiakirja liittyy lisäksi aina siihen sosiaalihuollon vanhaan asiakasasiakirjaan, jonka liite se on. Vanhan asiakasasiakirjan ja vanhan liiteasiakirjan tietoja voidaan päivittää versioimalla sitä.</w:t>
      </w:r>
    </w:p>
    <w:p w14:paraId="3FA4BBAE" w14:textId="5FF92A29" w:rsidR="00296B65" w:rsidRDefault="00296B65" w:rsidP="00296B65">
      <w:pPr>
        <w:pStyle w:val="Otsikko3"/>
      </w:pPr>
      <w:bookmarkStart w:id="24" w:name="_Toc20471636"/>
      <w:r>
        <w:t>I vaiheen asiakasasiakirja ja I vaiheen liiteasiakirja</w:t>
      </w:r>
      <w:bookmarkEnd w:id="24"/>
    </w:p>
    <w:p w14:paraId="7B2E1A9B" w14:textId="77777777" w:rsidR="00296B65" w:rsidRDefault="00296B65" w:rsidP="00296B65">
      <w:pPr>
        <w:pStyle w:val="Leipteksti"/>
      </w:pPr>
      <w:r>
        <w:t>I vaiheen asiakasasiakirjalla ja I vaiheen liiteasiakirjalla tarkoitetaan Sosiaalihuollon asiakastiedon arkistoon I käyttöönottovaiheessa tallennettavaa asiakasasiakirjaa. I vaiheen asiakasasiakirja ja I vaiheen liiteasiakirja muodostuu metatiedot sisältävästä header-osasta ja näyttömuodon sisältävästä body-osasta, joka tallennetaan XHTML- tai PDF/A-muodossa.</w:t>
      </w:r>
    </w:p>
    <w:p w14:paraId="647683DD" w14:textId="7D2744B2" w:rsidR="00296B65" w:rsidRDefault="00296B65" w:rsidP="00296B65">
      <w:pPr>
        <w:pStyle w:val="Leipteksti"/>
      </w:pPr>
      <w:r>
        <w:lastRenderedPageBreak/>
        <w:t>I vaiheen asiakasasiakirja ja I vaiheen liiteasiakirja liittyy aina sosiaalihuollon asiaan. I vaiheen liiteasiakirja liittyy lisäksi aina siihen sosiaalihuollon I vaiheen asiakasasiakirjaan, jonka liite se on. I vaiheen asiakasasiakirjan tietoja voidaan päivittää versioimalla sitä.</w:t>
      </w:r>
    </w:p>
    <w:p w14:paraId="040A3D7A" w14:textId="3790512C" w:rsidR="00296B65" w:rsidRDefault="00226395" w:rsidP="00226395">
      <w:pPr>
        <w:pStyle w:val="Otsikko3"/>
      </w:pPr>
      <w:bookmarkStart w:id="25" w:name="_Toc20471637"/>
      <w:r>
        <w:t>II vaiheen asiakasasiakirja ja II vaiheen liiteasiakirja</w:t>
      </w:r>
      <w:bookmarkEnd w:id="25"/>
    </w:p>
    <w:p w14:paraId="7A543B32" w14:textId="77777777" w:rsidR="00226395" w:rsidRDefault="00226395" w:rsidP="00226395">
      <w:pPr>
        <w:pStyle w:val="Leipteksti"/>
      </w:pPr>
      <w:r>
        <w:t>II vaiheen asiakasasiakirja ja II vaiheen liiteasiakirja otetaan käyttöön Sosiaalihuollon asiakastiedon arkiston II käyttöönottovaiheessa. II vaiheen asiakasasiakirja ja II vaiheen liiteasiakirja ovat formaatiltaan ei-rakenteisia tai rakenteisia asiakirjoja, jotka muodostuvat metatiedot sisältävästä header-osasta ja tietosisällön sisältävästä body-osasta. Jos asiakirja on rakenteinen, pitää lisäksi tallentaa asiakastiedon arkistoon näyttömuoto XHTML-muodossa. Muussa tapauksessa näyttömuodon sisältävä body-osa voidaan tallentaa XHTML- tai PDF/A-muodossa.</w:t>
      </w:r>
    </w:p>
    <w:p w14:paraId="07C80F09" w14:textId="4D7EFCF5" w:rsidR="003C0454" w:rsidRDefault="00226395" w:rsidP="00226395">
      <w:pPr>
        <w:pStyle w:val="Leipteksti"/>
      </w:pPr>
      <w:r>
        <w:t>II vaiheen asiakasasiakirja ja II vaiheen liiteasiakirja liitetään aina sosiaalihuollon asiaan. II vaiheen liiteasiakirja liittyy lisäksi aina siihen sosiaalihuollon II vaiheen asiakasasiakirjaan, jonka liite se on. II vaiheen asiakasasiakirjan tietoja voidaan päivittää versioimalla sitä.</w:t>
      </w:r>
    </w:p>
    <w:p w14:paraId="5A9F47CC" w14:textId="36706849" w:rsidR="003C0454" w:rsidRDefault="003C0454" w:rsidP="003C0454">
      <w:pPr>
        <w:pStyle w:val="Otsikko3"/>
      </w:pPr>
      <w:bookmarkStart w:id="26" w:name="_Toc20471638"/>
      <w:r>
        <w:t>Kertomusmerkintä</w:t>
      </w:r>
      <w:bookmarkEnd w:id="26"/>
    </w:p>
    <w:p w14:paraId="1A03E711" w14:textId="77777777" w:rsidR="003C0454" w:rsidRDefault="003C0454" w:rsidP="003C0454">
      <w:pPr>
        <w:pStyle w:val="Leipteksti"/>
      </w:pPr>
      <w:r>
        <w:t>Sosiaalihuollon kertomusmerkinnän tiedot arkistoidaan asiakastiedon arkistoon kertomusmerkintä asiakirjalla. Kertomusmerkintä on rakenteinen asiakirja, joka muodostuu metatiedot sisältävästä header-osasta ja tietosisällön sisältävästä body-osasta. Rakenteisen muodon lisäksi kertomusmerkinnästä pitää tallentaa asiakastiedon arkistoon näyttömuoto XHTML-muodossa.</w:t>
      </w:r>
    </w:p>
    <w:p w14:paraId="059BE98C" w14:textId="6933D8F9" w:rsidR="007827AB" w:rsidRDefault="003C0454" w:rsidP="00C578D8">
      <w:r>
        <w:t>Kertomusmerkintä voidaan päivittää versioimalla sitä. Kertomusmerkintään on mahdollista liittää II vaiheen liiteasiakirjoja ja kertomusmerkintä asiakirjoja liitteeksi. Asiakaskertomus koostuu asiakasta koskevista kertomusmerkinnöistä.</w:t>
      </w:r>
    </w:p>
    <w:p w14:paraId="62DCC077" w14:textId="77777777" w:rsidR="003C0454" w:rsidRDefault="003C0454" w:rsidP="00C578D8"/>
    <w:p w14:paraId="4D5A3B92" w14:textId="7BB700CD" w:rsidR="003C0454" w:rsidRDefault="003C0454" w:rsidP="003C0454">
      <w:pPr>
        <w:pStyle w:val="Otsikko3"/>
      </w:pPr>
      <w:bookmarkStart w:id="27" w:name="_Toc20471639"/>
      <w:r>
        <w:t>Mitätöivä asiakirja</w:t>
      </w:r>
      <w:bookmarkEnd w:id="27"/>
    </w:p>
    <w:p w14:paraId="721F8879" w14:textId="33246D32" w:rsidR="00E93ED3" w:rsidRDefault="003C0454" w:rsidP="00C25215">
      <w:pPr>
        <w:pStyle w:val="Leipteksti"/>
      </w:pPr>
      <w:r w:rsidRPr="003C0454">
        <w:t>Asiakirjan mitätöinnissä käytetään asiakirjan body-osassa mitätöintiasiakirjaa, jolla on hyvin rajoitettu tietosisältö. Mitätöivä asiakirja on rakenteinen asiakirja, jolla on XHTLM-muotoinen näyttömuoto. Mitätöivän asiakirjan asiakirjaryhmäksi annetaan mitätöitävän asiakirjan asiakirjaryhmä. Mitätöityjen asiakirjojen katselu on mahdollista arkistonhoitajan käyttöliittymän avulla.</w:t>
      </w:r>
      <w:r w:rsidR="00E93ED3">
        <w:br w:type="page"/>
      </w:r>
    </w:p>
    <w:p w14:paraId="106F307D" w14:textId="26F5599E" w:rsidR="003C0454" w:rsidRDefault="004F1745" w:rsidP="004F1745">
      <w:pPr>
        <w:pStyle w:val="Otsikko1"/>
      </w:pPr>
      <w:bookmarkStart w:id="28" w:name="_Toc20471640"/>
      <w:r>
        <w:lastRenderedPageBreak/>
        <w:t>Sosiaalihuollon asiakastiedon arkiston siirtokehykset</w:t>
      </w:r>
      <w:bookmarkEnd w:id="28"/>
    </w:p>
    <w:p w14:paraId="78FEA9D0" w14:textId="77777777" w:rsidR="004F1745" w:rsidRDefault="004F1745" w:rsidP="004F1745">
      <w:pPr>
        <w:pStyle w:val="Leipteksti"/>
      </w:pPr>
      <w:r>
        <w:t>Siirtokehyksen avulla ilmoitetaan tiedot lähettäjästä, vastaanottajasta ja käytettävästä interaktiosta. Kaikkiin HL7-interaktioihin kuuluu siirtokehys. Sosiaalihuollon asiakastiedon arkiston viestinvälityksessä käytetään kolmea eri siirtokehystä:</w:t>
      </w:r>
    </w:p>
    <w:p w14:paraId="5CC58659" w14:textId="17B129F3" w:rsidR="004F1745" w:rsidRDefault="004F1745" w:rsidP="00C578D8">
      <w:pPr>
        <w:pStyle w:val="Leipteksti"/>
        <w:numPr>
          <w:ilvl w:val="0"/>
          <w:numId w:val="50"/>
        </w:numPr>
      </w:pPr>
      <w:r>
        <w:t>Send Message Payload - MCCI_MT000100UV01 (arkistointi- ja kysely-interaktiot)</w:t>
      </w:r>
    </w:p>
    <w:p w14:paraId="20BFF2DA" w14:textId="02A31A36" w:rsidR="004F1745" w:rsidRDefault="004F1745" w:rsidP="00C578D8">
      <w:pPr>
        <w:pStyle w:val="Leipteksti"/>
        <w:numPr>
          <w:ilvl w:val="0"/>
          <w:numId w:val="50"/>
        </w:numPr>
      </w:pPr>
      <w:r>
        <w:t>Application Level Acknowledgement - MCCI_MT000300UV01 (kyselyiden vastausinteraktiot, sovellustason kuittauksen interaktio)</w:t>
      </w:r>
    </w:p>
    <w:p w14:paraId="7ED46BF5" w14:textId="46312F4E" w:rsidR="004F1745" w:rsidRPr="004F1745" w:rsidRDefault="004F1745" w:rsidP="00C578D8">
      <w:pPr>
        <w:pStyle w:val="Leipteksti"/>
        <w:numPr>
          <w:ilvl w:val="0"/>
          <w:numId w:val="50"/>
        </w:numPr>
        <w:rPr>
          <w:lang w:val="en-US"/>
        </w:rPr>
      </w:pPr>
      <w:r w:rsidRPr="004F1745">
        <w:rPr>
          <w:lang w:val="en-US"/>
        </w:rPr>
        <w:t>Send Accept Acknowledgement  - MCCI_MT000200UV01 (vastaanottokuittausinteraktio)</w:t>
      </w:r>
    </w:p>
    <w:p w14:paraId="108C737A" w14:textId="27F207D5" w:rsidR="00E93ED3" w:rsidRDefault="004F1745" w:rsidP="004F1745">
      <w:pPr>
        <w:pStyle w:val="Leipteksti"/>
      </w:pPr>
      <w:r>
        <w:t>Käytettävä siirtokehys on määritelty kunkin interaktion yhteydessä. Siirtokehyksien rakenteet noudattavat kansainvälisiä HL7 V3 -määrittelyjä eikä niitä ole nimetty uudestaan Sosiaalihuollon asiakastiedon arkiston viestinvälitystä varten. Asiakastietoa käsittelevän järjestelmän tulee pystyä tuottamaan arkistosanoman siirtokehyksiin tässä määrityksessä määritellyt tietoelementit. Siirtokehyksissä ilmoitettavat tietoelementit on kuvattu seuraavissa alaluvuissa. Tietoelementtien tietotyypit on kuvattu HL7-Finland – Tietotyypit -määrityksessä</w:t>
      </w:r>
    </w:p>
    <w:p w14:paraId="19ECC8DF" w14:textId="18E301B0" w:rsidR="004F1745" w:rsidRPr="004F1745" w:rsidRDefault="004F1745" w:rsidP="004F1745">
      <w:pPr>
        <w:pStyle w:val="Otsikko2"/>
        <w:rPr>
          <w:lang w:val="en-US"/>
        </w:rPr>
      </w:pPr>
      <w:bookmarkStart w:id="29" w:name="_Toc20471641"/>
      <w:r w:rsidRPr="004F1745">
        <w:rPr>
          <w:lang w:val="en-US"/>
        </w:rPr>
        <w:t>Send Message Payload (MCCI_MT000100UV01)</w:t>
      </w:r>
      <w:bookmarkEnd w:id="29"/>
    </w:p>
    <w:p w14:paraId="51869601" w14:textId="69E4D010" w:rsidR="004F1745" w:rsidRPr="004F1745" w:rsidRDefault="004F1745" w:rsidP="004F1745">
      <w:pPr>
        <w:pStyle w:val="Leipteksti"/>
      </w:pPr>
      <w:r w:rsidRPr="004F1745">
        <w:t>Arkistointi- ja kyselyinteraktioissa käytetään siirtokehystä Send Message Payload (MCCI_MT000100UV01).</w:t>
      </w:r>
      <w:r w:rsidR="004A4DFF">
        <w:t xml:space="preserve"> </w:t>
      </w:r>
      <w:r w:rsidRPr="004F1745">
        <w:t>Siirtokehyksen rakenne on kuvattu kuvassa 3.</w:t>
      </w:r>
    </w:p>
    <w:p w14:paraId="3289653F" w14:textId="1A746175" w:rsidR="004F1745" w:rsidRDefault="004F1745" w:rsidP="004F1745">
      <w:pPr>
        <w:pStyle w:val="Leipteksti"/>
      </w:pPr>
      <w:r w:rsidRPr="004F1745">
        <w:rPr>
          <w:lang w:eastAsia="fi-FI"/>
        </w:rPr>
        <w:drawing>
          <wp:inline distT="0" distB="0" distL="0" distR="0" wp14:anchorId="70280FE6" wp14:editId="31E6F569">
            <wp:extent cx="3771900" cy="2736850"/>
            <wp:effectExtent l="0" t="0" r="0" b="6350"/>
            <wp:docPr id="4" name="Picture 9"/>
            <wp:cNvGraphicFramePr/>
            <a:graphic xmlns:a="http://schemas.openxmlformats.org/drawingml/2006/main">
              <a:graphicData uri="http://schemas.openxmlformats.org/drawingml/2006/picture">
                <pic:pic xmlns:pic="http://schemas.openxmlformats.org/drawingml/2006/picture">
                  <pic:nvPicPr>
                    <pic:cNvPr id="4" name="Picture 9"/>
                    <pic:cNvPicPr/>
                  </pic:nvPicPr>
                  <pic:blipFill>
                    <a:blip r:embed="rId19"/>
                    <a:srcRect/>
                    <a:stretch>
                      <a:fillRect/>
                    </a:stretch>
                  </pic:blipFill>
                  <pic:spPr bwMode="auto">
                    <a:xfrm>
                      <a:off x="0" y="0"/>
                      <a:ext cx="3783148" cy="2745011"/>
                    </a:xfrm>
                    <a:prstGeom prst="rect">
                      <a:avLst/>
                    </a:prstGeom>
                    <a:noFill/>
                    <a:ln w="9525">
                      <a:noFill/>
                      <a:miter lim="800000"/>
                      <a:headEnd/>
                      <a:tailEnd/>
                    </a:ln>
                  </pic:spPr>
                </pic:pic>
              </a:graphicData>
            </a:graphic>
          </wp:inline>
        </w:drawing>
      </w:r>
    </w:p>
    <w:p w14:paraId="7DCB7D79" w14:textId="22AC1BA8" w:rsidR="004F1745" w:rsidRDefault="004A4DFF" w:rsidP="004F1745">
      <w:pPr>
        <w:pStyle w:val="Leipteksti"/>
      </w:pPr>
      <w:r w:rsidRPr="004A4DFF">
        <w:t>Kuva 3. Siirtokehyksen Send Message Payload (HL7 2006) rakenne.</w:t>
      </w:r>
    </w:p>
    <w:p w14:paraId="3FADADDC" w14:textId="56113BCE" w:rsidR="004F1745" w:rsidRDefault="004A4DFF" w:rsidP="004A4DFF">
      <w:pPr>
        <w:pStyle w:val="Leipteksti"/>
      </w:pPr>
      <w:r w:rsidRPr="004A4DFF">
        <w:t>Taulukossa 2 on kuvattu siirtokehyksen Send Message Payload (MCCI_MT000100UV01) tiedot. Ensimmäisessä sarakkeessa on siirto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siirtokehyksen tietojen käyttö ja esimerkki käytöstä asiakastiedon arkiston viestinvälityksessä.</w:t>
      </w:r>
    </w:p>
    <w:p w14:paraId="6E302773" w14:textId="72A1D4BF" w:rsidR="00775C6F" w:rsidRPr="00775C6F" w:rsidRDefault="00775C6F" w:rsidP="00775C6F">
      <w:pPr>
        <w:pStyle w:val="Leipteksti"/>
      </w:pPr>
      <w:r w:rsidRPr="00775C6F">
        <w:lastRenderedPageBreak/>
        <w:t>Taulukko 2. Siirtokehyksen Send Message Payload (MCCI_MT000100UV01) tietosisältö.</w:t>
      </w:r>
    </w:p>
    <w:tbl>
      <w:tblPr>
        <w:tblStyle w:val="TaulukkoRuudukko"/>
        <w:tblW w:w="10065" w:type="dxa"/>
        <w:tblInd w:w="-5" w:type="dxa"/>
        <w:tblLayout w:type="fixed"/>
        <w:tblLook w:val="04A0" w:firstRow="1" w:lastRow="0" w:firstColumn="1" w:lastColumn="0" w:noHBand="0" w:noVBand="1"/>
      </w:tblPr>
      <w:tblGrid>
        <w:gridCol w:w="1843"/>
        <w:gridCol w:w="709"/>
        <w:gridCol w:w="850"/>
        <w:gridCol w:w="709"/>
        <w:gridCol w:w="2977"/>
        <w:gridCol w:w="2977"/>
      </w:tblGrid>
      <w:tr w:rsidR="009E0234" w14:paraId="09421DDF" w14:textId="77777777" w:rsidTr="001A37FF">
        <w:trPr>
          <w:cantSplit/>
          <w:trHeight w:val="2087"/>
        </w:trPr>
        <w:tc>
          <w:tcPr>
            <w:tcW w:w="1843" w:type="dxa"/>
            <w:shd w:val="clear" w:color="auto" w:fill="F2F2F2" w:themeFill="background1" w:themeFillShade="F2"/>
            <w:textDirection w:val="tbRl"/>
          </w:tcPr>
          <w:p w14:paraId="7711E756" w14:textId="28D3E83F" w:rsidR="004A4DFF" w:rsidRPr="001A37FF" w:rsidRDefault="004A4DFF" w:rsidP="001A37FF">
            <w:pPr>
              <w:pStyle w:val="Leipteksti"/>
              <w:ind w:left="113" w:right="113"/>
              <w:jc w:val="left"/>
              <w:rPr>
                <w:b/>
              </w:rPr>
            </w:pPr>
            <w:r w:rsidRPr="001A37FF">
              <w:rPr>
                <w:b/>
              </w:rPr>
              <w:t>Tietoelementti</w:t>
            </w:r>
          </w:p>
        </w:tc>
        <w:tc>
          <w:tcPr>
            <w:tcW w:w="709" w:type="dxa"/>
            <w:shd w:val="clear" w:color="auto" w:fill="F2F2F2" w:themeFill="background1" w:themeFillShade="F2"/>
            <w:textDirection w:val="tbRl"/>
          </w:tcPr>
          <w:p w14:paraId="04E4D4E4" w14:textId="471B1545" w:rsidR="004A4DFF" w:rsidRPr="001A37FF" w:rsidRDefault="004A4DFF" w:rsidP="001A37FF">
            <w:pPr>
              <w:pStyle w:val="Leipteksti"/>
              <w:ind w:left="113" w:right="113"/>
              <w:jc w:val="left"/>
              <w:rPr>
                <w:b/>
              </w:rPr>
            </w:pPr>
            <w:r w:rsidRPr="001A37FF">
              <w:rPr>
                <w:b/>
              </w:rPr>
              <w:t>Pakollisuus HL7 sanomassa</w:t>
            </w:r>
          </w:p>
        </w:tc>
        <w:tc>
          <w:tcPr>
            <w:tcW w:w="850" w:type="dxa"/>
            <w:shd w:val="clear" w:color="auto" w:fill="F2F2F2" w:themeFill="background1" w:themeFillShade="F2"/>
            <w:textDirection w:val="tbRl"/>
          </w:tcPr>
          <w:p w14:paraId="59C7F20A" w14:textId="60C15E4E" w:rsidR="004A4DFF" w:rsidRPr="001A37FF" w:rsidRDefault="004A4DFF" w:rsidP="001A37FF">
            <w:pPr>
              <w:pStyle w:val="Leipteksti"/>
              <w:ind w:left="113" w:right="113"/>
              <w:jc w:val="left"/>
              <w:rPr>
                <w:b/>
              </w:rPr>
            </w:pPr>
            <w:r w:rsidRPr="001A37FF">
              <w:rPr>
                <w:b/>
              </w:rPr>
              <w:t>Pakollisuus as</w:t>
            </w:r>
            <w:r w:rsidR="004D181E">
              <w:rPr>
                <w:b/>
              </w:rPr>
              <w:t>iakas</w:t>
            </w:r>
            <w:r w:rsidRPr="001A37FF">
              <w:rPr>
                <w:b/>
              </w:rPr>
              <w:t>tiedon arkistossa</w:t>
            </w:r>
          </w:p>
        </w:tc>
        <w:tc>
          <w:tcPr>
            <w:tcW w:w="709" w:type="dxa"/>
            <w:shd w:val="clear" w:color="auto" w:fill="F2F2F2" w:themeFill="background1" w:themeFillShade="F2"/>
            <w:textDirection w:val="tbRl"/>
          </w:tcPr>
          <w:p w14:paraId="669D40D9" w14:textId="3874C23B" w:rsidR="004A4DFF" w:rsidRPr="001A37FF" w:rsidRDefault="004A4DFF" w:rsidP="001A37FF">
            <w:pPr>
              <w:pStyle w:val="Leipteksti"/>
              <w:ind w:left="113" w:right="113"/>
              <w:jc w:val="left"/>
              <w:rPr>
                <w:b/>
              </w:rPr>
            </w:pPr>
            <w:r w:rsidRPr="001A37FF">
              <w:rPr>
                <w:b/>
              </w:rPr>
              <w:t>Tietotyyppi</w:t>
            </w:r>
          </w:p>
        </w:tc>
        <w:tc>
          <w:tcPr>
            <w:tcW w:w="2977" w:type="dxa"/>
            <w:shd w:val="clear" w:color="auto" w:fill="F2F2F2" w:themeFill="background1" w:themeFillShade="F2"/>
            <w:textDirection w:val="tbRl"/>
          </w:tcPr>
          <w:p w14:paraId="39CDAF28" w14:textId="6B4C7309" w:rsidR="004A4DFF" w:rsidRPr="001A37FF" w:rsidRDefault="004A4DFF" w:rsidP="001A37FF">
            <w:pPr>
              <w:pStyle w:val="Leipteksti"/>
              <w:ind w:left="113" w:right="113"/>
              <w:jc w:val="left"/>
              <w:rPr>
                <w:b/>
              </w:rPr>
            </w:pPr>
            <w:r w:rsidRPr="001A37FF">
              <w:rPr>
                <w:b/>
              </w:rPr>
              <w:t>Tiedon selite ja esimerkki tietosisällöstä</w:t>
            </w:r>
          </w:p>
        </w:tc>
        <w:tc>
          <w:tcPr>
            <w:tcW w:w="2977" w:type="dxa"/>
            <w:shd w:val="clear" w:color="auto" w:fill="F2F2F2" w:themeFill="background1" w:themeFillShade="F2"/>
            <w:textDirection w:val="tbRl"/>
          </w:tcPr>
          <w:p w14:paraId="22C561B5" w14:textId="12689DD9" w:rsidR="004A4DFF" w:rsidRPr="001A37FF" w:rsidRDefault="004A4DFF" w:rsidP="001A37FF">
            <w:pPr>
              <w:pStyle w:val="Leipteksti"/>
              <w:ind w:left="113" w:right="113"/>
              <w:jc w:val="left"/>
              <w:rPr>
                <w:b/>
              </w:rPr>
            </w:pPr>
            <w:r w:rsidRPr="001A37FF">
              <w:rPr>
                <w:b/>
              </w:rPr>
              <w:t>Käyttö ja esimerkki asiakastiedon arkiston viestinvälityksessä</w:t>
            </w:r>
          </w:p>
        </w:tc>
      </w:tr>
      <w:tr w:rsidR="009E0234" w14:paraId="6D02A753" w14:textId="77777777" w:rsidTr="00C578D8">
        <w:tc>
          <w:tcPr>
            <w:tcW w:w="1843" w:type="dxa"/>
          </w:tcPr>
          <w:p w14:paraId="4880A191" w14:textId="237935E7" w:rsidR="009E0234" w:rsidRDefault="009E0234" w:rsidP="00C578D8">
            <w:pPr>
              <w:pStyle w:val="Taulukkoteksti"/>
            </w:pPr>
            <w:r>
              <w:t>id</w:t>
            </w:r>
          </w:p>
        </w:tc>
        <w:tc>
          <w:tcPr>
            <w:tcW w:w="709" w:type="dxa"/>
          </w:tcPr>
          <w:p w14:paraId="09C3224D" w14:textId="1992D9FD" w:rsidR="009E0234" w:rsidRDefault="009E0234" w:rsidP="00C578D8">
            <w:pPr>
              <w:pStyle w:val="Taulukkoteksti"/>
              <w:jc w:val="center"/>
            </w:pPr>
            <w:r>
              <w:t>1...1</w:t>
            </w:r>
          </w:p>
        </w:tc>
        <w:tc>
          <w:tcPr>
            <w:tcW w:w="850" w:type="dxa"/>
          </w:tcPr>
          <w:p w14:paraId="1E07A9A9" w14:textId="2C60C373" w:rsidR="009E0234" w:rsidRDefault="009E0234" w:rsidP="00C578D8">
            <w:pPr>
              <w:pStyle w:val="Taulukkoteksti"/>
              <w:jc w:val="center"/>
            </w:pPr>
            <w:r>
              <w:t>1...1</w:t>
            </w:r>
          </w:p>
        </w:tc>
        <w:tc>
          <w:tcPr>
            <w:tcW w:w="709" w:type="dxa"/>
          </w:tcPr>
          <w:p w14:paraId="27046906" w14:textId="7D2792F0" w:rsidR="009E0234" w:rsidRDefault="009E0234" w:rsidP="00C578D8">
            <w:pPr>
              <w:pStyle w:val="Taulukkoteksti"/>
              <w:jc w:val="center"/>
            </w:pPr>
            <w:r>
              <w:t>II</w:t>
            </w:r>
          </w:p>
        </w:tc>
        <w:tc>
          <w:tcPr>
            <w:tcW w:w="2977" w:type="dxa"/>
          </w:tcPr>
          <w:p w14:paraId="378CA6CD" w14:textId="77777777" w:rsidR="009E0234" w:rsidRPr="00C578D8" w:rsidRDefault="009E0234">
            <w:pPr>
              <w:pStyle w:val="Taulukkoteksti"/>
            </w:pPr>
            <w:r w:rsidRPr="00C578D8">
              <w:t xml:space="preserve">Sanoman tunniste </w:t>
            </w:r>
          </w:p>
          <w:p w14:paraId="29E7D3CD" w14:textId="77777777" w:rsidR="009E0234" w:rsidRPr="00C578D8" w:rsidRDefault="009E0234">
            <w:pPr>
              <w:pStyle w:val="Taulukkoteksti"/>
            </w:pPr>
            <w:r w:rsidRPr="00C578D8">
              <w:t>Id on yksilöllinen jokaisella sanomalla. Tieto voi olla myös UUID.</w:t>
            </w:r>
          </w:p>
          <w:p w14:paraId="6F3DE098" w14:textId="3DB52455" w:rsidR="009E0234" w:rsidRPr="00E7555A" w:rsidRDefault="009E0234" w:rsidP="00C578D8">
            <w:pPr>
              <w:pStyle w:val="Taulukkoteksti"/>
            </w:pPr>
            <w:r w:rsidRPr="00E7555A">
              <w:t>&lt;id root= ”1.2.246.777.10.6280613.18.2004.225.2004.21221” /&gt;</w:t>
            </w:r>
          </w:p>
        </w:tc>
        <w:tc>
          <w:tcPr>
            <w:tcW w:w="2977" w:type="dxa"/>
          </w:tcPr>
          <w:p w14:paraId="693FA7F2" w14:textId="77777777" w:rsidR="009E0234" w:rsidRPr="00C578D8" w:rsidRDefault="009E0234">
            <w:pPr>
              <w:pStyle w:val="Taulukkoteksti"/>
            </w:pPr>
            <w:r w:rsidRPr="00C578D8">
              <w:t>Tuotetaan arkistosanomille yksilölliset (OID) tunnisteet lähetyspäässä.</w:t>
            </w:r>
          </w:p>
          <w:p w14:paraId="33DE2A1F" w14:textId="4A1ACB4D" w:rsidR="009E0234" w:rsidRPr="00E7555A" w:rsidRDefault="009E0234" w:rsidP="00C578D8">
            <w:pPr>
              <w:pStyle w:val="Taulukkoteksti"/>
            </w:pPr>
            <w:r w:rsidRPr="00E7555A">
              <w:t>&lt;id root= "1.2.246.10.99999984.10.0.18.2009.1"/&gt;</w:t>
            </w:r>
          </w:p>
        </w:tc>
      </w:tr>
      <w:tr w:rsidR="009E0234" w14:paraId="0F7D32CF" w14:textId="77777777" w:rsidTr="00C578D8">
        <w:tc>
          <w:tcPr>
            <w:tcW w:w="1843" w:type="dxa"/>
          </w:tcPr>
          <w:p w14:paraId="19DA009C" w14:textId="33818483" w:rsidR="009E0234" w:rsidRPr="00C578D8" w:rsidRDefault="009E0234">
            <w:pPr>
              <w:pStyle w:val="Taulukkoteksti"/>
            </w:pPr>
            <w:r w:rsidRPr="00C578D8">
              <w:t xml:space="preserve">creationTime </w:t>
            </w:r>
          </w:p>
        </w:tc>
        <w:tc>
          <w:tcPr>
            <w:tcW w:w="709" w:type="dxa"/>
          </w:tcPr>
          <w:p w14:paraId="5B56120C" w14:textId="5146311C" w:rsidR="009E0234" w:rsidRPr="00E7555A" w:rsidRDefault="009E0234" w:rsidP="00C578D8">
            <w:pPr>
              <w:pStyle w:val="Taulukkoteksti"/>
              <w:jc w:val="center"/>
            </w:pPr>
            <w:r w:rsidRPr="00E7555A">
              <w:t>1...1</w:t>
            </w:r>
          </w:p>
        </w:tc>
        <w:tc>
          <w:tcPr>
            <w:tcW w:w="850" w:type="dxa"/>
          </w:tcPr>
          <w:p w14:paraId="0FFF4B1A" w14:textId="1736DBD6" w:rsidR="009E0234" w:rsidRPr="00790F4A" w:rsidRDefault="009E0234" w:rsidP="00C578D8">
            <w:pPr>
              <w:pStyle w:val="Taulukkoteksti"/>
              <w:jc w:val="center"/>
            </w:pPr>
            <w:r w:rsidRPr="00790F4A">
              <w:t>1...1</w:t>
            </w:r>
          </w:p>
        </w:tc>
        <w:tc>
          <w:tcPr>
            <w:tcW w:w="709" w:type="dxa"/>
          </w:tcPr>
          <w:p w14:paraId="4FF0D7C5" w14:textId="586DA37D" w:rsidR="009E0234" w:rsidRPr="00C578D8" w:rsidRDefault="009E0234" w:rsidP="00C578D8">
            <w:pPr>
              <w:pStyle w:val="Taulukkoteksti"/>
              <w:jc w:val="center"/>
            </w:pPr>
            <w:r w:rsidRPr="00C578D8">
              <w:t>TS</w:t>
            </w:r>
          </w:p>
        </w:tc>
        <w:tc>
          <w:tcPr>
            <w:tcW w:w="2977" w:type="dxa"/>
          </w:tcPr>
          <w:p w14:paraId="00F62164" w14:textId="77777777" w:rsidR="009E0234" w:rsidRPr="00C578D8" w:rsidRDefault="009E0234">
            <w:pPr>
              <w:pStyle w:val="Taulukkoteksti"/>
            </w:pPr>
            <w:r w:rsidRPr="00C578D8">
              <w:t>Sanoman luontiaika</w:t>
            </w:r>
          </w:p>
          <w:p w14:paraId="65928AAA" w14:textId="7D6BB9B0" w:rsidR="009E0234" w:rsidRPr="00E7555A" w:rsidRDefault="009E0234" w:rsidP="00C578D8">
            <w:pPr>
              <w:pStyle w:val="Taulukkoteksti"/>
            </w:pPr>
            <w:r w:rsidRPr="00E7555A">
              <w:t>&lt;creationTime value= ”20051211122853”/&gt;</w:t>
            </w:r>
          </w:p>
        </w:tc>
        <w:tc>
          <w:tcPr>
            <w:tcW w:w="2977" w:type="dxa"/>
          </w:tcPr>
          <w:p w14:paraId="28BF9644" w14:textId="77777777" w:rsidR="009E0234" w:rsidRPr="00C578D8" w:rsidRDefault="009E0234">
            <w:pPr>
              <w:pStyle w:val="Taulukkoteksti"/>
            </w:pPr>
            <w:r w:rsidRPr="00C578D8">
              <w:t>Tuotetaan sanoman luontiaika sekunnin tarkkuudella.</w:t>
            </w:r>
          </w:p>
          <w:p w14:paraId="41DE7D64" w14:textId="58F48159" w:rsidR="009E0234" w:rsidRPr="00E7555A" w:rsidRDefault="009E0234" w:rsidP="00C578D8">
            <w:pPr>
              <w:pStyle w:val="Taulukkoteksti"/>
            </w:pPr>
            <w:r w:rsidRPr="00E7555A">
              <w:t>&lt;creationTime value= ”20051211122853”/&gt;</w:t>
            </w:r>
          </w:p>
        </w:tc>
      </w:tr>
      <w:tr w:rsidR="009E0234" w14:paraId="39A70067" w14:textId="77777777" w:rsidTr="00C578D8">
        <w:tc>
          <w:tcPr>
            <w:tcW w:w="1843" w:type="dxa"/>
          </w:tcPr>
          <w:p w14:paraId="5112DBA2" w14:textId="63675ADF" w:rsidR="009E0234" w:rsidRPr="00C578D8" w:rsidRDefault="009E0234">
            <w:pPr>
              <w:pStyle w:val="Taulukkoteksti"/>
            </w:pPr>
            <w:r w:rsidRPr="00C578D8">
              <w:t xml:space="preserve">securityText </w:t>
            </w:r>
          </w:p>
        </w:tc>
        <w:tc>
          <w:tcPr>
            <w:tcW w:w="709" w:type="dxa"/>
          </w:tcPr>
          <w:p w14:paraId="5B80A4AD" w14:textId="6C865B97" w:rsidR="009E0234" w:rsidRPr="00E7555A" w:rsidRDefault="009E0234" w:rsidP="00C578D8">
            <w:pPr>
              <w:pStyle w:val="Taulukkoteksti"/>
              <w:jc w:val="center"/>
            </w:pPr>
            <w:r w:rsidRPr="00E7555A">
              <w:t>0..1</w:t>
            </w:r>
          </w:p>
        </w:tc>
        <w:tc>
          <w:tcPr>
            <w:tcW w:w="850" w:type="dxa"/>
          </w:tcPr>
          <w:p w14:paraId="713A5DFB" w14:textId="5C2F8A29" w:rsidR="009E0234" w:rsidRPr="00790F4A" w:rsidRDefault="009E0234" w:rsidP="00C578D8">
            <w:pPr>
              <w:pStyle w:val="Taulukkoteksti"/>
              <w:jc w:val="center"/>
            </w:pPr>
            <w:r w:rsidRPr="00790F4A">
              <w:t>0..0</w:t>
            </w:r>
          </w:p>
        </w:tc>
        <w:tc>
          <w:tcPr>
            <w:tcW w:w="709" w:type="dxa"/>
          </w:tcPr>
          <w:p w14:paraId="67345DEB" w14:textId="6B8203BB" w:rsidR="009E0234" w:rsidRPr="00C578D8" w:rsidRDefault="009E0234" w:rsidP="00C578D8">
            <w:pPr>
              <w:pStyle w:val="Taulukkoteksti"/>
              <w:jc w:val="center"/>
            </w:pPr>
            <w:r w:rsidRPr="00C578D8">
              <w:t>TS</w:t>
            </w:r>
          </w:p>
        </w:tc>
        <w:tc>
          <w:tcPr>
            <w:tcW w:w="2977" w:type="dxa"/>
          </w:tcPr>
          <w:p w14:paraId="37131A96" w14:textId="77777777" w:rsidR="009E0234" w:rsidRPr="00C578D8" w:rsidRDefault="009E0234">
            <w:pPr>
              <w:pStyle w:val="Taulukkoteksti"/>
            </w:pPr>
            <w:r w:rsidRPr="00C578D8">
              <w:t>Käytetään tietoturvan implementoinnissa</w:t>
            </w:r>
          </w:p>
          <w:p w14:paraId="5F03E466" w14:textId="72EFAB81" w:rsidR="009E0234" w:rsidRPr="00E7555A" w:rsidRDefault="009E0234" w:rsidP="00C578D8">
            <w:pPr>
              <w:pStyle w:val="Taulukkoteksti"/>
            </w:pPr>
            <w:r w:rsidRPr="00E7555A">
              <w:t>Käytöstä ei ohjeistusta</w:t>
            </w:r>
          </w:p>
        </w:tc>
        <w:tc>
          <w:tcPr>
            <w:tcW w:w="2977" w:type="dxa"/>
          </w:tcPr>
          <w:p w14:paraId="335E09B4" w14:textId="6F936AD9" w:rsidR="009E0234" w:rsidRPr="00790F4A" w:rsidRDefault="009E0234" w:rsidP="00C578D8">
            <w:pPr>
              <w:pStyle w:val="Taulukkoteksti"/>
            </w:pPr>
            <w:r w:rsidRPr="00790F4A">
              <w:t>Ei käytetä</w:t>
            </w:r>
          </w:p>
        </w:tc>
      </w:tr>
      <w:tr w:rsidR="009E0234" w14:paraId="782691C5" w14:textId="77777777" w:rsidTr="00C578D8">
        <w:tc>
          <w:tcPr>
            <w:tcW w:w="1843" w:type="dxa"/>
          </w:tcPr>
          <w:p w14:paraId="56C74A3B" w14:textId="30312E9D" w:rsidR="009E0234" w:rsidRPr="00C578D8" w:rsidRDefault="009E0234">
            <w:pPr>
              <w:pStyle w:val="Taulukkoteksti"/>
            </w:pPr>
            <w:r w:rsidRPr="00C578D8">
              <w:t xml:space="preserve">versionCode </w:t>
            </w:r>
          </w:p>
        </w:tc>
        <w:tc>
          <w:tcPr>
            <w:tcW w:w="709" w:type="dxa"/>
          </w:tcPr>
          <w:p w14:paraId="367798F8" w14:textId="09F9E06A" w:rsidR="009E0234" w:rsidRPr="00E7555A" w:rsidRDefault="009E0234" w:rsidP="00C578D8">
            <w:pPr>
              <w:pStyle w:val="Taulukkoteksti"/>
              <w:jc w:val="center"/>
            </w:pPr>
            <w:r w:rsidRPr="00E7555A">
              <w:t>0..1</w:t>
            </w:r>
          </w:p>
        </w:tc>
        <w:tc>
          <w:tcPr>
            <w:tcW w:w="850" w:type="dxa"/>
          </w:tcPr>
          <w:p w14:paraId="25342C46" w14:textId="6553D425" w:rsidR="009E0234" w:rsidRPr="00790F4A" w:rsidRDefault="009E0234" w:rsidP="00C578D8">
            <w:pPr>
              <w:pStyle w:val="Taulukkoteksti"/>
              <w:jc w:val="center"/>
            </w:pPr>
            <w:r w:rsidRPr="00790F4A">
              <w:t>0..0</w:t>
            </w:r>
          </w:p>
        </w:tc>
        <w:tc>
          <w:tcPr>
            <w:tcW w:w="709" w:type="dxa"/>
          </w:tcPr>
          <w:p w14:paraId="5D934C86" w14:textId="161C1AE8" w:rsidR="009E0234" w:rsidRPr="00C578D8" w:rsidRDefault="009E0234" w:rsidP="00C578D8">
            <w:pPr>
              <w:pStyle w:val="Taulukkoteksti"/>
              <w:jc w:val="center"/>
            </w:pPr>
            <w:r w:rsidRPr="00C578D8">
              <w:t>CS</w:t>
            </w:r>
          </w:p>
        </w:tc>
        <w:tc>
          <w:tcPr>
            <w:tcW w:w="2977" w:type="dxa"/>
          </w:tcPr>
          <w:p w14:paraId="48D666A4" w14:textId="77777777" w:rsidR="009E0234" w:rsidRPr="00C578D8" w:rsidRDefault="009E0234">
            <w:pPr>
              <w:pStyle w:val="Taulukkoteksti"/>
            </w:pPr>
            <w:r w:rsidRPr="00C578D8">
              <w:t>HL7-version numero</w:t>
            </w:r>
          </w:p>
          <w:p w14:paraId="76EB9B60" w14:textId="642C732C" w:rsidR="009E0234" w:rsidRPr="00E7555A" w:rsidRDefault="009E0234" w:rsidP="00C578D8">
            <w:pPr>
              <w:pStyle w:val="Taulukkoteksti"/>
            </w:pPr>
            <w:r w:rsidRPr="00E7555A">
              <w:t>Versio, jonka mukaan sanomamääritykset on tehty</w:t>
            </w:r>
          </w:p>
        </w:tc>
        <w:tc>
          <w:tcPr>
            <w:tcW w:w="2977" w:type="dxa"/>
          </w:tcPr>
          <w:p w14:paraId="47B4A4E4" w14:textId="184B57C6" w:rsidR="009E0234" w:rsidRPr="00790F4A" w:rsidRDefault="009E0234" w:rsidP="00C578D8">
            <w:pPr>
              <w:pStyle w:val="Taulukkoteksti"/>
            </w:pPr>
            <w:r w:rsidRPr="00790F4A">
              <w:t>Ei käytetä</w:t>
            </w:r>
          </w:p>
        </w:tc>
      </w:tr>
      <w:tr w:rsidR="009E0234" w14:paraId="510F8478" w14:textId="77777777" w:rsidTr="00C578D8">
        <w:tc>
          <w:tcPr>
            <w:tcW w:w="1843" w:type="dxa"/>
          </w:tcPr>
          <w:p w14:paraId="7AB335B0" w14:textId="391E644C" w:rsidR="009E0234" w:rsidRPr="00C578D8" w:rsidRDefault="009E0234">
            <w:pPr>
              <w:pStyle w:val="Taulukkoteksti"/>
            </w:pPr>
            <w:r w:rsidRPr="00C578D8">
              <w:t>interactionId</w:t>
            </w:r>
          </w:p>
        </w:tc>
        <w:tc>
          <w:tcPr>
            <w:tcW w:w="709" w:type="dxa"/>
          </w:tcPr>
          <w:p w14:paraId="481F9C58" w14:textId="2FD7BE56" w:rsidR="009E0234" w:rsidRPr="00E7555A" w:rsidRDefault="009E0234" w:rsidP="00C578D8">
            <w:pPr>
              <w:pStyle w:val="Taulukkoteksti"/>
              <w:jc w:val="center"/>
            </w:pPr>
            <w:r w:rsidRPr="00E7555A">
              <w:t>1...1</w:t>
            </w:r>
          </w:p>
        </w:tc>
        <w:tc>
          <w:tcPr>
            <w:tcW w:w="850" w:type="dxa"/>
          </w:tcPr>
          <w:p w14:paraId="7FBDBC19" w14:textId="680ABB43" w:rsidR="009E0234" w:rsidRPr="00790F4A" w:rsidRDefault="009E0234" w:rsidP="00C578D8">
            <w:pPr>
              <w:pStyle w:val="Taulukkoteksti"/>
              <w:jc w:val="center"/>
            </w:pPr>
            <w:r w:rsidRPr="00790F4A">
              <w:t>1...1</w:t>
            </w:r>
          </w:p>
        </w:tc>
        <w:tc>
          <w:tcPr>
            <w:tcW w:w="709" w:type="dxa"/>
          </w:tcPr>
          <w:p w14:paraId="2CE60D02" w14:textId="6DFA76F0" w:rsidR="009E0234" w:rsidRPr="00C578D8" w:rsidRDefault="009E0234" w:rsidP="00C578D8">
            <w:pPr>
              <w:pStyle w:val="Taulukkoteksti"/>
              <w:jc w:val="center"/>
            </w:pPr>
            <w:r w:rsidRPr="00C578D8">
              <w:t>II</w:t>
            </w:r>
          </w:p>
        </w:tc>
        <w:tc>
          <w:tcPr>
            <w:tcW w:w="2977" w:type="dxa"/>
          </w:tcPr>
          <w:p w14:paraId="1D72F2EA" w14:textId="77777777" w:rsidR="009E0234" w:rsidRPr="00C578D8" w:rsidRDefault="009E0234">
            <w:pPr>
              <w:pStyle w:val="Taulukkoteksti"/>
            </w:pPr>
            <w:r w:rsidRPr="00C578D8">
              <w:t>Sanomaan liittyvän interaktion tunnus, esim. REPC_IN004110</w:t>
            </w:r>
          </w:p>
          <w:p w14:paraId="5DDDC662" w14:textId="77777777" w:rsidR="009E0234" w:rsidRPr="00C578D8" w:rsidRDefault="009E0234">
            <w:pPr>
              <w:pStyle w:val="Taulukkoteksti"/>
            </w:pPr>
            <w:r w:rsidRPr="00C578D8">
              <w:t>Interaktioiden OID-koodi on 2.16.840.1.113883.1.6 sekä kansainvälisille että Suomeen paikallistetuille interaktioille.</w:t>
            </w:r>
          </w:p>
          <w:p w14:paraId="20109377" w14:textId="77777777" w:rsidR="009E0234" w:rsidRPr="00C578D8" w:rsidRDefault="009E0234">
            <w:pPr>
              <w:pStyle w:val="Taulukkoteksti"/>
            </w:pPr>
            <w:r w:rsidRPr="00C578D8">
              <w:t>OID annetaan rootissa, joka on em. vakioarvo.</w:t>
            </w:r>
          </w:p>
          <w:p w14:paraId="36F60B5B" w14:textId="77777777" w:rsidR="009E0234" w:rsidRPr="00C578D8" w:rsidRDefault="009E0234">
            <w:pPr>
              <w:pStyle w:val="Taulukkoteksti"/>
            </w:pPr>
            <w:r w:rsidRPr="00C578D8">
              <w:t>Lisäksi on oltava interaktion tunniste extension osassa.</w:t>
            </w:r>
          </w:p>
          <w:p w14:paraId="108DDE5F" w14:textId="181E74B5" w:rsidR="009E0234" w:rsidRPr="00E7555A" w:rsidRDefault="009E0234" w:rsidP="00C578D8">
            <w:pPr>
              <w:pStyle w:val="Taulukkoteksti"/>
            </w:pPr>
            <w:r w:rsidRPr="00C578D8">
              <w:t>&lt;interactionId extension= "RCMR_IN000302FI01" root="2.16.840.1.113883.1.6"/&gt;</w:t>
            </w:r>
          </w:p>
        </w:tc>
        <w:tc>
          <w:tcPr>
            <w:tcW w:w="2977" w:type="dxa"/>
          </w:tcPr>
          <w:p w14:paraId="637004A4" w14:textId="77777777" w:rsidR="009E0234" w:rsidRPr="00C578D8" w:rsidRDefault="009E0234">
            <w:pPr>
              <w:pStyle w:val="Taulukkoteksti"/>
            </w:pPr>
            <w:r w:rsidRPr="00C578D8">
              <w:t>Käytetään samalla tavalla</w:t>
            </w:r>
          </w:p>
          <w:p w14:paraId="2D98916B" w14:textId="5B6EECF4" w:rsidR="009E0234" w:rsidRPr="00E7555A" w:rsidRDefault="009E0234" w:rsidP="00C578D8">
            <w:pPr>
              <w:pStyle w:val="Taulukkoteksti"/>
            </w:pPr>
            <w:r w:rsidRPr="00E7555A">
              <w:t>&lt;interactionId extension= "RCMR_IN200002FI01" root="2.16.840.1.113883.1.6"/&gt;</w:t>
            </w:r>
          </w:p>
        </w:tc>
      </w:tr>
      <w:tr w:rsidR="009E0234" w14:paraId="5360CEDF" w14:textId="77777777" w:rsidTr="00C578D8">
        <w:tc>
          <w:tcPr>
            <w:tcW w:w="1843" w:type="dxa"/>
          </w:tcPr>
          <w:p w14:paraId="5B59DE30" w14:textId="2F92172D" w:rsidR="009E0234" w:rsidRPr="00C578D8" w:rsidRDefault="009E0234">
            <w:pPr>
              <w:pStyle w:val="Taulukkoteksti"/>
            </w:pPr>
            <w:r w:rsidRPr="00C578D8">
              <w:t xml:space="preserve">profileId </w:t>
            </w:r>
          </w:p>
        </w:tc>
        <w:tc>
          <w:tcPr>
            <w:tcW w:w="709" w:type="dxa"/>
          </w:tcPr>
          <w:p w14:paraId="21ADB52D" w14:textId="3848D150" w:rsidR="009E0234" w:rsidRPr="00790F4A" w:rsidRDefault="009E0234" w:rsidP="00C578D8">
            <w:pPr>
              <w:pStyle w:val="Taulukkoteksti"/>
              <w:jc w:val="center"/>
            </w:pPr>
            <w:r w:rsidRPr="00E7555A">
              <w:t>0</w:t>
            </w:r>
            <w:r w:rsidR="00CC4841">
              <w:t>..*</w:t>
            </w:r>
          </w:p>
        </w:tc>
        <w:tc>
          <w:tcPr>
            <w:tcW w:w="850" w:type="dxa"/>
          </w:tcPr>
          <w:p w14:paraId="200C3BBE" w14:textId="29C2239E" w:rsidR="009E0234" w:rsidRPr="00C578D8" w:rsidRDefault="009E0234" w:rsidP="00C578D8">
            <w:pPr>
              <w:pStyle w:val="Taulukkoteksti"/>
              <w:jc w:val="center"/>
            </w:pPr>
            <w:r w:rsidRPr="00C578D8">
              <w:t>0..*</w:t>
            </w:r>
          </w:p>
        </w:tc>
        <w:tc>
          <w:tcPr>
            <w:tcW w:w="709" w:type="dxa"/>
          </w:tcPr>
          <w:p w14:paraId="105CAAF0" w14:textId="56A19377" w:rsidR="009E0234" w:rsidRPr="00C578D8" w:rsidRDefault="009E0234" w:rsidP="00C578D8">
            <w:pPr>
              <w:pStyle w:val="Taulukkoteksti"/>
              <w:jc w:val="center"/>
            </w:pPr>
            <w:r w:rsidRPr="00C578D8">
              <w:t>II</w:t>
            </w:r>
          </w:p>
        </w:tc>
        <w:tc>
          <w:tcPr>
            <w:tcW w:w="2977" w:type="dxa"/>
          </w:tcPr>
          <w:p w14:paraId="2CEAF73E" w14:textId="77777777" w:rsidR="009E0234" w:rsidRPr="00C578D8" w:rsidRDefault="009E0234">
            <w:pPr>
              <w:pStyle w:val="Taulukkoteksti"/>
            </w:pPr>
            <w:r w:rsidRPr="00C578D8">
              <w:t>Ilmoittaa mihin implementointioppaisiin sanomanlähetys perustuu</w:t>
            </w:r>
          </w:p>
          <w:p w14:paraId="4D1BD0E7" w14:textId="77777777" w:rsidR="009E0234" w:rsidRPr="00C578D8" w:rsidRDefault="009E0234">
            <w:pPr>
              <w:pStyle w:val="Taulukkoteksti"/>
            </w:pPr>
            <w:r w:rsidRPr="00C578D8">
              <w:t>Arvona on V3 messaging -oppaan OID ja sovellettavien implementointioppaiden OID:dit.</w:t>
            </w:r>
          </w:p>
          <w:p w14:paraId="4E167488" w14:textId="3F29FD6B" w:rsidR="009E0234" w:rsidRPr="00790F4A" w:rsidRDefault="009E0234" w:rsidP="00C578D8">
            <w:pPr>
              <w:pStyle w:val="Taulukkoteksti"/>
            </w:pPr>
            <w:r w:rsidRPr="00E7555A">
              <w:lastRenderedPageBreak/>
              <w:t>&lt;profileId root= "1.2.246.777.11.2008.10"/&gt;</w:t>
            </w:r>
          </w:p>
        </w:tc>
        <w:tc>
          <w:tcPr>
            <w:tcW w:w="2977" w:type="dxa"/>
          </w:tcPr>
          <w:p w14:paraId="48EBC0FF" w14:textId="77777777" w:rsidR="009E0234" w:rsidRPr="00C578D8" w:rsidRDefault="009E0234">
            <w:pPr>
              <w:pStyle w:val="Taulukkoteksti"/>
            </w:pPr>
            <w:r w:rsidRPr="00C578D8">
              <w:lastRenderedPageBreak/>
              <w:t>V3 messaging oppaan lisäksi tarvittaessa esim. tämän oppaan OID.</w:t>
            </w:r>
          </w:p>
          <w:p w14:paraId="4E8159DA" w14:textId="2B171138" w:rsidR="009E0234" w:rsidRPr="00790F4A" w:rsidRDefault="009E0234" w:rsidP="00C578D8">
            <w:pPr>
              <w:pStyle w:val="Taulukkoteksti"/>
            </w:pPr>
            <w:r w:rsidRPr="00E7555A">
              <w:t>&lt;profileId root= "1.2.246.777.11.</w:t>
            </w:r>
            <w:r w:rsidR="00AC2D5E">
              <w:t>2019.</w:t>
            </w:r>
            <w:r w:rsidR="006D37A9">
              <w:t>11</w:t>
            </w:r>
            <w:r w:rsidRPr="00E7555A">
              <w:t>"/&gt;</w:t>
            </w:r>
          </w:p>
        </w:tc>
      </w:tr>
      <w:tr w:rsidR="009E0234" w14:paraId="5CDD418B" w14:textId="77777777" w:rsidTr="00C578D8">
        <w:tc>
          <w:tcPr>
            <w:tcW w:w="1843" w:type="dxa"/>
          </w:tcPr>
          <w:p w14:paraId="43ED1036" w14:textId="0619A1B4" w:rsidR="009E0234" w:rsidRPr="00E771BF" w:rsidRDefault="009E0234">
            <w:pPr>
              <w:pStyle w:val="Taulukkoteksti"/>
            </w:pPr>
            <w:r w:rsidRPr="00E771BF">
              <w:t xml:space="preserve">processingCode </w:t>
            </w:r>
          </w:p>
        </w:tc>
        <w:tc>
          <w:tcPr>
            <w:tcW w:w="709" w:type="dxa"/>
          </w:tcPr>
          <w:p w14:paraId="7893C13A" w14:textId="31C3930C" w:rsidR="009E0234" w:rsidRPr="00E771BF" w:rsidRDefault="009E0234" w:rsidP="00C578D8">
            <w:pPr>
              <w:pStyle w:val="Taulukkoteksti"/>
            </w:pPr>
            <w:r w:rsidRPr="00E771BF">
              <w:t>1..1</w:t>
            </w:r>
          </w:p>
        </w:tc>
        <w:tc>
          <w:tcPr>
            <w:tcW w:w="850" w:type="dxa"/>
          </w:tcPr>
          <w:p w14:paraId="5768D790" w14:textId="47851F8B" w:rsidR="009E0234" w:rsidRPr="00E771BF" w:rsidRDefault="009E0234" w:rsidP="00C578D8">
            <w:pPr>
              <w:pStyle w:val="Taulukkoteksti"/>
            </w:pPr>
            <w:r w:rsidRPr="00E771BF">
              <w:t>1..1</w:t>
            </w:r>
          </w:p>
        </w:tc>
        <w:tc>
          <w:tcPr>
            <w:tcW w:w="709" w:type="dxa"/>
          </w:tcPr>
          <w:p w14:paraId="6C229523" w14:textId="3C668CBC" w:rsidR="009E0234" w:rsidRPr="00E771BF" w:rsidRDefault="009E0234" w:rsidP="00C578D8">
            <w:pPr>
              <w:pStyle w:val="Taulukkoteksti"/>
            </w:pPr>
            <w:r w:rsidRPr="00E771BF">
              <w:t>CS</w:t>
            </w:r>
          </w:p>
        </w:tc>
        <w:tc>
          <w:tcPr>
            <w:tcW w:w="2977" w:type="dxa"/>
          </w:tcPr>
          <w:p w14:paraId="1DD1B669" w14:textId="77777777" w:rsidR="009E0234" w:rsidRPr="00E771BF" w:rsidRDefault="009E0234">
            <w:pPr>
              <w:pStyle w:val="Taulukkoteksti"/>
            </w:pPr>
            <w:r w:rsidRPr="00E771BF">
              <w:t>Elementillä määritellään sanoman käyttöympäristö (P tuotanto, D testi, T koulutus).</w:t>
            </w:r>
          </w:p>
          <w:p w14:paraId="05C05A27" w14:textId="114F992A" w:rsidR="009E0234" w:rsidRPr="00E771BF" w:rsidRDefault="009E0234" w:rsidP="00C578D8">
            <w:pPr>
              <w:pStyle w:val="Taulukkoteksti"/>
            </w:pPr>
            <w:r w:rsidRPr="00E771BF">
              <w:t>&lt;processingCode code=”P”/&gt;</w:t>
            </w:r>
          </w:p>
        </w:tc>
        <w:tc>
          <w:tcPr>
            <w:tcW w:w="2977" w:type="dxa"/>
          </w:tcPr>
          <w:p w14:paraId="35B38A85" w14:textId="77777777" w:rsidR="009E0234" w:rsidRPr="00E771BF" w:rsidRDefault="009E0234">
            <w:pPr>
              <w:pStyle w:val="Taulukkoteksti"/>
            </w:pPr>
            <w:r w:rsidRPr="00E771BF">
              <w:t>Käyttöympäristön mukaan</w:t>
            </w:r>
          </w:p>
          <w:p w14:paraId="43D5D4E0" w14:textId="77777777" w:rsidR="009E0234" w:rsidRPr="00E771BF" w:rsidRDefault="009E0234">
            <w:pPr>
              <w:pStyle w:val="Taulukkoteksti"/>
            </w:pPr>
            <w:r w:rsidRPr="00E771BF">
              <w:t xml:space="preserve"> P (tuotantoympäristö) tai</w:t>
            </w:r>
          </w:p>
          <w:p w14:paraId="7D5476EE" w14:textId="77777777" w:rsidR="009E0234" w:rsidRPr="00E771BF" w:rsidRDefault="009E0234">
            <w:pPr>
              <w:pStyle w:val="Taulukkoteksti"/>
            </w:pPr>
            <w:r w:rsidRPr="00E771BF">
              <w:t xml:space="preserve"> D (testi)</w:t>
            </w:r>
          </w:p>
          <w:p w14:paraId="3F4F3627" w14:textId="7E9914DE" w:rsidR="009E0234" w:rsidRPr="00E771BF" w:rsidRDefault="009E0234" w:rsidP="00C578D8">
            <w:pPr>
              <w:pStyle w:val="Taulukkoteksti"/>
            </w:pPr>
            <w:r w:rsidRPr="00E771BF">
              <w:t>&lt;processingCode code=”P”/&gt;</w:t>
            </w:r>
          </w:p>
        </w:tc>
      </w:tr>
      <w:tr w:rsidR="00E771BF" w14:paraId="7FF6FD68" w14:textId="77777777" w:rsidTr="00C578D8">
        <w:tc>
          <w:tcPr>
            <w:tcW w:w="1843" w:type="dxa"/>
          </w:tcPr>
          <w:p w14:paraId="2F28675C" w14:textId="66CFF511" w:rsidR="00E771BF" w:rsidRPr="00E771BF" w:rsidRDefault="00E771BF" w:rsidP="00C578D8">
            <w:pPr>
              <w:pStyle w:val="Taulukkoteksti"/>
            </w:pPr>
            <w:r w:rsidRPr="00E771BF">
              <w:t xml:space="preserve">processingModeCode </w:t>
            </w:r>
          </w:p>
        </w:tc>
        <w:tc>
          <w:tcPr>
            <w:tcW w:w="709" w:type="dxa"/>
          </w:tcPr>
          <w:p w14:paraId="3C12038C" w14:textId="78A99AB6" w:rsidR="00E771BF" w:rsidRPr="00E771BF" w:rsidRDefault="00E771BF" w:rsidP="00C578D8">
            <w:pPr>
              <w:pStyle w:val="Taulukkoteksti"/>
            </w:pPr>
            <w:r w:rsidRPr="00E771BF">
              <w:t>1..1</w:t>
            </w:r>
          </w:p>
        </w:tc>
        <w:tc>
          <w:tcPr>
            <w:tcW w:w="850" w:type="dxa"/>
          </w:tcPr>
          <w:p w14:paraId="1A1EE482" w14:textId="1DA139E5" w:rsidR="00E771BF" w:rsidRPr="00E771BF" w:rsidRDefault="00E771BF" w:rsidP="00C578D8">
            <w:pPr>
              <w:pStyle w:val="Taulukkoteksti"/>
            </w:pPr>
            <w:r w:rsidRPr="00E771BF">
              <w:t>1..1</w:t>
            </w:r>
          </w:p>
        </w:tc>
        <w:tc>
          <w:tcPr>
            <w:tcW w:w="709" w:type="dxa"/>
          </w:tcPr>
          <w:p w14:paraId="2E31101E" w14:textId="4D36D0BF" w:rsidR="00E771BF" w:rsidRPr="00E771BF" w:rsidRDefault="00E771BF" w:rsidP="00C578D8">
            <w:pPr>
              <w:pStyle w:val="Taulukkoteksti"/>
            </w:pPr>
            <w:r w:rsidRPr="00E771BF">
              <w:t>CS</w:t>
            </w:r>
          </w:p>
        </w:tc>
        <w:tc>
          <w:tcPr>
            <w:tcW w:w="2977" w:type="dxa"/>
          </w:tcPr>
          <w:p w14:paraId="4AF2FEF6" w14:textId="77777777" w:rsidR="00E771BF" w:rsidRPr="00E771BF" w:rsidRDefault="00E771BF">
            <w:pPr>
              <w:pStyle w:val="Taulukkoteksti"/>
            </w:pPr>
            <w:r w:rsidRPr="00E771BF">
              <w:t xml:space="preserve">Prosessointitapa </w:t>
            </w:r>
          </w:p>
          <w:p w14:paraId="672BF975" w14:textId="77777777" w:rsidR="00E771BF" w:rsidRPr="00E771BF" w:rsidRDefault="00E771BF">
            <w:pPr>
              <w:pStyle w:val="Taulukkoteksti"/>
            </w:pPr>
            <w:r w:rsidRPr="00E771BF">
              <w:t xml:space="preserve">Käytettävät arvot: </w:t>
            </w:r>
          </w:p>
          <w:p w14:paraId="1D0DF265" w14:textId="77777777" w:rsidR="00E771BF" w:rsidRPr="00E771BF" w:rsidRDefault="00E771BF">
            <w:pPr>
              <w:pStyle w:val="Taulukkoteksti"/>
            </w:pPr>
            <w:r w:rsidRPr="00E771BF">
              <w:t>A arkistointi</w:t>
            </w:r>
          </w:p>
          <w:p w14:paraId="3B18CDF4" w14:textId="77777777" w:rsidR="00E771BF" w:rsidRPr="00E771BF" w:rsidRDefault="00E771BF">
            <w:pPr>
              <w:pStyle w:val="Taulukkoteksti"/>
            </w:pPr>
            <w:r w:rsidRPr="00E771BF">
              <w:t>I peruslataus</w:t>
            </w:r>
          </w:p>
          <w:p w14:paraId="41A1EB7F" w14:textId="77777777" w:rsidR="00E771BF" w:rsidRPr="00E771BF" w:rsidRDefault="00E771BF">
            <w:pPr>
              <w:pStyle w:val="Taulukkoteksti"/>
            </w:pPr>
            <w:r w:rsidRPr="00E771BF">
              <w:t>R palautus arkistosta</w:t>
            </w:r>
          </w:p>
          <w:p w14:paraId="7BD44984" w14:textId="77777777" w:rsidR="00E771BF" w:rsidRPr="00E771BF" w:rsidRDefault="00E771BF">
            <w:pPr>
              <w:pStyle w:val="Taulukkoteksti"/>
            </w:pPr>
            <w:r w:rsidRPr="00E771BF">
              <w:t>T normaali prosessointi</w:t>
            </w:r>
          </w:p>
          <w:p w14:paraId="1A1539C0" w14:textId="77777777" w:rsidR="00E771BF" w:rsidRPr="00E771BF" w:rsidRDefault="00E771BF">
            <w:pPr>
              <w:pStyle w:val="Taulukkoteksti"/>
            </w:pPr>
            <w:r w:rsidRPr="00E771BF">
              <w:t>Yleensä käytetään arvoa T normaali prosessointi</w:t>
            </w:r>
          </w:p>
          <w:p w14:paraId="2B440DEA" w14:textId="3B554AB3" w:rsidR="00E771BF" w:rsidRPr="00E771BF" w:rsidRDefault="00E771BF" w:rsidP="00C578D8">
            <w:pPr>
              <w:pStyle w:val="Taulukkoteksti"/>
            </w:pPr>
            <w:r w:rsidRPr="00E771BF">
              <w:t>&lt;processingModeCode code=”T”/&gt;</w:t>
            </w:r>
          </w:p>
        </w:tc>
        <w:tc>
          <w:tcPr>
            <w:tcW w:w="2977" w:type="dxa"/>
          </w:tcPr>
          <w:p w14:paraId="521F8799" w14:textId="77777777" w:rsidR="00E771BF" w:rsidRPr="00E771BF" w:rsidRDefault="00E771BF">
            <w:pPr>
              <w:pStyle w:val="Taulukkoteksti"/>
            </w:pPr>
            <w:r w:rsidRPr="00E771BF">
              <w:t xml:space="preserve">Käytetään samalla tavalla </w:t>
            </w:r>
          </w:p>
          <w:p w14:paraId="1EA1D8DE" w14:textId="77777777" w:rsidR="00E771BF" w:rsidRPr="00E771BF" w:rsidRDefault="00E771BF">
            <w:pPr>
              <w:pStyle w:val="Taulukkoteksti"/>
            </w:pPr>
            <w:r w:rsidRPr="00E771BF">
              <w:t>Käytetään oletusarvoisesti arvoa T (”normaali prosessointi”)</w:t>
            </w:r>
          </w:p>
          <w:p w14:paraId="6CD69AA1" w14:textId="42097FC9" w:rsidR="00E771BF" w:rsidRPr="00E771BF" w:rsidRDefault="00E771BF" w:rsidP="00C578D8">
            <w:pPr>
              <w:pStyle w:val="Taulukkoteksti"/>
            </w:pPr>
            <w:r w:rsidRPr="00E771BF">
              <w:t>&lt;processingModeCode code=”T”/&gt;</w:t>
            </w:r>
          </w:p>
        </w:tc>
      </w:tr>
      <w:tr w:rsidR="00E771BF" w14:paraId="479081D3" w14:textId="77777777" w:rsidTr="00C578D8">
        <w:tc>
          <w:tcPr>
            <w:tcW w:w="1843" w:type="dxa"/>
          </w:tcPr>
          <w:p w14:paraId="416486C7" w14:textId="278F1620" w:rsidR="00E771BF" w:rsidRPr="00E771BF" w:rsidRDefault="00E771BF" w:rsidP="00C578D8">
            <w:pPr>
              <w:pStyle w:val="Taulukkoteksti"/>
            </w:pPr>
            <w:r w:rsidRPr="00E771BF">
              <w:t xml:space="preserve">acceptAckCode </w:t>
            </w:r>
          </w:p>
        </w:tc>
        <w:tc>
          <w:tcPr>
            <w:tcW w:w="709" w:type="dxa"/>
          </w:tcPr>
          <w:p w14:paraId="48934DD8" w14:textId="33286B11" w:rsidR="00E771BF" w:rsidRPr="00E771BF" w:rsidRDefault="00E771BF" w:rsidP="00C578D8">
            <w:pPr>
              <w:pStyle w:val="Taulukkoteksti"/>
            </w:pPr>
            <w:r w:rsidRPr="00E771BF">
              <w:t>1..1</w:t>
            </w:r>
          </w:p>
        </w:tc>
        <w:tc>
          <w:tcPr>
            <w:tcW w:w="850" w:type="dxa"/>
          </w:tcPr>
          <w:p w14:paraId="561E313B" w14:textId="30A04551" w:rsidR="00E771BF" w:rsidRPr="00E771BF" w:rsidRDefault="00E771BF" w:rsidP="00C578D8">
            <w:pPr>
              <w:pStyle w:val="Taulukkoteksti"/>
            </w:pPr>
            <w:r w:rsidRPr="00E771BF">
              <w:t>1..1</w:t>
            </w:r>
          </w:p>
        </w:tc>
        <w:tc>
          <w:tcPr>
            <w:tcW w:w="709" w:type="dxa"/>
          </w:tcPr>
          <w:p w14:paraId="5F539580" w14:textId="0F8FFB9C" w:rsidR="00E771BF" w:rsidRPr="00E771BF" w:rsidRDefault="00E771BF" w:rsidP="00C578D8">
            <w:pPr>
              <w:pStyle w:val="Taulukkoteksti"/>
            </w:pPr>
            <w:r w:rsidRPr="00E771BF">
              <w:t>CS</w:t>
            </w:r>
          </w:p>
        </w:tc>
        <w:tc>
          <w:tcPr>
            <w:tcW w:w="2977" w:type="dxa"/>
          </w:tcPr>
          <w:p w14:paraId="21B45894" w14:textId="77777777" w:rsidR="00E771BF" w:rsidRPr="00E771BF" w:rsidRDefault="00E771BF">
            <w:pPr>
              <w:pStyle w:val="Taulukkoteksti"/>
            </w:pPr>
            <w:r w:rsidRPr="00E771BF">
              <w:t xml:space="preserve">Käytetään vastaanottokuittauksen pyytämisessä </w:t>
            </w:r>
          </w:p>
          <w:p w14:paraId="1EB6F57E" w14:textId="77777777" w:rsidR="00E771BF" w:rsidRPr="00E771BF" w:rsidRDefault="00E771BF">
            <w:pPr>
              <w:pStyle w:val="Taulukkoteksti"/>
            </w:pPr>
            <w:r w:rsidRPr="00E771BF">
              <w:t xml:space="preserve">Käytettävät arvot: </w:t>
            </w:r>
          </w:p>
          <w:p w14:paraId="6BF4A070" w14:textId="77777777" w:rsidR="00E771BF" w:rsidRPr="00E771BF" w:rsidRDefault="00E771BF">
            <w:pPr>
              <w:pStyle w:val="Taulukkoteksti"/>
            </w:pPr>
            <w:r w:rsidRPr="00E771BF">
              <w:t>AL – aina</w:t>
            </w:r>
          </w:p>
          <w:p w14:paraId="22BBD556" w14:textId="77777777" w:rsidR="00E771BF" w:rsidRPr="00E771BF" w:rsidRDefault="00E771BF">
            <w:pPr>
              <w:pStyle w:val="Taulukkoteksti"/>
            </w:pPr>
            <w:r w:rsidRPr="00E771BF">
              <w:t xml:space="preserve">ER - vain virhe- tai hylkäystilanteessa </w:t>
            </w:r>
          </w:p>
          <w:p w14:paraId="1AF40668" w14:textId="77777777" w:rsidR="00E771BF" w:rsidRPr="00E771BF" w:rsidRDefault="00E771BF">
            <w:pPr>
              <w:pStyle w:val="Taulukkoteksti"/>
            </w:pPr>
            <w:r w:rsidRPr="00E771BF">
              <w:t>NE - ei koskaan</w:t>
            </w:r>
          </w:p>
          <w:p w14:paraId="1EA6862C" w14:textId="77777777" w:rsidR="00E771BF" w:rsidRPr="00E771BF" w:rsidRDefault="00E771BF">
            <w:pPr>
              <w:pStyle w:val="Taulukkoteksti"/>
            </w:pPr>
            <w:r w:rsidRPr="00E771BF">
              <w:t>Synkronisessa web services-liikenteessä ainoa järkevä arvo on ”ER”, jolloin vastaanottokuittaus palautetaan vain virhetilanteessa, muuten vastaukseksi tulee sovellustason kuittaus.</w:t>
            </w:r>
          </w:p>
          <w:p w14:paraId="249B2D03" w14:textId="7575F6E9" w:rsidR="00E771BF" w:rsidRPr="00E771BF" w:rsidRDefault="00E771BF" w:rsidP="00C578D8">
            <w:pPr>
              <w:pStyle w:val="Taulukkoteksti"/>
            </w:pPr>
            <w:r w:rsidRPr="00E771BF">
              <w:rPr>
                <w:lang w:val="de-DE"/>
              </w:rPr>
              <w:t>&lt;acceptAckCode code=”ER”/&gt;</w:t>
            </w:r>
          </w:p>
        </w:tc>
        <w:tc>
          <w:tcPr>
            <w:tcW w:w="2977" w:type="dxa"/>
          </w:tcPr>
          <w:p w14:paraId="498E39F0" w14:textId="77777777" w:rsidR="00E771BF" w:rsidRPr="00E771BF" w:rsidRDefault="00E771BF">
            <w:pPr>
              <w:pStyle w:val="Taulukkoteksti"/>
            </w:pPr>
            <w:r w:rsidRPr="00E771BF">
              <w:t xml:space="preserve">Käytetään samalla tavalla eli vastaanottokuittaus palautetaan vain virhetilanteissa. </w:t>
            </w:r>
          </w:p>
          <w:p w14:paraId="701A99F0" w14:textId="7051783D" w:rsidR="00E771BF" w:rsidRPr="00E771BF" w:rsidRDefault="00E771BF" w:rsidP="00C578D8">
            <w:pPr>
              <w:pStyle w:val="Taulukkoteksti"/>
            </w:pPr>
            <w:r w:rsidRPr="00E771BF">
              <w:rPr>
                <w:lang w:val="de-DE"/>
              </w:rPr>
              <w:t>&lt;acceptAckCode code=”ER”/&gt;</w:t>
            </w:r>
          </w:p>
        </w:tc>
      </w:tr>
      <w:tr w:rsidR="00E771BF" w14:paraId="28A5CFC3" w14:textId="77777777" w:rsidTr="00C578D8">
        <w:tc>
          <w:tcPr>
            <w:tcW w:w="1843" w:type="dxa"/>
          </w:tcPr>
          <w:p w14:paraId="0DD15C63" w14:textId="240502B8" w:rsidR="00E771BF" w:rsidRPr="00E771BF" w:rsidRDefault="00E771BF" w:rsidP="00C578D8">
            <w:pPr>
              <w:pStyle w:val="Taulukkoteksti"/>
            </w:pPr>
            <w:r w:rsidRPr="00E771BF">
              <w:t xml:space="preserve">sequenceNumber </w:t>
            </w:r>
          </w:p>
        </w:tc>
        <w:tc>
          <w:tcPr>
            <w:tcW w:w="709" w:type="dxa"/>
          </w:tcPr>
          <w:p w14:paraId="33D2088C" w14:textId="1566D7A4" w:rsidR="00E771BF" w:rsidRPr="00E771BF" w:rsidRDefault="00E771BF" w:rsidP="00C578D8">
            <w:pPr>
              <w:pStyle w:val="Taulukkoteksti"/>
            </w:pPr>
            <w:r w:rsidRPr="00E771BF">
              <w:t>0..1</w:t>
            </w:r>
          </w:p>
        </w:tc>
        <w:tc>
          <w:tcPr>
            <w:tcW w:w="850" w:type="dxa"/>
          </w:tcPr>
          <w:p w14:paraId="1B9EC0BF" w14:textId="256B6C2C" w:rsidR="00E771BF" w:rsidRPr="00E771BF" w:rsidRDefault="00E771BF" w:rsidP="00C578D8">
            <w:pPr>
              <w:pStyle w:val="Taulukkoteksti"/>
            </w:pPr>
            <w:r w:rsidRPr="00E771BF">
              <w:t>0..0</w:t>
            </w:r>
          </w:p>
        </w:tc>
        <w:tc>
          <w:tcPr>
            <w:tcW w:w="709" w:type="dxa"/>
          </w:tcPr>
          <w:p w14:paraId="345529B7" w14:textId="25219ECD" w:rsidR="00E771BF" w:rsidRPr="00E771BF" w:rsidRDefault="00E771BF" w:rsidP="00C578D8">
            <w:pPr>
              <w:pStyle w:val="Taulukkoteksti"/>
            </w:pPr>
            <w:r w:rsidRPr="00E771BF">
              <w:t>INT</w:t>
            </w:r>
          </w:p>
        </w:tc>
        <w:tc>
          <w:tcPr>
            <w:tcW w:w="2977" w:type="dxa"/>
          </w:tcPr>
          <w:p w14:paraId="15D5F342" w14:textId="77777777" w:rsidR="00E771BF" w:rsidRPr="00E771BF" w:rsidRDefault="00E771BF">
            <w:pPr>
              <w:pStyle w:val="Taulukkoteksti"/>
            </w:pPr>
            <w:r w:rsidRPr="00E771BF">
              <w:t>Sanomien järjestysnumero</w:t>
            </w:r>
          </w:p>
          <w:p w14:paraId="4BE1DF77" w14:textId="77777777" w:rsidR="00E771BF" w:rsidRPr="00E771BF" w:rsidRDefault="00E771BF">
            <w:pPr>
              <w:pStyle w:val="Taulukkoteksti"/>
            </w:pPr>
            <w:r w:rsidRPr="00E771BF">
              <w:t xml:space="preserve">Sequence number -protokolla takaa, että vastaanottava sovellus saa sanomat oikeassa järjestyksessä. </w:t>
            </w:r>
          </w:p>
          <w:p w14:paraId="422E3283" w14:textId="3346A811" w:rsidR="00E771BF" w:rsidRPr="00E771BF" w:rsidRDefault="00E771BF" w:rsidP="00C578D8">
            <w:pPr>
              <w:pStyle w:val="Taulukkoteksti"/>
            </w:pPr>
            <w:r w:rsidRPr="00E771BF">
              <w:t>Käyttöä ei suositella.</w:t>
            </w:r>
          </w:p>
        </w:tc>
        <w:tc>
          <w:tcPr>
            <w:tcW w:w="2977" w:type="dxa"/>
          </w:tcPr>
          <w:p w14:paraId="0154AE0D" w14:textId="38AA6F70" w:rsidR="00E771BF" w:rsidRPr="00E771BF" w:rsidRDefault="00E771BF" w:rsidP="00C578D8">
            <w:pPr>
              <w:pStyle w:val="Taulukkoteksti"/>
            </w:pPr>
            <w:r w:rsidRPr="00E771BF">
              <w:t>Ei käytetä</w:t>
            </w:r>
          </w:p>
        </w:tc>
      </w:tr>
      <w:tr w:rsidR="00996548" w14:paraId="5BA9F4A3" w14:textId="77777777" w:rsidTr="00C578D8">
        <w:tc>
          <w:tcPr>
            <w:tcW w:w="1843" w:type="dxa"/>
          </w:tcPr>
          <w:p w14:paraId="7C2037AA" w14:textId="273A701E" w:rsidR="00996548" w:rsidRPr="00996548" w:rsidRDefault="00996548" w:rsidP="00C578D8">
            <w:pPr>
              <w:pStyle w:val="Taulukkoteksti"/>
            </w:pPr>
            <w:r w:rsidRPr="00996548">
              <w:t xml:space="preserve">attachmentText </w:t>
            </w:r>
          </w:p>
        </w:tc>
        <w:tc>
          <w:tcPr>
            <w:tcW w:w="709" w:type="dxa"/>
          </w:tcPr>
          <w:p w14:paraId="7B047991" w14:textId="58A60D9F" w:rsidR="00996548" w:rsidRPr="00996548" w:rsidRDefault="00996548" w:rsidP="00C578D8">
            <w:pPr>
              <w:pStyle w:val="Taulukkoteksti"/>
            </w:pPr>
            <w:r w:rsidRPr="00996548">
              <w:t>0..*</w:t>
            </w:r>
          </w:p>
        </w:tc>
        <w:tc>
          <w:tcPr>
            <w:tcW w:w="850" w:type="dxa"/>
          </w:tcPr>
          <w:p w14:paraId="75B89B32" w14:textId="75657D4D" w:rsidR="00996548" w:rsidRPr="00996548" w:rsidRDefault="00996548" w:rsidP="00C578D8">
            <w:pPr>
              <w:pStyle w:val="Taulukkoteksti"/>
            </w:pPr>
            <w:r w:rsidRPr="00996548">
              <w:t>0..0</w:t>
            </w:r>
          </w:p>
        </w:tc>
        <w:tc>
          <w:tcPr>
            <w:tcW w:w="709" w:type="dxa"/>
          </w:tcPr>
          <w:p w14:paraId="4626C02E" w14:textId="5184EC6E" w:rsidR="00996548" w:rsidRPr="00996548" w:rsidRDefault="00996548" w:rsidP="00C578D8">
            <w:pPr>
              <w:pStyle w:val="Taulukkoteksti"/>
            </w:pPr>
            <w:r w:rsidRPr="00996548">
              <w:t>ED</w:t>
            </w:r>
          </w:p>
        </w:tc>
        <w:tc>
          <w:tcPr>
            <w:tcW w:w="2977" w:type="dxa"/>
          </w:tcPr>
          <w:p w14:paraId="57A777A8" w14:textId="736F22BB" w:rsidR="00996548" w:rsidRPr="00996548" w:rsidRDefault="00996548" w:rsidP="00C578D8">
            <w:pPr>
              <w:pStyle w:val="Taulukkoteksti"/>
            </w:pPr>
            <w:r w:rsidRPr="0099654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4EA644CB" w14:textId="099459EC" w:rsidR="00996548" w:rsidRPr="00996548" w:rsidRDefault="00996548" w:rsidP="00C578D8">
            <w:pPr>
              <w:pStyle w:val="Taulukkoteksti"/>
            </w:pPr>
            <w:r w:rsidRPr="00996548">
              <w:t>Ei käytetä</w:t>
            </w:r>
          </w:p>
        </w:tc>
      </w:tr>
      <w:tr w:rsidR="00996548" w:rsidRPr="009A2F9A" w14:paraId="084D5839" w14:textId="77777777" w:rsidTr="00C578D8">
        <w:tc>
          <w:tcPr>
            <w:tcW w:w="1843" w:type="dxa"/>
          </w:tcPr>
          <w:p w14:paraId="221B09B4" w14:textId="7D78D544" w:rsidR="00996548" w:rsidRPr="00996548" w:rsidRDefault="00996548" w:rsidP="00C578D8">
            <w:pPr>
              <w:pStyle w:val="Taulukkoteksti"/>
            </w:pPr>
            <w:r w:rsidRPr="00996548">
              <w:lastRenderedPageBreak/>
              <w:t xml:space="preserve">receiver </w:t>
            </w:r>
          </w:p>
        </w:tc>
        <w:tc>
          <w:tcPr>
            <w:tcW w:w="709" w:type="dxa"/>
          </w:tcPr>
          <w:p w14:paraId="024FF4DE" w14:textId="0E968A6F" w:rsidR="00996548" w:rsidRPr="00996548" w:rsidRDefault="00996548" w:rsidP="00C578D8">
            <w:pPr>
              <w:pStyle w:val="Taulukkoteksti"/>
            </w:pPr>
            <w:r w:rsidRPr="00996548">
              <w:t>1..*</w:t>
            </w:r>
          </w:p>
        </w:tc>
        <w:tc>
          <w:tcPr>
            <w:tcW w:w="850" w:type="dxa"/>
          </w:tcPr>
          <w:p w14:paraId="50719E26" w14:textId="40497374" w:rsidR="00996548" w:rsidRPr="00996548" w:rsidRDefault="00996548" w:rsidP="00C578D8">
            <w:pPr>
              <w:pStyle w:val="Taulukkoteksti"/>
            </w:pPr>
            <w:r w:rsidRPr="00996548">
              <w:t>1..1</w:t>
            </w:r>
          </w:p>
        </w:tc>
        <w:tc>
          <w:tcPr>
            <w:tcW w:w="709" w:type="dxa"/>
          </w:tcPr>
          <w:p w14:paraId="31CCE5CF" w14:textId="5CDF0CA5" w:rsidR="00996548" w:rsidRPr="00996548" w:rsidRDefault="00996548" w:rsidP="00C578D8">
            <w:pPr>
              <w:pStyle w:val="Taulukkoteksti"/>
            </w:pPr>
            <w:r w:rsidRPr="00996548">
              <w:t>II</w:t>
            </w:r>
          </w:p>
        </w:tc>
        <w:tc>
          <w:tcPr>
            <w:tcW w:w="2977" w:type="dxa"/>
          </w:tcPr>
          <w:p w14:paraId="73F4F82B" w14:textId="77777777" w:rsidR="00996548" w:rsidRPr="00996548" w:rsidRDefault="00996548">
            <w:pPr>
              <w:pStyle w:val="Taulukkoteksti"/>
            </w:pPr>
            <w:r w:rsidRPr="00996548">
              <w:t>Sanoman vastaanottaja</w:t>
            </w:r>
          </w:p>
          <w:p w14:paraId="17E18ED9" w14:textId="77777777" w:rsidR="00996548" w:rsidRPr="00996548" w:rsidRDefault="00996548">
            <w:pPr>
              <w:pStyle w:val="Taulukkoteksti"/>
            </w:pPr>
            <w:r w:rsidRPr="00996548">
              <w:t>Tämä tieto löytyy receiver/device.id</w:t>
            </w:r>
          </w:p>
          <w:p w14:paraId="4331CCCF" w14:textId="77777777" w:rsidR="00996548" w:rsidRPr="00996548" w:rsidRDefault="00996548">
            <w:pPr>
              <w:pStyle w:val="Taulukkoteksti"/>
            </w:pPr>
            <w:r w:rsidRPr="00996548">
              <w:t>Vastaanottajan typeCode=”RCV”.</w:t>
            </w:r>
          </w:p>
          <w:p w14:paraId="688B00F5" w14:textId="77777777" w:rsidR="00996548" w:rsidRPr="00996548" w:rsidRDefault="00996548">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1C99040D" w14:textId="4B5BB17C" w:rsidR="00996548" w:rsidRPr="00996548" w:rsidRDefault="00996548" w:rsidP="00C578D8">
            <w:pPr>
              <w:pStyle w:val="Taulukkoteksti"/>
              <w:rPr>
                <w:lang w:val="en-US"/>
              </w:rPr>
            </w:pPr>
            <w:r w:rsidRPr="00996548">
              <w:rPr>
                <w:lang w:val="en-US"/>
              </w:rPr>
              <w:t xml:space="preserve">&lt;receiver typecode=”RCV”&gt;      &lt;device&gt;                       </w:t>
            </w:r>
            <w:r w:rsidR="00790F4A">
              <w:rPr>
                <w:lang w:val="en-US"/>
              </w:rPr>
              <w:t xml:space="preserve">              </w:t>
            </w:r>
            <w:r w:rsidRPr="00996548">
              <w:rPr>
                <w:lang w:val="en-US"/>
              </w:rPr>
              <w:t xml:space="preserve">&lt;id root= ”1.2.246.777.10.6280613.18.2004.225”/&gt;                     </w:t>
            </w:r>
            <w:r w:rsidR="00790F4A">
              <w:rPr>
                <w:lang w:val="en-US"/>
              </w:rPr>
              <w:t xml:space="preserve">         </w:t>
            </w:r>
            <w:r w:rsidRPr="00996548">
              <w:rPr>
                <w:lang w:val="en-US"/>
              </w:rPr>
              <w:t xml:space="preserve">&lt;/device&gt;                  </w:t>
            </w:r>
            <w:r w:rsidR="00790F4A">
              <w:rPr>
                <w:lang w:val="en-US"/>
              </w:rPr>
              <w:t xml:space="preserve">     </w:t>
            </w:r>
            <w:r w:rsidRPr="00996548">
              <w:rPr>
                <w:lang w:val="en-US"/>
              </w:rPr>
              <w:t>&lt;/receiver&gt;</w:t>
            </w:r>
          </w:p>
        </w:tc>
        <w:tc>
          <w:tcPr>
            <w:tcW w:w="2977" w:type="dxa"/>
          </w:tcPr>
          <w:p w14:paraId="0C7AB717" w14:textId="77777777" w:rsidR="00996548" w:rsidRPr="00996548" w:rsidRDefault="00996548">
            <w:pPr>
              <w:pStyle w:val="Taulukkoteksti"/>
              <w:rPr>
                <w:lang w:val="en-US"/>
              </w:rPr>
            </w:pPr>
            <w:r w:rsidRPr="00996548">
              <w:rPr>
                <w:lang w:val="en-US"/>
              </w:rPr>
              <w:t>Käytetään samalla tavalla</w:t>
            </w:r>
          </w:p>
          <w:p w14:paraId="353D35FF" w14:textId="664C790F" w:rsidR="00996548" w:rsidRPr="00996548" w:rsidRDefault="00996548" w:rsidP="00C578D8">
            <w:pPr>
              <w:pStyle w:val="Taulukkoteksti"/>
              <w:rPr>
                <w:lang w:val="en-US"/>
              </w:rPr>
            </w:pPr>
            <w:r w:rsidRPr="00996548">
              <w:rPr>
                <w:lang w:val="en-US"/>
              </w:rPr>
              <w:t xml:space="preserve">&lt;receiver typecode=”RCV”&gt;   &lt;device&gt;                          </w:t>
            </w:r>
            <w:r w:rsidR="00790F4A">
              <w:rPr>
                <w:lang w:val="en-US"/>
              </w:rPr>
              <w:t xml:space="preserve">           </w:t>
            </w:r>
            <w:r w:rsidRPr="00996548">
              <w:rPr>
                <w:lang w:val="en-US"/>
              </w:rPr>
              <w:t xml:space="preserve">&lt;id root= "1.2.246.556.18.2"/&gt;    &lt;/device&gt;                     </w:t>
            </w:r>
            <w:r w:rsidR="00790F4A">
              <w:rPr>
                <w:lang w:val="en-US"/>
              </w:rPr>
              <w:t xml:space="preserve">  </w:t>
            </w:r>
            <w:r w:rsidRPr="00996548">
              <w:rPr>
                <w:lang w:val="en-US"/>
              </w:rPr>
              <w:t>&lt;/receiver&gt;</w:t>
            </w:r>
          </w:p>
        </w:tc>
      </w:tr>
      <w:tr w:rsidR="00996548" w14:paraId="7D35B761" w14:textId="77777777" w:rsidTr="00C578D8">
        <w:tc>
          <w:tcPr>
            <w:tcW w:w="1843" w:type="dxa"/>
          </w:tcPr>
          <w:p w14:paraId="1A3E3B5B" w14:textId="6AB26204" w:rsidR="00996548" w:rsidRPr="00996548" w:rsidRDefault="00996548" w:rsidP="00C578D8">
            <w:pPr>
              <w:pStyle w:val="Taulukkoteksti"/>
            </w:pPr>
            <w:r w:rsidRPr="00996548">
              <w:t xml:space="preserve">respondTo </w:t>
            </w:r>
          </w:p>
        </w:tc>
        <w:tc>
          <w:tcPr>
            <w:tcW w:w="709" w:type="dxa"/>
          </w:tcPr>
          <w:p w14:paraId="6077D1D2" w14:textId="38BC5ADF" w:rsidR="00996548" w:rsidRPr="00996548" w:rsidRDefault="00996548" w:rsidP="00C578D8">
            <w:pPr>
              <w:pStyle w:val="Taulukkoteksti"/>
            </w:pPr>
            <w:r w:rsidRPr="00996548">
              <w:t>0..*</w:t>
            </w:r>
          </w:p>
        </w:tc>
        <w:tc>
          <w:tcPr>
            <w:tcW w:w="850" w:type="dxa"/>
          </w:tcPr>
          <w:p w14:paraId="6FB9553B" w14:textId="2CF6F86D" w:rsidR="00996548" w:rsidRPr="00996548" w:rsidRDefault="00996548" w:rsidP="00C578D8">
            <w:pPr>
              <w:pStyle w:val="Taulukkoteksti"/>
            </w:pPr>
            <w:r w:rsidRPr="00996548">
              <w:t>0..*</w:t>
            </w:r>
          </w:p>
        </w:tc>
        <w:tc>
          <w:tcPr>
            <w:tcW w:w="709" w:type="dxa"/>
          </w:tcPr>
          <w:p w14:paraId="3407A083" w14:textId="19A53827" w:rsidR="00996548" w:rsidRPr="00996548" w:rsidRDefault="00996548" w:rsidP="00C578D8">
            <w:pPr>
              <w:pStyle w:val="Taulukkoteksti"/>
            </w:pPr>
            <w:r w:rsidRPr="00996548">
              <w:t>II</w:t>
            </w:r>
          </w:p>
        </w:tc>
        <w:tc>
          <w:tcPr>
            <w:tcW w:w="2977" w:type="dxa"/>
          </w:tcPr>
          <w:p w14:paraId="7267FFBD" w14:textId="77777777" w:rsidR="00996548" w:rsidRPr="00996548" w:rsidRDefault="00996548">
            <w:pPr>
              <w:pStyle w:val="Taulukkoteksti"/>
            </w:pPr>
            <w:r w:rsidRPr="00996548">
              <w:t>Vastausosoite, johon alkuperäisen interaktion vastaus sovellustasolta lähetetään.</w:t>
            </w:r>
          </w:p>
          <w:p w14:paraId="1ACAF21E" w14:textId="77777777" w:rsidR="00996548" w:rsidRPr="00996548" w:rsidRDefault="00996548">
            <w:pPr>
              <w:pStyle w:val="Taulukkoteksti"/>
            </w:pPr>
            <w:r w:rsidRPr="00996548">
              <w:t>Tämä tieto löytyy respondTo/entityRsp.id</w:t>
            </w:r>
          </w:p>
          <w:p w14:paraId="23A5809B" w14:textId="76B7377F" w:rsidR="00996548" w:rsidRPr="00996548" w:rsidRDefault="00996548"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1F438AEF" w14:textId="6DD8F1BA" w:rsidR="00996548" w:rsidRPr="00996548" w:rsidRDefault="00996548" w:rsidP="00C578D8">
            <w:pPr>
              <w:pStyle w:val="Taulukkoteksti"/>
            </w:pPr>
            <w:r w:rsidRPr="00996548">
              <w:t>Käytetään samalla tavalla</w:t>
            </w:r>
          </w:p>
        </w:tc>
      </w:tr>
      <w:tr w:rsidR="00775C6F" w:rsidRPr="00775C6F" w14:paraId="13EB1D01" w14:textId="77777777" w:rsidTr="00C578D8">
        <w:tc>
          <w:tcPr>
            <w:tcW w:w="1843" w:type="dxa"/>
          </w:tcPr>
          <w:p w14:paraId="10C90C29" w14:textId="50DE834C" w:rsidR="00CC4841" w:rsidRPr="00775C6F" w:rsidRDefault="00775C6F" w:rsidP="00C578D8">
            <w:pPr>
              <w:pStyle w:val="Taulukkoteksti"/>
            </w:pPr>
            <w:r w:rsidRPr="00775C6F">
              <w:t xml:space="preserve">sender </w:t>
            </w:r>
          </w:p>
        </w:tc>
        <w:tc>
          <w:tcPr>
            <w:tcW w:w="709" w:type="dxa"/>
          </w:tcPr>
          <w:p w14:paraId="0BE4478E" w14:textId="5616D1B2" w:rsidR="00775C6F" w:rsidRPr="00775C6F" w:rsidRDefault="00775C6F" w:rsidP="00C578D8">
            <w:pPr>
              <w:pStyle w:val="Taulukkoteksti"/>
            </w:pPr>
            <w:r w:rsidRPr="00775C6F">
              <w:t>1..1</w:t>
            </w:r>
          </w:p>
        </w:tc>
        <w:tc>
          <w:tcPr>
            <w:tcW w:w="850" w:type="dxa"/>
          </w:tcPr>
          <w:p w14:paraId="4F99D113" w14:textId="44776DBC" w:rsidR="00775C6F" w:rsidRPr="00775C6F" w:rsidRDefault="00775C6F" w:rsidP="00C578D8">
            <w:pPr>
              <w:pStyle w:val="Taulukkoteksti"/>
            </w:pPr>
            <w:r w:rsidRPr="00775C6F">
              <w:t>1..1</w:t>
            </w:r>
          </w:p>
        </w:tc>
        <w:tc>
          <w:tcPr>
            <w:tcW w:w="709" w:type="dxa"/>
          </w:tcPr>
          <w:p w14:paraId="5AF6B279" w14:textId="34B9977F" w:rsidR="00775C6F" w:rsidRPr="00775C6F" w:rsidRDefault="00775C6F" w:rsidP="00C578D8">
            <w:pPr>
              <w:pStyle w:val="Taulukkoteksti"/>
            </w:pPr>
            <w:r w:rsidRPr="00775C6F">
              <w:t>II</w:t>
            </w:r>
          </w:p>
        </w:tc>
        <w:tc>
          <w:tcPr>
            <w:tcW w:w="2977" w:type="dxa"/>
          </w:tcPr>
          <w:p w14:paraId="6AD322B7" w14:textId="77777777" w:rsidR="00775C6F" w:rsidRPr="00775C6F" w:rsidRDefault="00775C6F">
            <w:pPr>
              <w:pStyle w:val="Taulukkoteksti"/>
            </w:pPr>
            <w:r w:rsidRPr="00775C6F">
              <w:t>Lähettäjä</w:t>
            </w:r>
          </w:p>
          <w:p w14:paraId="40E7C7A8" w14:textId="77777777" w:rsidR="00775C6F" w:rsidRPr="00775C6F" w:rsidRDefault="00775C6F">
            <w:pPr>
              <w:pStyle w:val="Taulukkoteksti"/>
            </w:pPr>
            <w:r w:rsidRPr="00775C6F">
              <w:t>Tämä tieto löytyy sender/device.id</w:t>
            </w:r>
          </w:p>
          <w:p w14:paraId="4529AD5D" w14:textId="340A22C6" w:rsidR="00E93ED3" w:rsidRPr="00775C6F" w:rsidRDefault="00775C6F">
            <w:pPr>
              <w:pStyle w:val="Taulukkoteksti"/>
            </w:pPr>
            <w:r w:rsidRPr="00775C6F">
              <w:t>Lähettäjä kuvataan vastaavalla tavalla kuin vastaanottaja, OID-koodilla devicen id-elementissä. Lähettäjän typeCode=”SND”. Sender/device/id tietona käytetään liittyneen organisaation oid-tunnistetta.</w:t>
            </w:r>
          </w:p>
        </w:tc>
        <w:tc>
          <w:tcPr>
            <w:tcW w:w="2977" w:type="dxa"/>
          </w:tcPr>
          <w:p w14:paraId="4A08DC5E" w14:textId="77777777" w:rsidR="00775C6F" w:rsidRPr="00775C6F" w:rsidRDefault="00775C6F">
            <w:pPr>
              <w:pStyle w:val="Taulukkoteksti"/>
            </w:pPr>
            <w:r w:rsidRPr="00775C6F">
              <w:t>Käytetään samalla tavalla</w:t>
            </w:r>
          </w:p>
          <w:p w14:paraId="2B89A7F2" w14:textId="0D6BD370" w:rsidR="007F1DF1" w:rsidRPr="004016BB" w:rsidRDefault="00775C6F" w:rsidP="00C578D8">
            <w:pPr>
              <w:pStyle w:val="Taulukkoteksti"/>
            </w:pPr>
            <w:r w:rsidRPr="006163C0">
              <w:t xml:space="preserve">&lt;sender typecode=”SND”&gt;      &lt;device&gt;                                   </w:t>
            </w:r>
            <w:r w:rsidR="00790F4A" w:rsidRPr="00EA1A87">
              <w:t xml:space="preserve"> </w:t>
            </w:r>
            <w:r w:rsidRPr="006F1293">
              <w:t>&lt;id root= “1.2.246.10.8945481.10.0</w:t>
            </w:r>
            <w:r w:rsidRPr="004016BB">
              <w:t xml:space="preserve">"/      &lt;/device&gt;                       </w:t>
            </w:r>
          </w:p>
          <w:p w14:paraId="7D2F3B49" w14:textId="77777777" w:rsidR="00775C6F" w:rsidRPr="009A2F9A" w:rsidRDefault="00775C6F" w:rsidP="00C578D8">
            <w:pPr>
              <w:pStyle w:val="Taulukkoteksti"/>
            </w:pPr>
            <w:r w:rsidRPr="009A2F9A">
              <w:t>&lt;/sender&gt;</w:t>
            </w:r>
          </w:p>
          <w:p w14:paraId="6AECA7B8" w14:textId="7EB99901" w:rsidR="00E41737" w:rsidRPr="00775C6F" w:rsidRDefault="00E41737" w:rsidP="00C578D8">
            <w:pPr>
              <w:pStyle w:val="Taulukkoteksti"/>
            </w:pPr>
            <w:r w:rsidRPr="009A2F9A">
              <w:t xml:space="preserve">Palveluntuottajan </w:t>
            </w:r>
            <w:r w:rsidR="00D92578">
              <w:t xml:space="preserve">tai tosiallisen palveluntoteuttajan </w:t>
            </w:r>
            <w:r w:rsidRPr="009A2F9A">
              <w:t>rekisterinkäyttöoikeuteen perustuvissa interaktioissa kentässä ilmoitetaan palveluntuottajaorganisaation Kanta</w:t>
            </w:r>
            <w:r w:rsidR="00163A13" w:rsidRPr="00163A13">
              <w:t>-palveluihin liittyneen organ</w:t>
            </w:r>
            <w:r w:rsidRPr="009A2F9A">
              <w:t>i</w:t>
            </w:r>
            <w:r w:rsidR="00163A13">
              <w:t>s</w:t>
            </w:r>
            <w:r w:rsidRPr="009A2F9A">
              <w:t xml:space="preserve">aation yksilöintitunnus. </w:t>
            </w:r>
          </w:p>
        </w:tc>
      </w:tr>
      <w:tr w:rsidR="00775C6F" w:rsidRPr="00775C6F" w14:paraId="2E8A959D" w14:textId="77777777" w:rsidTr="00C578D8">
        <w:tc>
          <w:tcPr>
            <w:tcW w:w="1843" w:type="dxa"/>
          </w:tcPr>
          <w:p w14:paraId="3DC47D37" w14:textId="618F42C3" w:rsidR="00775C6F" w:rsidRPr="00775C6F" w:rsidRDefault="00775C6F" w:rsidP="00C578D8">
            <w:pPr>
              <w:pStyle w:val="Taulukkoteksti"/>
            </w:pPr>
            <w:r w:rsidRPr="00775C6F">
              <w:t xml:space="preserve">attentionLine </w:t>
            </w:r>
          </w:p>
        </w:tc>
        <w:tc>
          <w:tcPr>
            <w:tcW w:w="709" w:type="dxa"/>
          </w:tcPr>
          <w:p w14:paraId="36047641" w14:textId="50010BDB" w:rsidR="00775C6F" w:rsidRPr="00775C6F" w:rsidRDefault="00775C6F" w:rsidP="00C578D8">
            <w:pPr>
              <w:pStyle w:val="Taulukkoteksti"/>
            </w:pPr>
            <w:r w:rsidRPr="00775C6F">
              <w:t>0..*</w:t>
            </w:r>
          </w:p>
        </w:tc>
        <w:tc>
          <w:tcPr>
            <w:tcW w:w="850" w:type="dxa"/>
          </w:tcPr>
          <w:p w14:paraId="64397C32" w14:textId="5330A24E" w:rsidR="00775C6F" w:rsidRPr="00775C6F" w:rsidRDefault="00775C6F" w:rsidP="00C578D8">
            <w:pPr>
              <w:pStyle w:val="Taulukkoteksti"/>
            </w:pPr>
            <w:r w:rsidRPr="00775C6F">
              <w:t>0..0</w:t>
            </w:r>
          </w:p>
        </w:tc>
        <w:tc>
          <w:tcPr>
            <w:tcW w:w="709" w:type="dxa"/>
          </w:tcPr>
          <w:p w14:paraId="0C5E692D" w14:textId="77777777" w:rsidR="00775C6F" w:rsidRPr="00775C6F" w:rsidRDefault="00775C6F" w:rsidP="00C578D8">
            <w:pPr>
              <w:pStyle w:val="Taulukkoteksti"/>
            </w:pPr>
          </w:p>
        </w:tc>
        <w:tc>
          <w:tcPr>
            <w:tcW w:w="2977" w:type="dxa"/>
          </w:tcPr>
          <w:p w14:paraId="1CF5A31D" w14:textId="0BCF6AB2" w:rsidR="00775C6F" w:rsidRPr="00775C6F" w:rsidRDefault="00775C6F" w:rsidP="00C578D8">
            <w:pPr>
              <w:pStyle w:val="Taulukkoteksti"/>
            </w:pPr>
            <w:r w:rsidRPr="00775C6F">
              <w:t>Esim. reititystietoja salatun payloadin yhteydessä</w:t>
            </w:r>
          </w:p>
        </w:tc>
        <w:tc>
          <w:tcPr>
            <w:tcW w:w="2977" w:type="dxa"/>
          </w:tcPr>
          <w:p w14:paraId="167F591E" w14:textId="2F3CF8C5" w:rsidR="00775C6F" w:rsidRPr="00775C6F" w:rsidRDefault="00775C6F" w:rsidP="00C578D8">
            <w:pPr>
              <w:pStyle w:val="Taulukkoteksti"/>
            </w:pPr>
            <w:r w:rsidRPr="00775C6F">
              <w:t>Ei käytetä</w:t>
            </w:r>
          </w:p>
        </w:tc>
      </w:tr>
      <w:tr w:rsidR="00775C6F" w:rsidRPr="00775C6F" w14:paraId="1EFCA990" w14:textId="77777777" w:rsidTr="00C578D8">
        <w:tc>
          <w:tcPr>
            <w:tcW w:w="1843" w:type="dxa"/>
          </w:tcPr>
          <w:p w14:paraId="159A66FA" w14:textId="0782BD8C" w:rsidR="00775C6F" w:rsidRPr="00E7555A" w:rsidRDefault="00775C6F" w:rsidP="00C578D8">
            <w:pPr>
              <w:pStyle w:val="Taulukkoteksti"/>
            </w:pPr>
            <w:r w:rsidRPr="00E7555A">
              <w:t xml:space="preserve">ControlActProcess </w:t>
            </w:r>
          </w:p>
        </w:tc>
        <w:tc>
          <w:tcPr>
            <w:tcW w:w="709" w:type="dxa"/>
          </w:tcPr>
          <w:p w14:paraId="5F6D4E79" w14:textId="63839A1E" w:rsidR="00775C6F" w:rsidRPr="00790F4A" w:rsidRDefault="00775C6F" w:rsidP="00C578D8">
            <w:pPr>
              <w:pStyle w:val="Taulukkoteksti"/>
            </w:pPr>
            <w:r w:rsidRPr="00790F4A">
              <w:t>1..1</w:t>
            </w:r>
          </w:p>
        </w:tc>
        <w:tc>
          <w:tcPr>
            <w:tcW w:w="850" w:type="dxa"/>
          </w:tcPr>
          <w:p w14:paraId="7F6866FF" w14:textId="4ABC638A" w:rsidR="00775C6F" w:rsidRPr="00C578D8" w:rsidRDefault="00775C6F" w:rsidP="00C578D8">
            <w:pPr>
              <w:pStyle w:val="Taulukkoteksti"/>
            </w:pPr>
            <w:r w:rsidRPr="00C578D8">
              <w:t>1..1</w:t>
            </w:r>
          </w:p>
        </w:tc>
        <w:tc>
          <w:tcPr>
            <w:tcW w:w="709" w:type="dxa"/>
          </w:tcPr>
          <w:p w14:paraId="63444C2E" w14:textId="77777777" w:rsidR="00775C6F" w:rsidRPr="00C578D8" w:rsidRDefault="00775C6F" w:rsidP="00C578D8">
            <w:pPr>
              <w:pStyle w:val="Taulukkoteksti"/>
            </w:pPr>
          </w:p>
        </w:tc>
        <w:tc>
          <w:tcPr>
            <w:tcW w:w="2977" w:type="dxa"/>
          </w:tcPr>
          <w:p w14:paraId="38437B87" w14:textId="77777777" w:rsidR="00775C6F" w:rsidRPr="00C578D8" w:rsidRDefault="00775C6F">
            <w:pPr>
              <w:pStyle w:val="Taulukkoteksti"/>
            </w:pPr>
            <w:r w:rsidRPr="00C578D8">
              <w:t>Varsinainen sanoma (kontrollikehys) on ripustettu tämän elementin alle.</w:t>
            </w:r>
          </w:p>
          <w:p w14:paraId="4E2B712E" w14:textId="0FE6AE15" w:rsidR="00775C6F" w:rsidRPr="00790F4A" w:rsidRDefault="00775C6F" w:rsidP="00C578D8">
            <w:pPr>
              <w:pStyle w:val="Taulukkoteksti"/>
            </w:pPr>
            <w:r w:rsidRPr="00E7555A">
              <w:t>Myös kyselyiden kontrollikehys ja sen alla olevassa sanomatyypissä olevat kyselyparametrit ilmoitetaan tässä.</w:t>
            </w:r>
          </w:p>
        </w:tc>
        <w:tc>
          <w:tcPr>
            <w:tcW w:w="2977" w:type="dxa"/>
            <w:tcBorders>
              <w:bottom w:val="single" w:sz="4" w:space="0" w:color="auto"/>
            </w:tcBorders>
          </w:tcPr>
          <w:p w14:paraId="73A1BDD6" w14:textId="1FB10C69" w:rsidR="00775C6F" w:rsidRPr="00C578D8" w:rsidRDefault="00775C6F" w:rsidP="00C578D8">
            <w:pPr>
              <w:pStyle w:val="Taulukkoteksti"/>
            </w:pPr>
            <w:r w:rsidRPr="00C578D8">
              <w:t>Käytetään samalla tavalla</w:t>
            </w:r>
          </w:p>
        </w:tc>
      </w:tr>
    </w:tbl>
    <w:p w14:paraId="516257DA" w14:textId="77777777" w:rsidR="00C31769" w:rsidRDefault="00C31769" w:rsidP="00775C6F">
      <w:pPr>
        <w:pStyle w:val="Leipteksti"/>
      </w:pPr>
    </w:p>
    <w:p w14:paraId="5EF1DE0D" w14:textId="1786C1BE" w:rsidR="00B07938" w:rsidRPr="00B4241D" w:rsidRDefault="00B4241D" w:rsidP="00B4241D">
      <w:pPr>
        <w:pStyle w:val="Otsikko2"/>
        <w:rPr>
          <w:lang w:val="en-US"/>
        </w:rPr>
      </w:pPr>
      <w:bookmarkStart w:id="30" w:name="_Toc20471642"/>
      <w:r w:rsidRPr="00B4241D">
        <w:rPr>
          <w:lang w:val="en-US"/>
        </w:rPr>
        <w:t>Application Level Acknowledgement (MCCI_MT000300UV01)</w:t>
      </w:r>
      <w:bookmarkEnd w:id="30"/>
    </w:p>
    <w:p w14:paraId="27C3417C" w14:textId="407D6006" w:rsidR="00B4241D" w:rsidRDefault="00B4241D" w:rsidP="00B4241D">
      <w:pPr>
        <w:pStyle w:val="Leipteksti"/>
        <w:rPr>
          <w:lang w:val="en-US"/>
        </w:rPr>
      </w:pPr>
      <w:r w:rsidRPr="00B4241D">
        <w:t xml:space="preserve">Kyselyiden vastausinteraktioissa ja sovelluskuittaustason interaktioissa käytetään siirtokehystä Application Level Acknowledgement (MCCI_MT000300UV01). </w:t>
      </w:r>
      <w:r w:rsidRPr="00B4241D">
        <w:rPr>
          <w:lang w:val="en-US"/>
        </w:rPr>
        <w:t>Siirtokehyksen rakenne on kuvattu kuvassa 4.</w:t>
      </w:r>
    </w:p>
    <w:p w14:paraId="24D99229" w14:textId="08FA5992" w:rsidR="00B4241D" w:rsidRDefault="00B4241D" w:rsidP="00B4241D">
      <w:pPr>
        <w:pStyle w:val="Leipteksti"/>
        <w:rPr>
          <w:lang w:val="en-US"/>
        </w:rPr>
      </w:pPr>
      <w:r w:rsidRPr="00B4241D">
        <w:rPr>
          <w:lang w:eastAsia="fi-FI"/>
        </w:rPr>
        <w:drawing>
          <wp:inline distT="0" distB="0" distL="0" distR="0" wp14:anchorId="63A74CEE" wp14:editId="06DF6DBD">
            <wp:extent cx="4292600" cy="3045083"/>
            <wp:effectExtent l="0" t="0" r="0" b="3175"/>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uva 3"/>
                    <pic:cNvPicPr>
                      <a:picLocks noChangeAspect="1"/>
                    </pic:cNvPicPr>
                  </pic:nvPicPr>
                  <pic:blipFill>
                    <a:blip r:embed="rId20"/>
                    <a:stretch>
                      <a:fillRect/>
                    </a:stretch>
                  </pic:blipFill>
                  <pic:spPr>
                    <a:xfrm>
                      <a:off x="0" y="0"/>
                      <a:ext cx="4302632" cy="3052200"/>
                    </a:xfrm>
                    <a:prstGeom prst="rect">
                      <a:avLst/>
                    </a:prstGeom>
                  </pic:spPr>
                </pic:pic>
              </a:graphicData>
            </a:graphic>
          </wp:inline>
        </w:drawing>
      </w:r>
    </w:p>
    <w:p w14:paraId="074AE672" w14:textId="6E376622" w:rsidR="00B4241D" w:rsidRDefault="00B4241D" w:rsidP="00B4241D">
      <w:pPr>
        <w:pStyle w:val="Leipteksti"/>
        <w:rPr>
          <w:lang w:val="en-US"/>
        </w:rPr>
      </w:pPr>
      <w:r w:rsidRPr="00B4241D">
        <w:rPr>
          <w:lang w:val="en-US"/>
        </w:rPr>
        <w:t>Kuva 4. Siirtokehys Application Level Acknowledgement (HL7 2006) rakenne.</w:t>
      </w:r>
    </w:p>
    <w:p w14:paraId="3D479962" w14:textId="77777777" w:rsidR="00B4241D" w:rsidRPr="00B4241D" w:rsidRDefault="00B4241D" w:rsidP="00B4241D">
      <w:pPr>
        <w:pStyle w:val="Leipteksti"/>
      </w:pPr>
      <w:r w:rsidRPr="00B4241D">
        <w:t>Siirtokehys Application Level Acknowledgement (MCCI_MT000300UV01) on muuten samanlainen kuin siirtokehys Send Message Payload mutta siinä käytetään lisäksi acknowledgement-luokkaa, jonka tiedot on kuvattu taulukossa 4. Acknowledgement-luokan avulla ilmaistaan sovellustasolta tulevan kuittauksen tietoja (sovellustason kuittauksena toimii joko vastaus kyselyyn tai sitten erillinen sovellustason kuittaus esim. arkistointi-interaktioon, huom. ero vastaanottokuittaukseen).</w:t>
      </w:r>
    </w:p>
    <w:p w14:paraId="1EEE08A5" w14:textId="64D746B6" w:rsidR="00B4241D" w:rsidRDefault="00B4241D" w:rsidP="00B4241D">
      <w:pPr>
        <w:pStyle w:val="Leipteksti"/>
        <w:rPr>
          <w:lang w:val="en-US"/>
        </w:rPr>
      </w:pPr>
      <w:r w:rsidRPr="00B4241D">
        <w:t>Taulukon 3 ensimmäisessä sarakkeessa on siirtokehyksen Application Level Acknowledgement tietoelementit. Toisessa sarakkeessa on tietoelementin pakollisuus HL7-sanomassa ja kolmannessa sarakkeessa asiakastiedon arkiston sanomassa. Neljännessä ja viidennessä sarakkeessa on HL7 V3 soveltamisoppaassa (HL7 Finland 2010) olevat tietotyypit ja tiedon selitteet sekä esimerkkejä käytöstä. Viimeisessä sarakkeessa on määritelty siirtokehyksen tietojen käyttö ja esimerkki käytöstä asiakastiedon arkiston viestinvälityksessä.</w:t>
      </w:r>
      <w:r w:rsidR="009B469F">
        <w:t xml:space="preserve">Taulukko 3. </w:t>
      </w:r>
      <w:r w:rsidR="009B469F" w:rsidRPr="00C578D8">
        <w:rPr>
          <w:lang w:val="en-US"/>
        </w:rPr>
        <w:t xml:space="preserve">Siirtokehyksen Application Level Acknowledgement (MCCI:_MT000300UV01) tietosisältö. </w:t>
      </w:r>
    </w:p>
    <w:p w14:paraId="31C0A2F0" w14:textId="77777777" w:rsidR="00E66FDA" w:rsidRPr="00C578D8" w:rsidRDefault="00E66FDA" w:rsidP="00B4241D">
      <w:pPr>
        <w:pStyle w:val="Leipteksti"/>
        <w:rPr>
          <w:lang w:val="en-US"/>
        </w:rPr>
      </w:pPr>
    </w:p>
    <w:tbl>
      <w:tblPr>
        <w:tblStyle w:val="TaulukkoRuudukko"/>
        <w:tblW w:w="10065" w:type="dxa"/>
        <w:tblInd w:w="-5" w:type="dxa"/>
        <w:tblLayout w:type="fixed"/>
        <w:tblLook w:val="04A0" w:firstRow="1" w:lastRow="0" w:firstColumn="1" w:lastColumn="0" w:noHBand="0" w:noVBand="1"/>
      </w:tblPr>
      <w:tblGrid>
        <w:gridCol w:w="1843"/>
        <w:gridCol w:w="851"/>
        <w:gridCol w:w="708"/>
        <w:gridCol w:w="709"/>
        <w:gridCol w:w="2977"/>
        <w:gridCol w:w="2977"/>
      </w:tblGrid>
      <w:tr w:rsidR="00B4241D" w14:paraId="0E255C83" w14:textId="77777777" w:rsidTr="001A37FF">
        <w:trPr>
          <w:cantSplit/>
          <w:trHeight w:val="2231"/>
        </w:trPr>
        <w:tc>
          <w:tcPr>
            <w:tcW w:w="1843" w:type="dxa"/>
            <w:shd w:val="clear" w:color="auto" w:fill="F2F2F2" w:themeFill="background1" w:themeFillShade="F2"/>
            <w:textDirection w:val="tbRl"/>
          </w:tcPr>
          <w:p w14:paraId="09E96DF7" w14:textId="77777777" w:rsidR="00B4241D" w:rsidRPr="001A37FF" w:rsidRDefault="00B4241D" w:rsidP="001A37FF">
            <w:pPr>
              <w:pStyle w:val="Leipteksti"/>
              <w:ind w:left="113" w:right="113"/>
              <w:jc w:val="left"/>
              <w:rPr>
                <w:b/>
              </w:rPr>
            </w:pPr>
            <w:r w:rsidRPr="001A37FF">
              <w:rPr>
                <w:b/>
              </w:rPr>
              <w:lastRenderedPageBreak/>
              <w:t>Tietoelementti</w:t>
            </w:r>
          </w:p>
        </w:tc>
        <w:tc>
          <w:tcPr>
            <w:tcW w:w="851" w:type="dxa"/>
            <w:shd w:val="clear" w:color="auto" w:fill="F2F2F2" w:themeFill="background1" w:themeFillShade="F2"/>
            <w:textDirection w:val="tbRl"/>
          </w:tcPr>
          <w:p w14:paraId="5B2C4B1C" w14:textId="77777777" w:rsidR="00B4241D" w:rsidRPr="001A37FF" w:rsidRDefault="00B4241D" w:rsidP="001A37FF">
            <w:pPr>
              <w:pStyle w:val="Leipteksti"/>
              <w:ind w:left="113" w:right="113"/>
              <w:jc w:val="left"/>
              <w:rPr>
                <w:b/>
              </w:rPr>
            </w:pPr>
            <w:r w:rsidRPr="001A37FF">
              <w:rPr>
                <w:b/>
              </w:rPr>
              <w:t>Pakollisuus HL7 sanomassa</w:t>
            </w:r>
          </w:p>
        </w:tc>
        <w:tc>
          <w:tcPr>
            <w:tcW w:w="708" w:type="dxa"/>
            <w:shd w:val="clear" w:color="auto" w:fill="F2F2F2" w:themeFill="background1" w:themeFillShade="F2"/>
            <w:textDirection w:val="tbRl"/>
          </w:tcPr>
          <w:p w14:paraId="4D4A5BB8" w14:textId="7C9B2974" w:rsidR="00B4241D" w:rsidRPr="001A37FF" w:rsidRDefault="00B4241D" w:rsidP="001A37FF">
            <w:pPr>
              <w:pStyle w:val="Leipteksti"/>
              <w:ind w:left="113" w:right="113"/>
              <w:jc w:val="left"/>
              <w:rPr>
                <w:b/>
              </w:rPr>
            </w:pPr>
            <w:r w:rsidRPr="001A37FF">
              <w:rPr>
                <w:b/>
              </w:rPr>
              <w:t>Pakollisuus as</w:t>
            </w:r>
            <w:r w:rsidR="006A0F00">
              <w:rPr>
                <w:b/>
              </w:rPr>
              <w:t>iakas</w:t>
            </w:r>
            <w:r w:rsidRPr="001A37FF">
              <w:rPr>
                <w:b/>
              </w:rPr>
              <w:t>tiedon arkistossa</w:t>
            </w:r>
          </w:p>
        </w:tc>
        <w:tc>
          <w:tcPr>
            <w:tcW w:w="709" w:type="dxa"/>
            <w:shd w:val="clear" w:color="auto" w:fill="F2F2F2" w:themeFill="background1" w:themeFillShade="F2"/>
            <w:textDirection w:val="tbRl"/>
          </w:tcPr>
          <w:p w14:paraId="38AD86EC" w14:textId="77777777" w:rsidR="00B4241D" w:rsidRPr="001A37FF" w:rsidRDefault="00B4241D" w:rsidP="001A37FF">
            <w:pPr>
              <w:pStyle w:val="Leipteksti"/>
              <w:ind w:left="113" w:right="113"/>
              <w:jc w:val="left"/>
              <w:rPr>
                <w:b/>
              </w:rPr>
            </w:pPr>
            <w:r w:rsidRPr="001A37FF">
              <w:rPr>
                <w:b/>
              </w:rPr>
              <w:t>Tietotyyppi</w:t>
            </w:r>
          </w:p>
        </w:tc>
        <w:tc>
          <w:tcPr>
            <w:tcW w:w="2977" w:type="dxa"/>
            <w:shd w:val="clear" w:color="auto" w:fill="F2F2F2" w:themeFill="background1" w:themeFillShade="F2"/>
            <w:textDirection w:val="tbRl"/>
          </w:tcPr>
          <w:p w14:paraId="741DE6D8" w14:textId="77777777" w:rsidR="00B4241D" w:rsidRPr="001A37FF" w:rsidRDefault="00B4241D" w:rsidP="001A37FF">
            <w:pPr>
              <w:pStyle w:val="Leipteksti"/>
              <w:ind w:left="113" w:right="113"/>
              <w:jc w:val="left"/>
              <w:rPr>
                <w:b/>
              </w:rPr>
            </w:pPr>
            <w:r w:rsidRPr="001A37FF">
              <w:rPr>
                <w:b/>
              </w:rPr>
              <w:t>Tiedon selite ja esimerkki tietosisällöstä</w:t>
            </w:r>
          </w:p>
        </w:tc>
        <w:tc>
          <w:tcPr>
            <w:tcW w:w="2977" w:type="dxa"/>
            <w:shd w:val="clear" w:color="auto" w:fill="F2F2F2" w:themeFill="background1" w:themeFillShade="F2"/>
            <w:textDirection w:val="tbRl"/>
          </w:tcPr>
          <w:p w14:paraId="3A2DE7E0" w14:textId="77777777" w:rsidR="00B4241D" w:rsidRPr="001A37FF" w:rsidRDefault="00B4241D" w:rsidP="001A37FF">
            <w:pPr>
              <w:pStyle w:val="Leipteksti"/>
              <w:ind w:left="113" w:right="113"/>
              <w:jc w:val="left"/>
              <w:rPr>
                <w:b/>
              </w:rPr>
            </w:pPr>
            <w:r w:rsidRPr="001A37FF">
              <w:rPr>
                <w:b/>
              </w:rPr>
              <w:t>Käyttö ja esimerkki asiakastiedon arkiston viestinvälityksessä</w:t>
            </w:r>
          </w:p>
        </w:tc>
      </w:tr>
      <w:tr w:rsidR="00B4241D" w14:paraId="6F6BC85D" w14:textId="77777777" w:rsidTr="00C578D8">
        <w:tc>
          <w:tcPr>
            <w:tcW w:w="1843" w:type="dxa"/>
          </w:tcPr>
          <w:p w14:paraId="4A5AC2CA" w14:textId="77777777" w:rsidR="00B4241D" w:rsidRPr="00E7555A" w:rsidRDefault="00B4241D" w:rsidP="00C578D8">
            <w:pPr>
              <w:pStyle w:val="Taulukkoteksti"/>
            </w:pPr>
            <w:r w:rsidRPr="00E7555A">
              <w:t>id</w:t>
            </w:r>
          </w:p>
        </w:tc>
        <w:tc>
          <w:tcPr>
            <w:tcW w:w="851" w:type="dxa"/>
          </w:tcPr>
          <w:p w14:paraId="16EF97E0" w14:textId="77777777" w:rsidR="00B4241D" w:rsidRPr="00790F4A" w:rsidRDefault="00B4241D" w:rsidP="001A37FF">
            <w:pPr>
              <w:pStyle w:val="Taulukkoteksti"/>
              <w:jc w:val="center"/>
            </w:pPr>
            <w:r w:rsidRPr="00790F4A">
              <w:t>1...1</w:t>
            </w:r>
          </w:p>
        </w:tc>
        <w:tc>
          <w:tcPr>
            <w:tcW w:w="708" w:type="dxa"/>
          </w:tcPr>
          <w:p w14:paraId="00A233B6" w14:textId="77777777" w:rsidR="00B4241D" w:rsidRPr="00C578D8" w:rsidRDefault="00B4241D" w:rsidP="001A37FF">
            <w:pPr>
              <w:pStyle w:val="Taulukkoteksti"/>
              <w:jc w:val="center"/>
            </w:pPr>
            <w:r w:rsidRPr="00C578D8">
              <w:t>1...1</w:t>
            </w:r>
          </w:p>
        </w:tc>
        <w:tc>
          <w:tcPr>
            <w:tcW w:w="709" w:type="dxa"/>
          </w:tcPr>
          <w:p w14:paraId="69A67D98" w14:textId="77777777" w:rsidR="00B4241D" w:rsidRPr="00C578D8" w:rsidRDefault="00B4241D" w:rsidP="001A37FF">
            <w:pPr>
              <w:pStyle w:val="Taulukkoteksti"/>
              <w:jc w:val="center"/>
            </w:pPr>
            <w:r w:rsidRPr="00C578D8">
              <w:t>II</w:t>
            </w:r>
          </w:p>
        </w:tc>
        <w:tc>
          <w:tcPr>
            <w:tcW w:w="2977" w:type="dxa"/>
          </w:tcPr>
          <w:p w14:paraId="332D1E11" w14:textId="77777777" w:rsidR="00B4241D" w:rsidRPr="00C578D8" w:rsidRDefault="00B4241D">
            <w:pPr>
              <w:pStyle w:val="Taulukkoteksti"/>
            </w:pPr>
            <w:r w:rsidRPr="00C578D8">
              <w:t xml:space="preserve">Sanoman tunniste </w:t>
            </w:r>
          </w:p>
          <w:p w14:paraId="64E73C0E" w14:textId="77777777" w:rsidR="00B4241D" w:rsidRPr="00C578D8" w:rsidRDefault="00B4241D">
            <w:pPr>
              <w:pStyle w:val="Taulukkoteksti"/>
            </w:pPr>
            <w:r w:rsidRPr="00C578D8">
              <w:t>Id on yksilöllinen jokaisella sanomalla. Tieto voi olla myös UUID.</w:t>
            </w:r>
          </w:p>
          <w:p w14:paraId="15F7C2AD" w14:textId="77777777" w:rsidR="00B4241D" w:rsidRPr="00E7555A" w:rsidRDefault="00B4241D" w:rsidP="00C578D8">
            <w:pPr>
              <w:pStyle w:val="Taulukkoteksti"/>
            </w:pPr>
            <w:r w:rsidRPr="00E7555A">
              <w:t>&lt;id root= ”1.2.246.777.10.6280613.18.2004.225.2004.21221” /&gt;</w:t>
            </w:r>
          </w:p>
        </w:tc>
        <w:tc>
          <w:tcPr>
            <w:tcW w:w="2977" w:type="dxa"/>
          </w:tcPr>
          <w:p w14:paraId="5CF4154D" w14:textId="77777777" w:rsidR="00B4241D" w:rsidRPr="00C578D8" w:rsidRDefault="00B4241D">
            <w:pPr>
              <w:pStyle w:val="Taulukkoteksti"/>
            </w:pPr>
            <w:r w:rsidRPr="00C578D8">
              <w:t>Tuotetaan arkistosanomille yksilölliset (OID) tunnisteet lähetyspäässä.</w:t>
            </w:r>
          </w:p>
          <w:p w14:paraId="1AE21C7E" w14:textId="77777777" w:rsidR="00B4241D" w:rsidRPr="00E7555A" w:rsidRDefault="00B4241D" w:rsidP="00C578D8">
            <w:pPr>
              <w:pStyle w:val="Taulukkoteksti"/>
            </w:pPr>
            <w:r w:rsidRPr="00E7555A">
              <w:t>&lt;id root= "1.2.246.10.99999984.10.0.18.2009.1"/&gt;</w:t>
            </w:r>
          </w:p>
        </w:tc>
      </w:tr>
      <w:tr w:rsidR="00B4241D" w14:paraId="27DA3F04" w14:textId="77777777" w:rsidTr="00C578D8">
        <w:tc>
          <w:tcPr>
            <w:tcW w:w="1843" w:type="dxa"/>
          </w:tcPr>
          <w:p w14:paraId="14F299A4" w14:textId="77777777" w:rsidR="00B4241D" w:rsidRPr="009E0234" w:rsidRDefault="00B4241D">
            <w:pPr>
              <w:pStyle w:val="Taulukkoteksti"/>
            </w:pPr>
            <w:r w:rsidRPr="009E0234">
              <w:t xml:space="preserve">creationTime </w:t>
            </w:r>
          </w:p>
        </w:tc>
        <w:tc>
          <w:tcPr>
            <w:tcW w:w="851" w:type="dxa"/>
          </w:tcPr>
          <w:p w14:paraId="39FCD3D0" w14:textId="77777777" w:rsidR="00B4241D" w:rsidRDefault="00B4241D" w:rsidP="00C578D8">
            <w:pPr>
              <w:pStyle w:val="Taulukkoteksti"/>
              <w:jc w:val="center"/>
            </w:pPr>
            <w:r>
              <w:t>1...1</w:t>
            </w:r>
          </w:p>
        </w:tc>
        <w:tc>
          <w:tcPr>
            <w:tcW w:w="708" w:type="dxa"/>
          </w:tcPr>
          <w:p w14:paraId="3356A4FC" w14:textId="77777777" w:rsidR="00B4241D" w:rsidRDefault="00B4241D" w:rsidP="00C578D8">
            <w:pPr>
              <w:pStyle w:val="Taulukkoteksti"/>
              <w:jc w:val="center"/>
            </w:pPr>
            <w:r>
              <w:t>1...1</w:t>
            </w:r>
          </w:p>
        </w:tc>
        <w:tc>
          <w:tcPr>
            <w:tcW w:w="709" w:type="dxa"/>
          </w:tcPr>
          <w:p w14:paraId="1E0429E5" w14:textId="77777777" w:rsidR="00B4241D" w:rsidRDefault="00B4241D" w:rsidP="00C578D8">
            <w:pPr>
              <w:pStyle w:val="Taulukkoteksti"/>
              <w:jc w:val="center"/>
            </w:pPr>
            <w:r>
              <w:t>TS</w:t>
            </w:r>
          </w:p>
        </w:tc>
        <w:tc>
          <w:tcPr>
            <w:tcW w:w="2977" w:type="dxa"/>
          </w:tcPr>
          <w:p w14:paraId="20C80192" w14:textId="77777777" w:rsidR="00B4241D" w:rsidRPr="009E0234" w:rsidRDefault="00B4241D">
            <w:pPr>
              <w:pStyle w:val="Taulukkoteksti"/>
            </w:pPr>
            <w:r w:rsidRPr="009E0234">
              <w:t>Sanoman luontiaika</w:t>
            </w:r>
          </w:p>
          <w:p w14:paraId="33F10D8A" w14:textId="77777777" w:rsidR="00B4241D" w:rsidRPr="009E0234" w:rsidRDefault="00B4241D" w:rsidP="00C578D8">
            <w:pPr>
              <w:pStyle w:val="Taulukkoteksti"/>
            </w:pPr>
            <w:r w:rsidRPr="009E0234">
              <w:t>&lt;creationTime value= ”20051211122853”/&gt;</w:t>
            </w:r>
          </w:p>
        </w:tc>
        <w:tc>
          <w:tcPr>
            <w:tcW w:w="2977" w:type="dxa"/>
          </w:tcPr>
          <w:p w14:paraId="41A13642" w14:textId="77777777" w:rsidR="00B4241D" w:rsidRPr="009E0234" w:rsidRDefault="00B4241D">
            <w:pPr>
              <w:pStyle w:val="Taulukkoteksti"/>
            </w:pPr>
            <w:r w:rsidRPr="009E0234">
              <w:t>Tuotetaan sanoman luontiaika sekunnin tarkkuudella.</w:t>
            </w:r>
          </w:p>
          <w:p w14:paraId="60AB549F" w14:textId="77777777" w:rsidR="00B4241D" w:rsidRPr="009E0234" w:rsidRDefault="00B4241D" w:rsidP="00C578D8">
            <w:pPr>
              <w:pStyle w:val="Taulukkoteksti"/>
            </w:pPr>
            <w:r w:rsidRPr="009E0234">
              <w:t>&lt;creationTime value= ”20051211122853”/&gt;</w:t>
            </w:r>
          </w:p>
        </w:tc>
      </w:tr>
      <w:tr w:rsidR="00B4241D" w14:paraId="0C3AF43D" w14:textId="77777777" w:rsidTr="00C578D8">
        <w:tc>
          <w:tcPr>
            <w:tcW w:w="1843" w:type="dxa"/>
          </w:tcPr>
          <w:p w14:paraId="7AB03B77" w14:textId="77777777" w:rsidR="00B4241D" w:rsidRPr="009E0234" w:rsidRDefault="00B4241D">
            <w:pPr>
              <w:pStyle w:val="Taulukkoteksti"/>
            </w:pPr>
            <w:r w:rsidRPr="009E0234">
              <w:t xml:space="preserve">securityText </w:t>
            </w:r>
          </w:p>
        </w:tc>
        <w:tc>
          <w:tcPr>
            <w:tcW w:w="851" w:type="dxa"/>
          </w:tcPr>
          <w:p w14:paraId="55E63B37" w14:textId="77777777" w:rsidR="00B4241D" w:rsidRDefault="00B4241D" w:rsidP="00C578D8">
            <w:pPr>
              <w:pStyle w:val="Taulukkoteksti"/>
              <w:jc w:val="center"/>
            </w:pPr>
            <w:r>
              <w:t>0..1</w:t>
            </w:r>
          </w:p>
        </w:tc>
        <w:tc>
          <w:tcPr>
            <w:tcW w:w="708" w:type="dxa"/>
          </w:tcPr>
          <w:p w14:paraId="7C7A97E6" w14:textId="77777777" w:rsidR="00B4241D" w:rsidRDefault="00B4241D" w:rsidP="00C578D8">
            <w:pPr>
              <w:pStyle w:val="Taulukkoteksti"/>
              <w:jc w:val="center"/>
            </w:pPr>
            <w:r>
              <w:t>0..0</w:t>
            </w:r>
          </w:p>
        </w:tc>
        <w:tc>
          <w:tcPr>
            <w:tcW w:w="709" w:type="dxa"/>
          </w:tcPr>
          <w:p w14:paraId="06225A7A" w14:textId="77777777" w:rsidR="00B4241D" w:rsidRDefault="00B4241D" w:rsidP="00C578D8">
            <w:pPr>
              <w:pStyle w:val="Taulukkoteksti"/>
              <w:jc w:val="center"/>
            </w:pPr>
            <w:r>
              <w:t>TS</w:t>
            </w:r>
          </w:p>
        </w:tc>
        <w:tc>
          <w:tcPr>
            <w:tcW w:w="2977" w:type="dxa"/>
          </w:tcPr>
          <w:p w14:paraId="6EF5C0FA" w14:textId="77777777" w:rsidR="00B4241D" w:rsidRPr="009E0234" w:rsidRDefault="00B4241D">
            <w:pPr>
              <w:pStyle w:val="Taulukkoteksti"/>
            </w:pPr>
            <w:r w:rsidRPr="009E0234">
              <w:t>Käytetään tietoturvan implementoinnissa</w:t>
            </w:r>
          </w:p>
          <w:p w14:paraId="64F91BAC" w14:textId="77777777" w:rsidR="00B4241D" w:rsidRPr="009E0234" w:rsidRDefault="00B4241D" w:rsidP="00C578D8">
            <w:pPr>
              <w:pStyle w:val="Taulukkoteksti"/>
            </w:pPr>
            <w:r w:rsidRPr="009E0234">
              <w:t>Käytöstä ei ohjeistusta</w:t>
            </w:r>
          </w:p>
        </w:tc>
        <w:tc>
          <w:tcPr>
            <w:tcW w:w="2977" w:type="dxa"/>
          </w:tcPr>
          <w:p w14:paraId="43A78235" w14:textId="77777777" w:rsidR="00B4241D" w:rsidRPr="009E0234" w:rsidRDefault="00B4241D" w:rsidP="00C578D8">
            <w:pPr>
              <w:pStyle w:val="Taulukkoteksti"/>
            </w:pPr>
            <w:r w:rsidRPr="009E0234">
              <w:t>Ei käytetä</w:t>
            </w:r>
          </w:p>
        </w:tc>
      </w:tr>
      <w:tr w:rsidR="00B4241D" w14:paraId="1D7089C5" w14:textId="77777777" w:rsidTr="00C578D8">
        <w:tc>
          <w:tcPr>
            <w:tcW w:w="1843" w:type="dxa"/>
          </w:tcPr>
          <w:p w14:paraId="4CB8787D" w14:textId="77777777" w:rsidR="00B4241D" w:rsidRPr="009E0234" w:rsidRDefault="00B4241D">
            <w:pPr>
              <w:pStyle w:val="Taulukkoteksti"/>
            </w:pPr>
            <w:r w:rsidRPr="009E0234">
              <w:t xml:space="preserve">versionCode </w:t>
            </w:r>
          </w:p>
        </w:tc>
        <w:tc>
          <w:tcPr>
            <w:tcW w:w="851" w:type="dxa"/>
          </w:tcPr>
          <w:p w14:paraId="5BF33351" w14:textId="77777777" w:rsidR="00B4241D" w:rsidRDefault="00B4241D" w:rsidP="00C578D8">
            <w:pPr>
              <w:pStyle w:val="Taulukkoteksti"/>
              <w:jc w:val="center"/>
            </w:pPr>
            <w:r>
              <w:t>0..1</w:t>
            </w:r>
          </w:p>
        </w:tc>
        <w:tc>
          <w:tcPr>
            <w:tcW w:w="708" w:type="dxa"/>
          </w:tcPr>
          <w:p w14:paraId="1C049773" w14:textId="77777777" w:rsidR="00B4241D" w:rsidRDefault="00B4241D" w:rsidP="00C578D8">
            <w:pPr>
              <w:pStyle w:val="Taulukkoteksti"/>
              <w:jc w:val="center"/>
            </w:pPr>
            <w:r>
              <w:t>0..0</w:t>
            </w:r>
          </w:p>
        </w:tc>
        <w:tc>
          <w:tcPr>
            <w:tcW w:w="709" w:type="dxa"/>
          </w:tcPr>
          <w:p w14:paraId="7732D544" w14:textId="77777777" w:rsidR="00B4241D" w:rsidRDefault="00B4241D" w:rsidP="00C578D8">
            <w:pPr>
              <w:pStyle w:val="Taulukkoteksti"/>
              <w:jc w:val="center"/>
            </w:pPr>
            <w:r>
              <w:t>CS</w:t>
            </w:r>
          </w:p>
        </w:tc>
        <w:tc>
          <w:tcPr>
            <w:tcW w:w="2977" w:type="dxa"/>
          </w:tcPr>
          <w:p w14:paraId="742C7E45" w14:textId="77777777" w:rsidR="00B4241D" w:rsidRPr="009E0234" w:rsidRDefault="00B4241D">
            <w:pPr>
              <w:pStyle w:val="Taulukkoteksti"/>
            </w:pPr>
            <w:r w:rsidRPr="009E0234">
              <w:t>HL7-version numero</w:t>
            </w:r>
          </w:p>
          <w:p w14:paraId="69F524E9" w14:textId="77777777" w:rsidR="00B4241D" w:rsidRPr="009E0234" w:rsidRDefault="00B4241D" w:rsidP="00C578D8">
            <w:pPr>
              <w:pStyle w:val="Taulukkoteksti"/>
            </w:pPr>
            <w:r w:rsidRPr="009E0234">
              <w:t>Versio, jonka mukaan sanomamääritykset on tehty</w:t>
            </w:r>
          </w:p>
        </w:tc>
        <w:tc>
          <w:tcPr>
            <w:tcW w:w="2977" w:type="dxa"/>
          </w:tcPr>
          <w:p w14:paraId="7C95E49E" w14:textId="77777777" w:rsidR="00B4241D" w:rsidRPr="009E0234" w:rsidRDefault="00B4241D" w:rsidP="00C578D8">
            <w:pPr>
              <w:pStyle w:val="Taulukkoteksti"/>
            </w:pPr>
            <w:r w:rsidRPr="009E0234">
              <w:t>Ei käytetä</w:t>
            </w:r>
          </w:p>
        </w:tc>
      </w:tr>
      <w:tr w:rsidR="00B4241D" w14:paraId="6B633AD4" w14:textId="77777777" w:rsidTr="00C578D8">
        <w:tc>
          <w:tcPr>
            <w:tcW w:w="1843" w:type="dxa"/>
          </w:tcPr>
          <w:p w14:paraId="01621486" w14:textId="77777777" w:rsidR="00B4241D" w:rsidRPr="00E771BF" w:rsidRDefault="00B4241D">
            <w:pPr>
              <w:pStyle w:val="Taulukkoteksti"/>
              <w:rPr>
                <w:rFonts w:asciiTheme="minorHAnsi" w:hAnsiTheme="minorHAnsi"/>
              </w:rPr>
            </w:pPr>
            <w:r w:rsidRPr="00E771BF">
              <w:rPr>
                <w:rFonts w:asciiTheme="minorHAnsi" w:hAnsiTheme="minorHAnsi"/>
              </w:rPr>
              <w:t>interactionId</w:t>
            </w:r>
          </w:p>
        </w:tc>
        <w:tc>
          <w:tcPr>
            <w:tcW w:w="851" w:type="dxa"/>
          </w:tcPr>
          <w:p w14:paraId="2ABA16DF" w14:textId="77777777" w:rsidR="00B4241D" w:rsidRPr="00E771BF" w:rsidRDefault="00B4241D" w:rsidP="00C578D8">
            <w:pPr>
              <w:pStyle w:val="Taulukkoteksti"/>
              <w:jc w:val="center"/>
            </w:pPr>
            <w:r w:rsidRPr="00E771BF">
              <w:t>1...1</w:t>
            </w:r>
          </w:p>
        </w:tc>
        <w:tc>
          <w:tcPr>
            <w:tcW w:w="708" w:type="dxa"/>
          </w:tcPr>
          <w:p w14:paraId="400C39B6" w14:textId="77777777" w:rsidR="00B4241D" w:rsidRPr="00E771BF" w:rsidRDefault="00B4241D" w:rsidP="00C578D8">
            <w:pPr>
              <w:pStyle w:val="Taulukkoteksti"/>
              <w:jc w:val="center"/>
            </w:pPr>
            <w:r w:rsidRPr="00E771BF">
              <w:t>1...1</w:t>
            </w:r>
          </w:p>
        </w:tc>
        <w:tc>
          <w:tcPr>
            <w:tcW w:w="709" w:type="dxa"/>
          </w:tcPr>
          <w:p w14:paraId="300ED226" w14:textId="77777777" w:rsidR="00B4241D" w:rsidRPr="00E771BF" w:rsidRDefault="00B4241D" w:rsidP="00C578D8">
            <w:pPr>
              <w:pStyle w:val="Taulukkoteksti"/>
              <w:jc w:val="center"/>
            </w:pPr>
            <w:r w:rsidRPr="00E771BF">
              <w:t>II</w:t>
            </w:r>
          </w:p>
        </w:tc>
        <w:tc>
          <w:tcPr>
            <w:tcW w:w="2977" w:type="dxa"/>
          </w:tcPr>
          <w:p w14:paraId="43A0C17D" w14:textId="77777777" w:rsidR="00B4241D" w:rsidRPr="00E771BF" w:rsidRDefault="00B4241D">
            <w:pPr>
              <w:pStyle w:val="Taulukkoteksti"/>
              <w:rPr>
                <w:rFonts w:asciiTheme="minorHAnsi" w:hAnsiTheme="minorHAnsi"/>
              </w:rPr>
            </w:pPr>
            <w:r w:rsidRPr="00E771BF">
              <w:rPr>
                <w:rFonts w:asciiTheme="minorHAnsi" w:hAnsiTheme="minorHAnsi"/>
              </w:rPr>
              <w:t>Sanomaan liittyvän interaktion tunnus, esim. REPC_IN004110</w:t>
            </w:r>
          </w:p>
          <w:p w14:paraId="092BAF68" w14:textId="77777777" w:rsidR="00B4241D" w:rsidRPr="00E771BF" w:rsidRDefault="00B4241D">
            <w:pPr>
              <w:pStyle w:val="Taulukkoteksti"/>
              <w:rPr>
                <w:rFonts w:asciiTheme="minorHAnsi" w:hAnsiTheme="minorHAnsi"/>
              </w:rPr>
            </w:pPr>
            <w:r w:rsidRPr="00E771BF">
              <w:rPr>
                <w:rFonts w:asciiTheme="minorHAnsi" w:hAnsiTheme="minorHAnsi"/>
              </w:rPr>
              <w:t>Interaktioiden OID-koodi on 2.16.840.1.113883.1.6 sekä kansainvälisille että Suomeen paikallistetuille interaktioille.</w:t>
            </w:r>
          </w:p>
          <w:p w14:paraId="6BF4D7D5" w14:textId="77777777" w:rsidR="00B4241D" w:rsidRPr="00E771BF" w:rsidRDefault="00B4241D">
            <w:pPr>
              <w:pStyle w:val="Taulukkoteksti"/>
              <w:rPr>
                <w:rFonts w:asciiTheme="minorHAnsi" w:hAnsiTheme="minorHAnsi"/>
              </w:rPr>
            </w:pPr>
            <w:r w:rsidRPr="00E771BF">
              <w:rPr>
                <w:rFonts w:asciiTheme="minorHAnsi" w:hAnsiTheme="minorHAnsi"/>
              </w:rPr>
              <w:t>OID annetaan rootissa, joka on em. vakioarvo.</w:t>
            </w:r>
          </w:p>
          <w:p w14:paraId="2B090948" w14:textId="77777777" w:rsidR="00B4241D" w:rsidRPr="00E771BF" w:rsidRDefault="00B4241D">
            <w:pPr>
              <w:pStyle w:val="Taulukkoteksti"/>
              <w:rPr>
                <w:rFonts w:asciiTheme="minorHAnsi" w:hAnsiTheme="minorHAnsi"/>
              </w:rPr>
            </w:pPr>
            <w:r w:rsidRPr="00E771BF">
              <w:rPr>
                <w:rFonts w:asciiTheme="minorHAnsi" w:hAnsiTheme="minorHAnsi"/>
              </w:rPr>
              <w:t>Lisäksi on oltava interaktion tunniste extension osassa.</w:t>
            </w:r>
          </w:p>
          <w:p w14:paraId="14B5CF39" w14:textId="77777777" w:rsidR="00B4241D" w:rsidRPr="00E771BF" w:rsidRDefault="00B4241D" w:rsidP="00C578D8">
            <w:pPr>
              <w:pStyle w:val="Taulukkoteksti"/>
            </w:pPr>
            <w:r w:rsidRPr="00E771BF">
              <w:rPr>
                <w:lang w:val="en-US"/>
              </w:rPr>
              <w:t>&lt;interactionId extension= "RCMR_IN000302FI01" root="2.16.840.1.113883.1.6"/&gt;</w:t>
            </w:r>
          </w:p>
        </w:tc>
        <w:tc>
          <w:tcPr>
            <w:tcW w:w="2977" w:type="dxa"/>
          </w:tcPr>
          <w:p w14:paraId="1DDB7CCD" w14:textId="77777777" w:rsidR="00B4241D" w:rsidRPr="00E771BF" w:rsidRDefault="00B4241D">
            <w:pPr>
              <w:pStyle w:val="Taulukkoteksti"/>
              <w:rPr>
                <w:rFonts w:asciiTheme="minorHAnsi" w:hAnsiTheme="minorHAnsi"/>
              </w:rPr>
            </w:pPr>
            <w:r w:rsidRPr="00E771BF">
              <w:rPr>
                <w:rFonts w:asciiTheme="minorHAnsi" w:hAnsiTheme="minorHAnsi"/>
              </w:rPr>
              <w:t>Käytetään samalla tavalla</w:t>
            </w:r>
          </w:p>
          <w:p w14:paraId="084F75B4" w14:textId="77777777" w:rsidR="00B4241D" w:rsidRPr="00E771BF" w:rsidRDefault="00B4241D" w:rsidP="00C578D8">
            <w:pPr>
              <w:pStyle w:val="Taulukkoteksti"/>
            </w:pPr>
            <w:r w:rsidRPr="00E771BF">
              <w:t>&lt;interactionId extension= "RCMR_IN200002FI01" root="2.16.840.1.113883.1.6"/&gt;</w:t>
            </w:r>
          </w:p>
        </w:tc>
      </w:tr>
      <w:tr w:rsidR="00B4241D" w14:paraId="06E46137" w14:textId="77777777" w:rsidTr="00C578D8">
        <w:tc>
          <w:tcPr>
            <w:tcW w:w="1843" w:type="dxa"/>
          </w:tcPr>
          <w:p w14:paraId="58D4B8F2" w14:textId="77777777" w:rsidR="00B4241D" w:rsidRPr="00E771BF" w:rsidRDefault="00B4241D">
            <w:pPr>
              <w:pStyle w:val="Taulukkoteksti"/>
            </w:pPr>
            <w:r w:rsidRPr="00E771BF">
              <w:t xml:space="preserve">profileId </w:t>
            </w:r>
          </w:p>
        </w:tc>
        <w:tc>
          <w:tcPr>
            <w:tcW w:w="851" w:type="dxa"/>
          </w:tcPr>
          <w:p w14:paraId="73C80556" w14:textId="77777777" w:rsidR="00B4241D" w:rsidRPr="00E771BF" w:rsidRDefault="00B4241D" w:rsidP="00C578D8">
            <w:pPr>
              <w:pStyle w:val="Taulukkoteksti"/>
              <w:jc w:val="center"/>
            </w:pPr>
            <w:r w:rsidRPr="00E771BF">
              <w:t>0…</w:t>
            </w:r>
          </w:p>
        </w:tc>
        <w:tc>
          <w:tcPr>
            <w:tcW w:w="708" w:type="dxa"/>
          </w:tcPr>
          <w:p w14:paraId="5B81A3E2" w14:textId="77777777" w:rsidR="00B4241D" w:rsidRPr="00E771BF" w:rsidRDefault="00B4241D" w:rsidP="00C578D8">
            <w:pPr>
              <w:pStyle w:val="Taulukkoteksti"/>
              <w:jc w:val="center"/>
            </w:pPr>
            <w:r w:rsidRPr="00E771BF">
              <w:t>0..*</w:t>
            </w:r>
          </w:p>
        </w:tc>
        <w:tc>
          <w:tcPr>
            <w:tcW w:w="709" w:type="dxa"/>
          </w:tcPr>
          <w:p w14:paraId="177907D2" w14:textId="77777777" w:rsidR="00B4241D" w:rsidRPr="00E771BF" w:rsidRDefault="00B4241D" w:rsidP="00C578D8">
            <w:pPr>
              <w:pStyle w:val="Taulukkoteksti"/>
              <w:jc w:val="center"/>
            </w:pPr>
            <w:r w:rsidRPr="00E771BF">
              <w:t>II</w:t>
            </w:r>
          </w:p>
        </w:tc>
        <w:tc>
          <w:tcPr>
            <w:tcW w:w="2977" w:type="dxa"/>
          </w:tcPr>
          <w:p w14:paraId="192DBA4A" w14:textId="77777777" w:rsidR="00B4241D" w:rsidRPr="00E771BF" w:rsidRDefault="00B4241D">
            <w:pPr>
              <w:pStyle w:val="Taulukkoteksti"/>
            </w:pPr>
            <w:r w:rsidRPr="00E771BF">
              <w:t>Ilmoittaa mihin implementointioppaisiin sanomanlähetys perustuu</w:t>
            </w:r>
          </w:p>
          <w:p w14:paraId="0A5068CD" w14:textId="6EC5BF03" w:rsidR="00B4241D" w:rsidRPr="00E771BF" w:rsidRDefault="00B4241D">
            <w:pPr>
              <w:pStyle w:val="Taulukkoteksti"/>
            </w:pPr>
            <w:r w:rsidRPr="00E771BF">
              <w:t>Arvona on V3 messaging -oppaan OID ja sovellettavien implementointioppaiden OID:t.</w:t>
            </w:r>
          </w:p>
          <w:p w14:paraId="49D131A0" w14:textId="77777777" w:rsidR="00B4241D" w:rsidRPr="00E771BF" w:rsidRDefault="00B4241D" w:rsidP="00C578D8">
            <w:pPr>
              <w:pStyle w:val="Taulukkoteksti"/>
            </w:pPr>
            <w:r w:rsidRPr="00E771BF">
              <w:t>&lt;profileId root= "1.2.246.777.11.2008.10"/&gt;</w:t>
            </w:r>
          </w:p>
        </w:tc>
        <w:tc>
          <w:tcPr>
            <w:tcW w:w="2977" w:type="dxa"/>
          </w:tcPr>
          <w:p w14:paraId="7969A6F5" w14:textId="77777777" w:rsidR="00B4241D" w:rsidRPr="00E771BF" w:rsidRDefault="00B4241D">
            <w:pPr>
              <w:pStyle w:val="Taulukkoteksti"/>
            </w:pPr>
            <w:r w:rsidRPr="00E771BF">
              <w:t>V3 messaging oppaan lisäksi tarvittaessa esim. tämän oppaan OID.</w:t>
            </w:r>
          </w:p>
          <w:p w14:paraId="6536EB0E" w14:textId="2EFC4D97" w:rsidR="00B4241D" w:rsidRPr="00E771BF" w:rsidRDefault="00B4241D" w:rsidP="00C578D8">
            <w:pPr>
              <w:pStyle w:val="Taulukkoteksti"/>
            </w:pPr>
            <w:r w:rsidRPr="00E771BF">
              <w:t>&lt;profileId root= "1.2.246.777.11.</w:t>
            </w:r>
            <w:r w:rsidR="007F1DF1">
              <w:t>2019.</w:t>
            </w:r>
            <w:r w:rsidR="00066F45">
              <w:t>11</w:t>
            </w:r>
            <w:r w:rsidRPr="00E771BF">
              <w:t>"/&gt;</w:t>
            </w:r>
          </w:p>
        </w:tc>
      </w:tr>
      <w:tr w:rsidR="00B4241D" w14:paraId="664A01F5" w14:textId="77777777" w:rsidTr="00C578D8">
        <w:tc>
          <w:tcPr>
            <w:tcW w:w="1843" w:type="dxa"/>
          </w:tcPr>
          <w:p w14:paraId="02722864" w14:textId="77777777" w:rsidR="00B4241D" w:rsidRPr="00E771BF" w:rsidRDefault="00B4241D">
            <w:pPr>
              <w:pStyle w:val="Taulukkoteksti"/>
            </w:pPr>
            <w:r w:rsidRPr="00E771BF">
              <w:lastRenderedPageBreak/>
              <w:t xml:space="preserve">processingCode </w:t>
            </w:r>
          </w:p>
        </w:tc>
        <w:tc>
          <w:tcPr>
            <w:tcW w:w="851" w:type="dxa"/>
          </w:tcPr>
          <w:p w14:paraId="70843AA6" w14:textId="77777777" w:rsidR="00B4241D" w:rsidRPr="00E771BF" w:rsidRDefault="00B4241D" w:rsidP="00C578D8">
            <w:pPr>
              <w:pStyle w:val="Taulukkoteksti"/>
              <w:jc w:val="center"/>
            </w:pPr>
            <w:r w:rsidRPr="00E771BF">
              <w:t>1..1</w:t>
            </w:r>
          </w:p>
        </w:tc>
        <w:tc>
          <w:tcPr>
            <w:tcW w:w="708" w:type="dxa"/>
          </w:tcPr>
          <w:p w14:paraId="1BCAE699" w14:textId="77777777" w:rsidR="00B4241D" w:rsidRPr="00E771BF" w:rsidRDefault="00B4241D" w:rsidP="00C578D8">
            <w:pPr>
              <w:pStyle w:val="Taulukkoteksti"/>
              <w:jc w:val="center"/>
            </w:pPr>
            <w:r w:rsidRPr="00E771BF">
              <w:t>1..1</w:t>
            </w:r>
          </w:p>
        </w:tc>
        <w:tc>
          <w:tcPr>
            <w:tcW w:w="709" w:type="dxa"/>
          </w:tcPr>
          <w:p w14:paraId="51FD428A" w14:textId="77777777" w:rsidR="00B4241D" w:rsidRPr="00E771BF" w:rsidRDefault="00B4241D" w:rsidP="00C578D8">
            <w:pPr>
              <w:pStyle w:val="Taulukkoteksti"/>
              <w:jc w:val="center"/>
            </w:pPr>
            <w:r w:rsidRPr="00E771BF">
              <w:t>CS</w:t>
            </w:r>
          </w:p>
        </w:tc>
        <w:tc>
          <w:tcPr>
            <w:tcW w:w="2977" w:type="dxa"/>
          </w:tcPr>
          <w:p w14:paraId="7BEE827E" w14:textId="77777777" w:rsidR="00B4241D" w:rsidRPr="00E771BF" w:rsidRDefault="00B4241D">
            <w:pPr>
              <w:pStyle w:val="Taulukkoteksti"/>
            </w:pPr>
            <w:r w:rsidRPr="00E771BF">
              <w:t>Elementillä määritellään sanoman käyttöympäristö (P tuotanto, D testi, T koulutus).</w:t>
            </w:r>
          </w:p>
          <w:p w14:paraId="08111E3A" w14:textId="77777777" w:rsidR="00B4241D" w:rsidRPr="00E771BF" w:rsidRDefault="00B4241D" w:rsidP="00C578D8">
            <w:pPr>
              <w:pStyle w:val="Taulukkoteksti"/>
            </w:pPr>
            <w:r w:rsidRPr="00E771BF">
              <w:t>&lt;processingCode code=”P”/&gt;</w:t>
            </w:r>
          </w:p>
        </w:tc>
        <w:tc>
          <w:tcPr>
            <w:tcW w:w="2977" w:type="dxa"/>
          </w:tcPr>
          <w:p w14:paraId="13C153B1" w14:textId="77777777" w:rsidR="00B4241D" w:rsidRPr="00E771BF" w:rsidRDefault="00B4241D">
            <w:pPr>
              <w:pStyle w:val="Taulukkoteksti"/>
            </w:pPr>
            <w:r w:rsidRPr="00E771BF">
              <w:t>Käyttöympäristön mukaan</w:t>
            </w:r>
          </w:p>
          <w:p w14:paraId="7AB45EC0" w14:textId="77777777" w:rsidR="00B4241D" w:rsidRPr="00E771BF" w:rsidRDefault="00B4241D">
            <w:pPr>
              <w:pStyle w:val="Taulukkoteksti"/>
            </w:pPr>
            <w:r w:rsidRPr="00E771BF">
              <w:t xml:space="preserve"> P (tuotantoympäristö) tai</w:t>
            </w:r>
          </w:p>
          <w:p w14:paraId="74A3E774" w14:textId="77777777" w:rsidR="00B4241D" w:rsidRPr="00E771BF" w:rsidRDefault="00B4241D">
            <w:pPr>
              <w:pStyle w:val="Taulukkoteksti"/>
            </w:pPr>
            <w:r w:rsidRPr="00E771BF">
              <w:t xml:space="preserve"> D (testi)</w:t>
            </w:r>
          </w:p>
          <w:p w14:paraId="4EF34925" w14:textId="77777777" w:rsidR="00B4241D" w:rsidRPr="00E771BF" w:rsidRDefault="00B4241D" w:rsidP="00C578D8">
            <w:pPr>
              <w:pStyle w:val="Taulukkoteksti"/>
            </w:pPr>
            <w:r w:rsidRPr="00E771BF">
              <w:t>&lt;processingCode code=”P”/&gt;</w:t>
            </w:r>
          </w:p>
        </w:tc>
      </w:tr>
      <w:tr w:rsidR="00B4241D" w14:paraId="11E00689" w14:textId="77777777" w:rsidTr="00C578D8">
        <w:tc>
          <w:tcPr>
            <w:tcW w:w="1843" w:type="dxa"/>
          </w:tcPr>
          <w:p w14:paraId="0A775CDC" w14:textId="6CEFAAFD" w:rsidR="00B4241D" w:rsidRPr="00E771BF" w:rsidRDefault="00B4241D" w:rsidP="00C578D8">
            <w:pPr>
              <w:pStyle w:val="Taulukkoteksti"/>
            </w:pPr>
            <w:r w:rsidRPr="00E771BF">
              <w:t xml:space="preserve">processingModeCode </w:t>
            </w:r>
          </w:p>
        </w:tc>
        <w:tc>
          <w:tcPr>
            <w:tcW w:w="851" w:type="dxa"/>
          </w:tcPr>
          <w:p w14:paraId="20320F15" w14:textId="77777777" w:rsidR="00B4241D" w:rsidRPr="00E771BF" w:rsidRDefault="00B4241D" w:rsidP="00C578D8">
            <w:pPr>
              <w:pStyle w:val="Taulukkoteksti"/>
              <w:jc w:val="center"/>
            </w:pPr>
            <w:r w:rsidRPr="00E771BF">
              <w:t>1..1</w:t>
            </w:r>
          </w:p>
        </w:tc>
        <w:tc>
          <w:tcPr>
            <w:tcW w:w="708" w:type="dxa"/>
          </w:tcPr>
          <w:p w14:paraId="3B796415" w14:textId="77777777" w:rsidR="00B4241D" w:rsidRPr="00E771BF" w:rsidRDefault="00B4241D" w:rsidP="00C578D8">
            <w:pPr>
              <w:pStyle w:val="Taulukkoteksti"/>
              <w:jc w:val="center"/>
            </w:pPr>
            <w:r w:rsidRPr="00E771BF">
              <w:t>1..1</w:t>
            </w:r>
          </w:p>
        </w:tc>
        <w:tc>
          <w:tcPr>
            <w:tcW w:w="709" w:type="dxa"/>
          </w:tcPr>
          <w:p w14:paraId="3B015019" w14:textId="77777777" w:rsidR="00B4241D" w:rsidRPr="00E771BF" w:rsidRDefault="00B4241D" w:rsidP="00C578D8">
            <w:pPr>
              <w:pStyle w:val="Taulukkoteksti"/>
              <w:jc w:val="center"/>
            </w:pPr>
            <w:r w:rsidRPr="00E771BF">
              <w:t>CS</w:t>
            </w:r>
          </w:p>
        </w:tc>
        <w:tc>
          <w:tcPr>
            <w:tcW w:w="2977" w:type="dxa"/>
          </w:tcPr>
          <w:p w14:paraId="3C6A9A16" w14:textId="77777777" w:rsidR="00B4241D" w:rsidRPr="00E771BF" w:rsidRDefault="00B4241D">
            <w:pPr>
              <w:pStyle w:val="Taulukkoteksti"/>
            </w:pPr>
            <w:r w:rsidRPr="00E771BF">
              <w:t xml:space="preserve">Prosessointitapa </w:t>
            </w:r>
          </w:p>
          <w:p w14:paraId="60A61103" w14:textId="77777777" w:rsidR="00B4241D" w:rsidRPr="00E771BF" w:rsidRDefault="00B4241D" w:rsidP="00C578D8">
            <w:pPr>
              <w:pStyle w:val="Taulukkoteksti"/>
            </w:pPr>
            <w:r w:rsidRPr="00E771BF">
              <w:t xml:space="preserve">Käytettävät arvot: </w:t>
            </w:r>
          </w:p>
          <w:p w14:paraId="5DE783D1" w14:textId="77777777" w:rsidR="00B4241D" w:rsidRPr="00E771BF" w:rsidRDefault="00B4241D" w:rsidP="00C578D8">
            <w:pPr>
              <w:pStyle w:val="Taulukkoteksti"/>
            </w:pPr>
            <w:r w:rsidRPr="00E771BF">
              <w:t>A arkistointi</w:t>
            </w:r>
          </w:p>
          <w:p w14:paraId="15B8E011" w14:textId="77777777" w:rsidR="00B4241D" w:rsidRPr="00E771BF" w:rsidRDefault="00B4241D" w:rsidP="00C578D8">
            <w:pPr>
              <w:pStyle w:val="Taulukkoteksti"/>
            </w:pPr>
            <w:r w:rsidRPr="00E771BF">
              <w:t>I peruslataus</w:t>
            </w:r>
          </w:p>
          <w:p w14:paraId="7078984E" w14:textId="77777777" w:rsidR="00B4241D" w:rsidRPr="00E771BF" w:rsidRDefault="00B4241D" w:rsidP="00C578D8">
            <w:pPr>
              <w:pStyle w:val="Taulukkoteksti"/>
            </w:pPr>
            <w:r w:rsidRPr="00E771BF">
              <w:t>R palautus arkistosta</w:t>
            </w:r>
          </w:p>
          <w:p w14:paraId="54C70F91" w14:textId="0639535A" w:rsidR="009402EF" w:rsidRPr="00E771BF" w:rsidRDefault="00B4241D" w:rsidP="00C578D8">
            <w:pPr>
              <w:pStyle w:val="Taulukkoteksti"/>
            </w:pPr>
            <w:r w:rsidRPr="00E771BF">
              <w:t>T normaali prosessointi</w:t>
            </w:r>
          </w:p>
          <w:p w14:paraId="5C0CA8B5" w14:textId="77777777" w:rsidR="00B4241D" w:rsidRPr="00E771BF" w:rsidRDefault="00B4241D">
            <w:pPr>
              <w:pStyle w:val="Taulukkoteksti"/>
            </w:pPr>
            <w:r w:rsidRPr="00E771BF">
              <w:t>Yleensä käytetään arvoa T normaali prosessointi</w:t>
            </w:r>
          </w:p>
          <w:p w14:paraId="6CB11DFD" w14:textId="77777777" w:rsidR="00B4241D" w:rsidRPr="00E771BF" w:rsidRDefault="00B4241D" w:rsidP="00C578D8">
            <w:pPr>
              <w:pStyle w:val="Taulukkoteksti"/>
            </w:pPr>
            <w:r w:rsidRPr="00E771BF">
              <w:t>&lt;processingModeCode code=”T”/&gt;</w:t>
            </w:r>
          </w:p>
        </w:tc>
        <w:tc>
          <w:tcPr>
            <w:tcW w:w="2977" w:type="dxa"/>
          </w:tcPr>
          <w:p w14:paraId="61D864E0" w14:textId="77777777" w:rsidR="00B4241D" w:rsidRPr="00E771BF" w:rsidRDefault="00B4241D">
            <w:pPr>
              <w:pStyle w:val="Taulukkoteksti"/>
            </w:pPr>
            <w:r w:rsidRPr="00E771BF">
              <w:t xml:space="preserve">Käytetään samalla tavalla </w:t>
            </w:r>
          </w:p>
          <w:p w14:paraId="45A2C9DB" w14:textId="77777777" w:rsidR="00B4241D" w:rsidRPr="00E771BF" w:rsidRDefault="00B4241D">
            <w:pPr>
              <w:pStyle w:val="Taulukkoteksti"/>
            </w:pPr>
            <w:r w:rsidRPr="00E771BF">
              <w:t>Käytetään oletusarvoisesti arvoa T (”normaali prosessointi”)</w:t>
            </w:r>
          </w:p>
          <w:p w14:paraId="1126A04B" w14:textId="77777777" w:rsidR="00B4241D" w:rsidRPr="00E771BF" w:rsidRDefault="00B4241D" w:rsidP="00C578D8">
            <w:pPr>
              <w:pStyle w:val="Taulukkoteksti"/>
            </w:pPr>
            <w:r w:rsidRPr="00E771BF">
              <w:t>&lt;processingModeCode code=”T”/&gt;</w:t>
            </w:r>
          </w:p>
        </w:tc>
      </w:tr>
      <w:tr w:rsidR="00B4241D" w14:paraId="5E28A534" w14:textId="77777777" w:rsidTr="00C578D8">
        <w:tc>
          <w:tcPr>
            <w:tcW w:w="1843" w:type="dxa"/>
          </w:tcPr>
          <w:p w14:paraId="4CB901FF" w14:textId="61A4BB9A" w:rsidR="00B4241D" w:rsidRPr="00E771BF" w:rsidRDefault="00B4241D" w:rsidP="00C578D8">
            <w:pPr>
              <w:pStyle w:val="Taulukkoteksti"/>
            </w:pPr>
            <w:r w:rsidRPr="00E771BF">
              <w:t xml:space="preserve">acceptAckCode </w:t>
            </w:r>
          </w:p>
        </w:tc>
        <w:tc>
          <w:tcPr>
            <w:tcW w:w="851" w:type="dxa"/>
          </w:tcPr>
          <w:p w14:paraId="708E7BA2" w14:textId="77777777" w:rsidR="00B4241D" w:rsidRPr="00E771BF" w:rsidRDefault="00B4241D" w:rsidP="00C578D8">
            <w:pPr>
              <w:pStyle w:val="Taulukkoteksti"/>
              <w:jc w:val="center"/>
            </w:pPr>
            <w:r w:rsidRPr="00E771BF">
              <w:t>1..1</w:t>
            </w:r>
          </w:p>
        </w:tc>
        <w:tc>
          <w:tcPr>
            <w:tcW w:w="708" w:type="dxa"/>
          </w:tcPr>
          <w:p w14:paraId="2529FA8D" w14:textId="77777777" w:rsidR="00B4241D" w:rsidRPr="00E771BF" w:rsidRDefault="00B4241D" w:rsidP="00C578D8">
            <w:pPr>
              <w:pStyle w:val="Taulukkoteksti"/>
              <w:jc w:val="center"/>
            </w:pPr>
            <w:r w:rsidRPr="00E771BF">
              <w:t>1..1</w:t>
            </w:r>
          </w:p>
        </w:tc>
        <w:tc>
          <w:tcPr>
            <w:tcW w:w="709" w:type="dxa"/>
          </w:tcPr>
          <w:p w14:paraId="567DC112" w14:textId="77777777" w:rsidR="00B4241D" w:rsidRPr="00E771BF" w:rsidRDefault="00B4241D" w:rsidP="00C578D8">
            <w:pPr>
              <w:pStyle w:val="Taulukkoteksti"/>
              <w:jc w:val="center"/>
            </w:pPr>
            <w:r w:rsidRPr="00E771BF">
              <w:t>CS</w:t>
            </w:r>
          </w:p>
        </w:tc>
        <w:tc>
          <w:tcPr>
            <w:tcW w:w="2977" w:type="dxa"/>
          </w:tcPr>
          <w:p w14:paraId="3164C52D" w14:textId="77777777" w:rsidR="00B4241D" w:rsidRPr="00E771BF" w:rsidRDefault="00B4241D">
            <w:pPr>
              <w:pStyle w:val="Taulukkoteksti"/>
            </w:pPr>
            <w:r w:rsidRPr="00E771BF">
              <w:t xml:space="preserve">Käytetään vastaanottokuittauksen pyytämisessä </w:t>
            </w:r>
          </w:p>
          <w:p w14:paraId="01ED2FEF" w14:textId="77777777" w:rsidR="00B4241D" w:rsidRPr="00E771BF" w:rsidRDefault="00B4241D">
            <w:pPr>
              <w:pStyle w:val="Taulukkoteksti"/>
            </w:pPr>
            <w:r w:rsidRPr="00E771BF">
              <w:t xml:space="preserve">Käytettävät arvot: </w:t>
            </w:r>
          </w:p>
          <w:p w14:paraId="03549C79" w14:textId="77777777" w:rsidR="00B4241D" w:rsidRPr="00E771BF" w:rsidRDefault="00B4241D">
            <w:pPr>
              <w:pStyle w:val="Taulukkoteksti"/>
            </w:pPr>
            <w:r w:rsidRPr="00E771BF">
              <w:t>AL – aina</w:t>
            </w:r>
          </w:p>
          <w:p w14:paraId="60038DB9" w14:textId="77777777" w:rsidR="00B4241D" w:rsidRPr="00E771BF" w:rsidRDefault="00B4241D">
            <w:pPr>
              <w:pStyle w:val="Taulukkoteksti"/>
            </w:pPr>
            <w:r w:rsidRPr="00E771BF">
              <w:t xml:space="preserve">ER - vain virhe- tai hylkäystilanteessa </w:t>
            </w:r>
          </w:p>
          <w:p w14:paraId="0360D2CA" w14:textId="77777777" w:rsidR="00B4241D" w:rsidRPr="00E771BF" w:rsidRDefault="00B4241D">
            <w:pPr>
              <w:pStyle w:val="Taulukkoteksti"/>
            </w:pPr>
            <w:r w:rsidRPr="00E771BF">
              <w:t>NE - ei koskaan</w:t>
            </w:r>
          </w:p>
          <w:p w14:paraId="34834063" w14:textId="77777777" w:rsidR="00B4241D" w:rsidRPr="00E771BF" w:rsidRDefault="00B4241D">
            <w:pPr>
              <w:pStyle w:val="Taulukkoteksti"/>
            </w:pPr>
            <w:r w:rsidRPr="00E771BF">
              <w:t>Synkronisessa web services-liikenteessä ainoa järkevä arvo on ”ER”, jolloin vastaanottokuittaus palautetaan vain virhetilanteessa, muuten vastaukseksi tulee sovellustason kuittaus.</w:t>
            </w:r>
          </w:p>
          <w:p w14:paraId="2A49E7DD" w14:textId="77777777" w:rsidR="00B4241D" w:rsidRPr="00E771BF" w:rsidRDefault="00B4241D" w:rsidP="00C578D8">
            <w:pPr>
              <w:pStyle w:val="Taulukkoteksti"/>
            </w:pPr>
            <w:r w:rsidRPr="00E771BF">
              <w:rPr>
                <w:lang w:val="de-DE"/>
              </w:rPr>
              <w:t>&lt;acceptAckCode code=”ER”/&gt;</w:t>
            </w:r>
          </w:p>
        </w:tc>
        <w:tc>
          <w:tcPr>
            <w:tcW w:w="2977" w:type="dxa"/>
          </w:tcPr>
          <w:p w14:paraId="7050D137" w14:textId="77777777" w:rsidR="00B4241D" w:rsidRPr="00E771BF" w:rsidRDefault="00B4241D">
            <w:pPr>
              <w:pStyle w:val="Taulukkoteksti"/>
            </w:pPr>
            <w:r w:rsidRPr="00E771BF">
              <w:t xml:space="preserve">Käytetään samalla tavalla eli vastaanottokuittaus palautetaan vain virhetilanteissa. </w:t>
            </w:r>
          </w:p>
          <w:p w14:paraId="67771334" w14:textId="77777777" w:rsidR="00B4241D" w:rsidRPr="00E771BF" w:rsidRDefault="00B4241D" w:rsidP="00C578D8">
            <w:pPr>
              <w:pStyle w:val="Taulukkoteksti"/>
            </w:pPr>
            <w:r w:rsidRPr="00E771BF">
              <w:rPr>
                <w:lang w:val="de-DE"/>
              </w:rPr>
              <w:t>&lt;acceptAckCode code=”ER”/&gt;</w:t>
            </w:r>
          </w:p>
        </w:tc>
      </w:tr>
      <w:tr w:rsidR="00B4241D" w14:paraId="316665C5" w14:textId="77777777" w:rsidTr="00C578D8">
        <w:tc>
          <w:tcPr>
            <w:tcW w:w="1843" w:type="dxa"/>
          </w:tcPr>
          <w:p w14:paraId="59CECB1C" w14:textId="14A46E7E" w:rsidR="00B4241D" w:rsidRPr="00996548" w:rsidRDefault="00B4241D" w:rsidP="00C578D8">
            <w:pPr>
              <w:pStyle w:val="Taulukkoteksti"/>
            </w:pPr>
            <w:r w:rsidRPr="00996548">
              <w:t xml:space="preserve">attachmentText </w:t>
            </w:r>
          </w:p>
        </w:tc>
        <w:tc>
          <w:tcPr>
            <w:tcW w:w="851" w:type="dxa"/>
          </w:tcPr>
          <w:p w14:paraId="6D52DD71" w14:textId="77777777" w:rsidR="00B4241D" w:rsidRPr="00996548" w:rsidRDefault="00B4241D" w:rsidP="00C578D8">
            <w:pPr>
              <w:pStyle w:val="Taulukkoteksti"/>
              <w:jc w:val="center"/>
            </w:pPr>
            <w:r w:rsidRPr="00996548">
              <w:t>0..*</w:t>
            </w:r>
          </w:p>
        </w:tc>
        <w:tc>
          <w:tcPr>
            <w:tcW w:w="708" w:type="dxa"/>
          </w:tcPr>
          <w:p w14:paraId="1F0623F3" w14:textId="77777777" w:rsidR="00B4241D" w:rsidRPr="00996548" w:rsidRDefault="00B4241D" w:rsidP="00C578D8">
            <w:pPr>
              <w:pStyle w:val="Taulukkoteksti"/>
              <w:jc w:val="center"/>
            </w:pPr>
            <w:r w:rsidRPr="00996548">
              <w:t>0..0</w:t>
            </w:r>
          </w:p>
        </w:tc>
        <w:tc>
          <w:tcPr>
            <w:tcW w:w="709" w:type="dxa"/>
          </w:tcPr>
          <w:p w14:paraId="499DEA55" w14:textId="77777777" w:rsidR="00B4241D" w:rsidRPr="00996548" w:rsidRDefault="00B4241D" w:rsidP="00C578D8">
            <w:pPr>
              <w:pStyle w:val="Taulukkoteksti"/>
              <w:jc w:val="center"/>
            </w:pPr>
            <w:r w:rsidRPr="00996548">
              <w:t>ED</w:t>
            </w:r>
          </w:p>
        </w:tc>
        <w:tc>
          <w:tcPr>
            <w:tcW w:w="2977" w:type="dxa"/>
          </w:tcPr>
          <w:p w14:paraId="4A339C8A" w14:textId="77777777" w:rsidR="00B4241D" w:rsidRPr="00996548" w:rsidRDefault="00B4241D" w:rsidP="00C578D8">
            <w:pPr>
              <w:pStyle w:val="Taulukkoteksti"/>
            </w:pPr>
            <w:r w:rsidRPr="0099654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390935EC" w14:textId="77777777" w:rsidR="00B4241D" w:rsidRPr="00996548" w:rsidRDefault="00B4241D" w:rsidP="00C578D8">
            <w:pPr>
              <w:pStyle w:val="Taulukkoteksti"/>
            </w:pPr>
            <w:r w:rsidRPr="00996548">
              <w:t>Ei käytetä</w:t>
            </w:r>
          </w:p>
        </w:tc>
      </w:tr>
      <w:tr w:rsidR="00B4241D" w:rsidRPr="009A2F9A" w14:paraId="5EC9BF84" w14:textId="77777777" w:rsidTr="00C578D8">
        <w:tc>
          <w:tcPr>
            <w:tcW w:w="1843" w:type="dxa"/>
          </w:tcPr>
          <w:p w14:paraId="7BF0ECBB" w14:textId="53A492FD" w:rsidR="00B4241D" w:rsidRPr="00996548" w:rsidRDefault="00B4241D" w:rsidP="00C578D8">
            <w:pPr>
              <w:pStyle w:val="Taulukkoteksti"/>
            </w:pPr>
            <w:r w:rsidRPr="00996548">
              <w:t xml:space="preserve">receiver </w:t>
            </w:r>
          </w:p>
        </w:tc>
        <w:tc>
          <w:tcPr>
            <w:tcW w:w="851" w:type="dxa"/>
          </w:tcPr>
          <w:p w14:paraId="64B6CB93" w14:textId="77777777" w:rsidR="00B4241D" w:rsidRPr="00996548" w:rsidRDefault="00B4241D" w:rsidP="00C578D8">
            <w:pPr>
              <w:pStyle w:val="Taulukkoteksti"/>
              <w:jc w:val="center"/>
            </w:pPr>
            <w:r w:rsidRPr="00996548">
              <w:t>1..*</w:t>
            </w:r>
          </w:p>
        </w:tc>
        <w:tc>
          <w:tcPr>
            <w:tcW w:w="708" w:type="dxa"/>
          </w:tcPr>
          <w:p w14:paraId="53ACBA2A" w14:textId="77777777" w:rsidR="00B4241D" w:rsidRPr="00996548" w:rsidRDefault="00B4241D" w:rsidP="00C578D8">
            <w:pPr>
              <w:pStyle w:val="Taulukkoteksti"/>
              <w:jc w:val="center"/>
            </w:pPr>
            <w:r w:rsidRPr="00996548">
              <w:t>1..1</w:t>
            </w:r>
          </w:p>
        </w:tc>
        <w:tc>
          <w:tcPr>
            <w:tcW w:w="709" w:type="dxa"/>
          </w:tcPr>
          <w:p w14:paraId="246ECF73" w14:textId="77777777" w:rsidR="00B4241D" w:rsidRPr="00996548" w:rsidRDefault="00B4241D" w:rsidP="00C578D8">
            <w:pPr>
              <w:pStyle w:val="Taulukkoteksti"/>
              <w:jc w:val="center"/>
            </w:pPr>
            <w:r w:rsidRPr="00996548">
              <w:t>II</w:t>
            </w:r>
          </w:p>
        </w:tc>
        <w:tc>
          <w:tcPr>
            <w:tcW w:w="2977" w:type="dxa"/>
          </w:tcPr>
          <w:p w14:paraId="4A1941B9" w14:textId="77777777" w:rsidR="00B4241D" w:rsidRPr="00996548" w:rsidRDefault="00B4241D">
            <w:pPr>
              <w:pStyle w:val="Taulukkoteksti"/>
            </w:pPr>
            <w:r w:rsidRPr="00996548">
              <w:t>Sanoman vastaanottaja</w:t>
            </w:r>
          </w:p>
          <w:p w14:paraId="45FB32F8" w14:textId="77777777" w:rsidR="00B4241D" w:rsidRPr="00996548" w:rsidRDefault="00B4241D">
            <w:pPr>
              <w:pStyle w:val="Taulukkoteksti"/>
            </w:pPr>
            <w:r w:rsidRPr="00996548">
              <w:t>Tämä tieto löytyy receiver/device.id</w:t>
            </w:r>
          </w:p>
          <w:p w14:paraId="50DF28FD" w14:textId="77777777" w:rsidR="00B4241D" w:rsidRPr="00996548" w:rsidRDefault="00B4241D">
            <w:pPr>
              <w:pStyle w:val="Taulukkoteksti"/>
            </w:pPr>
            <w:r w:rsidRPr="00996548">
              <w:t>Vastaanottajan typeCode=”RCV”.</w:t>
            </w:r>
          </w:p>
          <w:p w14:paraId="1C344409" w14:textId="77777777" w:rsidR="00B4241D" w:rsidRPr="00996548" w:rsidRDefault="00B4241D">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1C22C3BF" w14:textId="77777777" w:rsidR="00B4241D" w:rsidRPr="00996548" w:rsidRDefault="00B4241D" w:rsidP="00C578D8">
            <w:pPr>
              <w:pStyle w:val="Taulukkoteksti"/>
              <w:rPr>
                <w:lang w:val="en-US"/>
              </w:rPr>
            </w:pPr>
            <w:r w:rsidRPr="00996548">
              <w:rPr>
                <w:lang w:val="en-US"/>
              </w:rPr>
              <w:lastRenderedPageBreak/>
              <w:t>&lt;receiver typecode=”RCV”&gt;      &lt;device&gt;                       &lt;id root= ”1.2.246.777.10.6280613.18.2004.225”/&gt;                     &lt;/device&gt;                  &lt;/receiver&gt;</w:t>
            </w:r>
          </w:p>
        </w:tc>
        <w:tc>
          <w:tcPr>
            <w:tcW w:w="2977" w:type="dxa"/>
          </w:tcPr>
          <w:p w14:paraId="7CBC2BE2" w14:textId="77777777" w:rsidR="00B4241D" w:rsidRPr="00996548" w:rsidRDefault="00B4241D">
            <w:pPr>
              <w:pStyle w:val="Taulukkoteksti"/>
              <w:rPr>
                <w:lang w:val="en-US"/>
              </w:rPr>
            </w:pPr>
            <w:r w:rsidRPr="00996548">
              <w:rPr>
                <w:lang w:val="en-US"/>
              </w:rPr>
              <w:lastRenderedPageBreak/>
              <w:t>Käytetään samalla tavalla</w:t>
            </w:r>
          </w:p>
          <w:p w14:paraId="59EC7177" w14:textId="77777777" w:rsidR="00B4241D" w:rsidRPr="00996548" w:rsidRDefault="00B4241D" w:rsidP="00C578D8">
            <w:pPr>
              <w:pStyle w:val="Taulukkoteksti"/>
              <w:rPr>
                <w:lang w:val="en-US"/>
              </w:rPr>
            </w:pPr>
            <w:r w:rsidRPr="00996548">
              <w:rPr>
                <w:lang w:val="en-US"/>
              </w:rPr>
              <w:t>&lt;receiver typecode=”RCV”&gt;   &lt;device&gt;                          &lt;id root= "1.2.246.556.18.2"/&gt;    &lt;/device&gt;                     &lt;/receiver&gt;</w:t>
            </w:r>
          </w:p>
        </w:tc>
      </w:tr>
      <w:tr w:rsidR="00B4241D" w14:paraId="19E02F81" w14:textId="77777777" w:rsidTr="00C578D8">
        <w:tc>
          <w:tcPr>
            <w:tcW w:w="1843" w:type="dxa"/>
          </w:tcPr>
          <w:p w14:paraId="2E2787FB" w14:textId="295A245E" w:rsidR="00B4241D" w:rsidRPr="00996548" w:rsidRDefault="00B4241D" w:rsidP="00C578D8">
            <w:pPr>
              <w:pStyle w:val="Taulukkoteksti"/>
            </w:pPr>
            <w:r w:rsidRPr="00996548">
              <w:t xml:space="preserve">respondTo </w:t>
            </w:r>
          </w:p>
        </w:tc>
        <w:tc>
          <w:tcPr>
            <w:tcW w:w="851" w:type="dxa"/>
          </w:tcPr>
          <w:p w14:paraId="3D98615B" w14:textId="77777777" w:rsidR="00B4241D" w:rsidRPr="00996548" w:rsidRDefault="00B4241D" w:rsidP="00C578D8">
            <w:pPr>
              <w:pStyle w:val="Taulukkoteksti"/>
              <w:jc w:val="center"/>
            </w:pPr>
            <w:r w:rsidRPr="00996548">
              <w:t>0..*</w:t>
            </w:r>
          </w:p>
        </w:tc>
        <w:tc>
          <w:tcPr>
            <w:tcW w:w="708" w:type="dxa"/>
          </w:tcPr>
          <w:p w14:paraId="19DBAA3E" w14:textId="77777777" w:rsidR="00B4241D" w:rsidRPr="00996548" w:rsidRDefault="00B4241D" w:rsidP="00C578D8">
            <w:pPr>
              <w:pStyle w:val="Taulukkoteksti"/>
              <w:jc w:val="center"/>
            </w:pPr>
            <w:r w:rsidRPr="00996548">
              <w:t>0..*</w:t>
            </w:r>
          </w:p>
        </w:tc>
        <w:tc>
          <w:tcPr>
            <w:tcW w:w="709" w:type="dxa"/>
          </w:tcPr>
          <w:p w14:paraId="1B1EB942" w14:textId="77777777" w:rsidR="00B4241D" w:rsidRPr="00996548" w:rsidRDefault="00B4241D" w:rsidP="00C578D8">
            <w:pPr>
              <w:pStyle w:val="Taulukkoteksti"/>
              <w:jc w:val="center"/>
            </w:pPr>
            <w:r w:rsidRPr="00996548">
              <w:t>II</w:t>
            </w:r>
          </w:p>
        </w:tc>
        <w:tc>
          <w:tcPr>
            <w:tcW w:w="2977" w:type="dxa"/>
          </w:tcPr>
          <w:p w14:paraId="04B5DD51" w14:textId="77777777" w:rsidR="00B4241D" w:rsidRPr="00996548" w:rsidRDefault="00B4241D">
            <w:pPr>
              <w:pStyle w:val="Taulukkoteksti"/>
            </w:pPr>
            <w:r w:rsidRPr="00996548">
              <w:t>Vastausosoite, johon alkuperäisen interaktion vastaus sovellustasolta lähetetään.</w:t>
            </w:r>
          </w:p>
          <w:p w14:paraId="4FF812B7" w14:textId="77777777" w:rsidR="00B4241D" w:rsidRPr="00996548" w:rsidRDefault="00B4241D">
            <w:pPr>
              <w:pStyle w:val="Taulukkoteksti"/>
            </w:pPr>
            <w:r w:rsidRPr="00996548">
              <w:t>Tämä tieto löytyy respondTo/entityRsp.id</w:t>
            </w:r>
          </w:p>
          <w:p w14:paraId="7AF2C959" w14:textId="77777777" w:rsidR="00B4241D" w:rsidRPr="00996548" w:rsidRDefault="00B4241D"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4F23577D" w14:textId="77777777" w:rsidR="00B4241D" w:rsidRPr="00996548" w:rsidRDefault="00B4241D" w:rsidP="00C578D8">
            <w:pPr>
              <w:pStyle w:val="Taulukkoteksti"/>
            </w:pPr>
            <w:r w:rsidRPr="00996548">
              <w:t>Käytetään samalla tavalla</w:t>
            </w:r>
          </w:p>
        </w:tc>
      </w:tr>
      <w:tr w:rsidR="00B4241D" w:rsidRPr="00775C6F" w14:paraId="005F5EDC" w14:textId="77777777" w:rsidTr="00C578D8">
        <w:tc>
          <w:tcPr>
            <w:tcW w:w="1843" w:type="dxa"/>
          </w:tcPr>
          <w:p w14:paraId="1B798C38" w14:textId="04AC14A9" w:rsidR="00B4241D" w:rsidRPr="00775C6F" w:rsidRDefault="00B4241D" w:rsidP="00C578D8">
            <w:pPr>
              <w:pStyle w:val="Taulukkoteksti"/>
            </w:pPr>
            <w:r w:rsidRPr="00775C6F">
              <w:t xml:space="preserve">sender </w:t>
            </w:r>
          </w:p>
        </w:tc>
        <w:tc>
          <w:tcPr>
            <w:tcW w:w="851" w:type="dxa"/>
          </w:tcPr>
          <w:p w14:paraId="21050AD3" w14:textId="77777777" w:rsidR="00B4241D" w:rsidRPr="00775C6F" w:rsidRDefault="00B4241D" w:rsidP="00C578D8">
            <w:pPr>
              <w:pStyle w:val="Taulukkoteksti"/>
              <w:jc w:val="center"/>
            </w:pPr>
            <w:r w:rsidRPr="00775C6F">
              <w:t>1..1</w:t>
            </w:r>
          </w:p>
        </w:tc>
        <w:tc>
          <w:tcPr>
            <w:tcW w:w="708" w:type="dxa"/>
          </w:tcPr>
          <w:p w14:paraId="597D0942" w14:textId="77777777" w:rsidR="00B4241D" w:rsidRPr="00775C6F" w:rsidRDefault="00B4241D" w:rsidP="00C578D8">
            <w:pPr>
              <w:pStyle w:val="Taulukkoteksti"/>
              <w:jc w:val="center"/>
            </w:pPr>
            <w:r w:rsidRPr="00775C6F">
              <w:t>1..1</w:t>
            </w:r>
          </w:p>
        </w:tc>
        <w:tc>
          <w:tcPr>
            <w:tcW w:w="709" w:type="dxa"/>
          </w:tcPr>
          <w:p w14:paraId="2CD90331" w14:textId="77777777" w:rsidR="00B4241D" w:rsidRPr="00775C6F" w:rsidRDefault="00B4241D" w:rsidP="00C578D8">
            <w:pPr>
              <w:pStyle w:val="Taulukkoteksti"/>
              <w:jc w:val="center"/>
            </w:pPr>
            <w:r w:rsidRPr="00775C6F">
              <w:t>II</w:t>
            </w:r>
          </w:p>
        </w:tc>
        <w:tc>
          <w:tcPr>
            <w:tcW w:w="2977" w:type="dxa"/>
          </w:tcPr>
          <w:p w14:paraId="1C5C3CF4" w14:textId="77777777" w:rsidR="00B4241D" w:rsidRPr="00775C6F" w:rsidRDefault="00B4241D">
            <w:pPr>
              <w:pStyle w:val="Taulukkoteksti"/>
            </w:pPr>
            <w:r w:rsidRPr="00775C6F">
              <w:t>Lähettäjä</w:t>
            </w:r>
          </w:p>
          <w:p w14:paraId="199B216D" w14:textId="77777777" w:rsidR="00B4241D" w:rsidRPr="00775C6F" w:rsidRDefault="00B4241D">
            <w:pPr>
              <w:pStyle w:val="Taulukkoteksti"/>
            </w:pPr>
            <w:r w:rsidRPr="00775C6F">
              <w:t>Tämä tieto löytyy sender/device.id</w:t>
            </w:r>
          </w:p>
          <w:p w14:paraId="6F5E22B2" w14:textId="77777777" w:rsidR="00B4241D" w:rsidRPr="00775C6F" w:rsidRDefault="00B4241D">
            <w:pPr>
              <w:pStyle w:val="Taulukkoteksti"/>
            </w:pPr>
            <w:r w:rsidRPr="00775C6F">
              <w:t>Lähettäjä kuvataan vastaavalla tavalla kuin vastaanottaja, OID-koodilla devicen id-elementissä. Lähettäjän typeCode=”SND”. Sender/device/id tietona käytetään liittyneen organisaation oid-tunnistetta.</w:t>
            </w:r>
          </w:p>
          <w:p w14:paraId="0965E72D" w14:textId="5416B208" w:rsidR="00B4241D" w:rsidRPr="00775C6F" w:rsidRDefault="00B4241D" w:rsidP="00C578D8">
            <w:pPr>
              <w:pStyle w:val="Taulukkoteksti"/>
            </w:pPr>
            <w:r w:rsidRPr="00775C6F">
              <w:t>Yleisesti Kanta-palvelujen kanssa käytävän sanomaliikenteen osalta sender/device/id:n</w:t>
            </w:r>
            <w:r w:rsidR="008757C9">
              <w:t xml:space="preserve"> </w:t>
            </w:r>
            <w:r w:rsidRPr="00775C6F">
              <w:t>käyttö on ohjeistettu dokumentissa Osapuolitunnukset KanTa-sanomaliikenteessä.</w:t>
            </w:r>
          </w:p>
        </w:tc>
        <w:tc>
          <w:tcPr>
            <w:tcW w:w="2977" w:type="dxa"/>
          </w:tcPr>
          <w:p w14:paraId="25625B07" w14:textId="77777777" w:rsidR="00B4241D" w:rsidRPr="00775C6F" w:rsidRDefault="00B4241D">
            <w:pPr>
              <w:pStyle w:val="Taulukkoteksti"/>
            </w:pPr>
            <w:r w:rsidRPr="00775C6F">
              <w:t>Käytetään samalla tavalla</w:t>
            </w:r>
          </w:p>
          <w:p w14:paraId="494ADF6E" w14:textId="77777777" w:rsidR="00B4241D" w:rsidRPr="00775C6F" w:rsidRDefault="00B4241D" w:rsidP="00C578D8">
            <w:pPr>
              <w:pStyle w:val="Taulukkoteksti"/>
            </w:pPr>
            <w:r w:rsidRPr="00775C6F">
              <w:t>&lt;sender typecode=”SND”&gt;      &lt;device&gt;                                   &lt;id root= “1.2.246.10.8945481.10.0</w:t>
            </w:r>
          </w:p>
          <w:p w14:paraId="586A482A" w14:textId="77777777" w:rsidR="00B4241D" w:rsidRPr="00775C6F" w:rsidRDefault="00B4241D" w:rsidP="00C578D8">
            <w:pPr>
              <w:pStyle w:val="Taulukkoteksti"/>
            </w:pPr>
            <w:r w:rsidRPr="00775C6F">
              <w:rPr>
                <w:lang w:val="en-US"/>
              </w:rPr>
              <w:t>"/      &lt;/device&gt;                       &lt;/sender&gt;</w:t>
            </w:r>
          </w:p>
        </w:tc>
      </w:tr>
      <w:tr w:rsidR="00B4241D" w:rsidRPr="00775C6F" w14:paraId="4E33B4F3" w14:textId="77777777" w:rsidTr="00C578D8">
        <w:tc>
          <w:tcPr>
            <w:tcW w:w="1843" w:type="dxa"/>
          </w:tcPr>
          <w:p w14:paraId="65C6CB1A" w14:textId="77777777" w:rsidR="00B4241D" w:rsidRPr="00775C6F" w:rsidRDefault="00B4241D" w:rsidP="00C578D8">
            <w:pPr>
              <w:pStyle w:val="Taulukkoteksti"/>
            </w:pPr>
            <w:r w:rsidRPr="00775C6F">
              <w:t xml:space="preserve">attentionLine </w:t>
            </w:r>
          </w:p>
        </w:tc>
        <w:tc>
          <w:tcPr>
            <w:tcW w:w="851" w:type="dxa"/>
          </w:tcPr>
          <w:p w14:paraId="166A9298" w14:textId="77777777" w:rsidR="00B4241D" w:rsidRPr="00775C6F" w:rsidRDefault="00B4241D" w:rsidP="00C578D8">
            <w:pPr>
              <w:pStyle w:val="Taulukkoteksti"/>
              <w:jc w:val="center"/>
            </w:pPr>
            <w:r w:rsidRPr="00775C6F">
              <w:t>0..*</w:t>
            </w:r>
          </w:p>
        </w:tc>
        <w:tc>
          <w:tcPr>
            <w:tcW w:w="708" w:type="dxa"/>
          </w:tcPr>
          <w:p w14:paraId="11869389" w14:textId="77777777" w:rsidR="00B4241D" w:rsidRPr="00775C6F" w:rsidRDefault="00B4241D" w:rsidP="00C578D8">
            <w:pPr>
              <w:pStyle w:val="Taulukkoteksti"/>
              <w:jc w:val="center"/>
            </w:pPr>
            <w:r w:rsidRPr="00775C6F">
              <w:t>0..0</w:t>
            </w:r>
          </w:p>
        </w:tc>
        <w:tc>
          <w:tcPr>
            <w:tcW w:w="709" w:type="dxa"/>
          </w:tcPr>
          <w:p w14:paraId="72D698BA" w14:textId="77777777" w:rsidR="00B4241D" w:rsidRPr="00775C6F" w:rsidRDefault="00B4241D" w:rsidP="00C578D8">
            <w:pPr>
              <w:pStyle w:val="Taulukkoteksti"/>
              <w:jc w:val="center"/>
            </w:pPr>
          </w:p>
        </w:tc>
        <w:tc>
          <w:tcPr>
            <w:tcW w:w="2977" w:type="dxa"/>
          </w:tcPr>
          <w:p w14:paraId="2DAE0CFC" w14:textId="77777777" w:rsidR="00B4241D" w:rsidRPr="00775C6F" w:rsidRDefault="00B4241D" w:rsidP="00C578D8">
            <w:pPr>
              <w:pStyle w:val="Taulukkoteksti"/>
            </w:pPr>
            <w:r w:rsidRPr="00775C6F">
              <w:t>Esim. reititystietoja salatun payloadin yhteydessä</w:t>
            </w:r>
          </w:p>
        </w:tc>
        <w:tc>
          <w:tcPr>
            <w:tcW w:w="2977" w:type="dxa"/>
          </w:tcPr>
          <w:p w14:paraId="0934EB4E" w14:textId="77777777" w:rsidR="00B4241D" w:rsidRPr="00775C6F" w:rsidRDefault="00B4241D" w:rsidP="00C578D8">
            <w:pPr>
              <w:pStyle w:val="Taulukkoteksti"/>
            </w:pPr>
            <w:r w:rsidRPr="00775C6F">
              <w:t>Ei käytetä</w:t>
            </w:r>
          </w:p>
        </w:tc>
      </w:tr>
      <w:tr w:rsidR="00B4241D" w:rsidRPr="00775C6F" w14:paraId="7A293049" w14:textId="77777777" w:rsidTr="00C578D8">
        <w:tc>
          <w:tcPr>
            <w:tcW w:w="1843" w:type="dxa"/>
          </w:tcPr>
          <w:p w14:paraId="2B998C6A" w14:textId="33F2E432" w:rsidR="00B4241D" w:rsidRPr="00775C6F" w:rsidRDefault="00B4241D" w:rsidP="00C578D8">
            <w:pPr>
              <w:pStyle w:val="Taulukkoteksti"/>
            </w:pPr>
            <w:r w:rsidRPr="00775C6F">
              <w:t xml:space="preserve">ControlActProcess </w:t>
            </w:r>
          </w:p>
        </w:tc>
        <w:tc>
          <w:tcPr>
            <w:tcW w:w="851" w:type="dxa"/>
          </w:tcPr>
          <w:p w14:paraId="3CAC9427" w14:textId="77777777" w:rsidR="00B4241D" w:rsidRPr="00775C6F" w:rsidRDefault="00B4241D" w:rsidP="00C578D8">
            <w:pPr>
              <w:pStyle w:val="Taulukkoteksti"/>
              <w:jc w:val="center"/>
            </w:pPr>
            <w:r w:rsidRPr="00775C6F">
              <w:t>1..1</w:t>
            </w:r>
          </w:p>
        </w:tc>
        <w:tc>
          <w:tcPr>
            <w:tcW w:w="708" w:type="dxa"/>
          </w:tcPr>
          <w:p w14:paraId="43BC673F" w14:textId="77777777" w:rsidR="00B4241D" w:rsidRPr="00775C6F" w:rsidRDefault="00B4241D" w:rsidP="00C578D8">
            <w:pPr>
              <w:pStyle w:val="Taulukkoteksti"/>
              <w:jc w:val="center"/>
            </w:pPr>
            <w:r w:rsidRPr="00775C6F">
              <w:t>1..1</w:t>
            </w:r>
          </w:p>
        </w:tc>
        <w:tc>
          <w:tcPr>
            <w:tcW w:w="709" w:type="dxa"/>
          </w:tcPr>
          <w:p w14:paraId="2DD1B5E1" w14:textId="77777777" w:rsidR="00B4241D" w:rsidRPr="00775C6F" w:rsidRDefault="00B4241D" w:rsidP="00C578D8">
            <w:pPr>
              <w:pStyle w:val="Taulukkoteksti"/>
              <w:jc w:val="center"/>
            </w:pPr>
          </w:p>
        </w:tc>
        <w:tc>
          <w:tcPr>
            <w:tcW w:w="2977" w:type="dxa"/>
          </w:tcPr>
          <w:p w14:paraId="613B31FB" w14:textId="77777777" w:rsidR="00B4241D" w:rsidRPr="00775C6F" w:rsidRDefault="00B4241D">
            <w:pPr>
              <w:pStyle w:val="Taulukkoteksti"/>
            </w:pPr>
            <w:r w:rsidRPr="00775C6F">
              <w:t>Varsinainen sanoma (kontrollikehys) on ripustettu tämän elementin alle.</w:t>
            </w:r>
          </w:p>
          <w:p w14:paraId="36F961B2" w14:textId="77777777" w:rsidR="00B4241D" w:rsidRPr="00775C6F" w:rsidRDefault="00B4241D" w:rsidP="00C578D8">
            <w:pPr>
              <w:pStyle w:val="Taulukkoteksti"/>
            </w:pPr>
            <w:r w:rsidRPr="00775C6F">
              <w:t>Myös kyselyiden kontrollikehys ja sen alla olevassa sanomatyypissä olevat kyselyparametrit ilmoitetaan tässä.</w:t>
            </w:r>
          </w:p>
        </w:tc>
        <w:tc>
          <w:tcPr>
            <w:tcW w:w="2977" w:type="dxa"/>
          </w:tcPr>
          <w:p w14:paraId="1825B8A4" w14:textId="77777777" w:rsidR="00B4241D" w:rsidRPr="00775C6F" w:rsidRDefault="00B4241D" w:rsidP="00C578D8">
            <w:pPr>
              <w:pStyle w:val="Taulukkoteksti"/>
            </w:pPr>
            <w:r w:rsidRPr="00775C6F">
              <w:t>Käytetään samalla tavalla</w:t>
            </w:r>
          </w:p>
        </w:tc>
      </w:tr>
      <w:tr w:rsidR="00B4241D" w:rsidRPr="0047041C" w14:paraId="2CAA1DE1" w14:textId="77777777" w:rsidTr="00C578D8">
        <w:tc>
          <w:tcPr>
            <w:tcW w:w="1843" w:type="dxa"/>
          </w:tcPr>
          <w:p w14:paraId="095E25C5" w14:textId="77777777" w:rsidR="00B4241D" w:rsidRPr="0047041C" w:rsidRDefault="00B4241D">
            <w:pPr>
              <w:pStyle w:val="Taulukkoteksti"/>
              <w:rPr>
                <w:szCs w:val="20"/>
              </w:rPr>
            </w:pPr>
            <w:r w:rsidRPr="0047041C">
              <w:rPr>
                <w:szCs w:val="20"/>
              </w:rPr>
              <w:t>Acknowedegment-luokka</w:t>
            </w:r>
          </w:p>
        </w:tc>
        <w:tc>
          <w:tcPr>
            <w:tcW w:w="851" w:type="dxa"/>
          </w:tcPr>
          <w:p w14:paraId="7BDBAB16" w14:textId="77777777" w:rsidR="00B4241D" w:rsidRPr="0047041C" w:rsidRDefault="00B4241D" w:rsidP="00C578D8">
            <w:pPr>
              <w:pStyle w:val="Taulukkoteksti"/>
              <w:jc w:val="center"/>
              <w:rPr>
                <w:szCs w:val="20"/>
              </w:rPr>
            </w:pPr>
            <w:r w:rsidRPr="0047041C">
              <w:rPr>
                <w:szCs w:val="20"/>
              </w:rPr>
              <w:t>0..*</w:t>
            </w:r>
          </w:p>
        </w:tc>
        <w:tc>
          <w:tcPr>
            <w:tcW w:w="708" w:type="dxa"/>
          </w:tcPr>
          <w:p w14:paraId="353F77DC" w14:textId="77777777" w:rsidR="00B4241D" w:rsidRPr="0047041C" w:rsidRDefault="00B4241D" w:rsidP="00C578D8">
            <w:pPr>
              <w:pStyle w:val="Taulukkoteksti"/>
              <w:jc w:val="center"/>
              <w:rPr>
                <w:szCs w:val="20"/>
              </w:rPr>
            </w:pPr>
            <w:r w:rsidRPr="0047041C">
              <w:rPr>
                <w:szCs w:val="20"/>
              </w:rPr>
              <w:t>1..1</w:t>
            </w:r>
          </w:p>
        </w:tc>
        <w:tc>
          <w:tcPr>
            <w:tcW w:w="709" w:type="dxa"/>
          </w:tcPr>
          <w:p w14:paraId="5EE5F8FA" w14:textId="77777777" w:rsidR="00B4241D" w:rsidRPr="0047041C" w:rsidRDefault="00B4241D" w:rsidP="00C578D8">
            <w:pPr>
              <w:pStyle w:val="Taulukkoteksti"/>
              <w:jc w:val="center"/>
              <w:rPr>
                <w:szCs w:val="20"/>
              </w:rPr>
            </w:pPr>
          </w:p>
        </w:tc>
        <w:tc>
          <w:tcPr>
            <w:tcW w:w="2977" w:type="dxa"/>
            <w:tcBorders>
              <w:right w:val="single" w:sz="4" w:space="0" w:color="auto"/>
            </w:tcBorders>
          </w:tcPr>
          <w:p w14:paraId="378D88A8" w14:textId="77777777" w:rsidR="00B4241D" w:rsidRPr="0047041C" w:rsidRDefault="00B4241D">
            <w:pPr>
              <w:pStyle w:val="Taulukkoteksti"/>
              <w:rPr>
                <w:szCs w:val="20"/>
              </w:rPr>
            </w:pPr>
          </w:p>
        </w:tc>
        <w:tc>
          <w:tcPr>
            <w:tcW w:w="2977" w:type="dxa"/>
            <w:tcBorders>
              <w:top w:val="single" w:sz="4" w:space="0" w:color="auto"/>
              <w:left w:val="single" w:sz="4" w:space="0" w:color="auto"/>
              <w:bottom w:val="single" w:sz="4" w:space="0" w:color="auto"/>
              <w:right w:val="single" w:sz="4" w:space="0" w:color="auto"/>
            </w:tcBorders>
          </w:tcPr>
          <w:p w14:paraId="4BC055D8" w14:textId="77777777" w:rsidR="00B4241D" w:rsidRPr="0047041C" w:rsidRDefault="00B4241D" w:rsidP="00C578D8">
            <w:pPr>
              <w:pStyle w:val="Taulukkoteksti"/>
              <w:rPr>
                <w:szCs w:val="20"/>
              </w:rPr>
            </w:pPr>
          </w:p>
        </w:tc>
      </w:tr>
      <w:tr w:rsidR="00B4241D" w:rsidRPr="0047041C" w14:paraId="601531D4" w14:textId="77777777" w:rsidTr="00C578D8">
        <w:tc>
          <w:tcPr>
            <w:tcW w:w="1843" w:type="dxa"/>
          </w:tcPr>
          <w:p w14:paraId="72918E82" w14:textId="111A7CA4" w:rsidR="00B4241D" w:rsidRPr="0047041C" w:rsidRDefault="00B4241D">
            <w:pPr>
              <w:pStyle w:val="Taulukkoteksti"/>
              <w:rPr>
                <w:szCs w:val="20"/>
              </w:rPr>
            </w:pPr>
            <w:r w:rsidRPr="0047041C">
              <w:rPr>
                <w:szCs w:val="20"/>
              </w:rPr>
              <w:t>acknowledgement.typeCode</w:t>
            </w:r>
          </w:p>
        </w:tc>
        <w:tc>
          <w:tcPr>
            <w:tcW w:w="851" w:type="dxa"/>
          </w:tcPr>
          <w:p w14:paraId="551512B4" w14:textId="77777777" w:rsidR="00B4241D" w:rsidRPr="0047041C" w:rsidRDefault="00B4241D" w:rsidP="00C578D8">
            <w:pPr>
              <w:pStyle w:val="Taulukkoteksti"/>
              <w:jc w:val="center"/>
              <w:rPr>
                <w:szCs w:val="20"/>
              </w:rPr>
            </w:pPr>
            <w:r w:rsidRPr="0047041C">
              <w:rPr>
                <w:szCs w:val="20"/>
              </w:rPr>
              <w:t>0..1</w:t>
            </w:r>
          </w:p>
        </w:tc>
        <w:tc>
          <w:tcPr>
            <w:tcW w:w="708" w:type="dxa"/>
          </w:tcPr>
          <w:p w14:paraId="247B5870" w14:textId="77777777" w:rsidR="00B4241D" w:rsidRPr="0047041C" w:rsidRDefault="00B4241D" w:rsidP="00C578D8">
            <w:pPr>
              <w:pStyle w:val="Taulukkoteksti"/>
              <w:jc w:val="center"/>
              <w:rPr>
                <w:szCs w:val="20"/>
              </w:rPr>
            </w:pPr>
            <w:r w:rsidRPr="0047041C">
              <w:rPr>
                <w:szCs w:val="20"/>
              </w:rPr>
              <w:t>1..1</w:t>
            </w:r>
          </w:p>
        </w:tc>
        <w:tc>
          <w:tcPr>
            <w:tcW w:w="709" w:type="dxa"/>
          </w:tcPr>
          <w:p w14:paraId="2AFC7A62" w14:textId="77777777" w:rsidR="00B4241D" w:rsidRPr="0047041C" w:rsidRDefault="00B4241D" w:rsidP="00C578D8">
            <w:pPr>
              <w:pStyle w:val="Taulukkoteksti"/>
              <w:jc w:val="center"/>
              <w:rPr>
                <w:szCs w:val="20"/>
              </w:rPr>
            </w:pPr>
            <w:r w:rsidRPr="0047041C">
              <w:rPr>
                <w:szCs w:val="20"/>
              </w:rPr>
              <w:t>CS</w:t>
            </w:r>
          </w:p>
        </w:tc>
        <w:tc>
          <w:tcPr>
            <w:tcW w:w="2977" w:type="dxa"/>
          </w:tcPr>
          <w:p w14:paraId="32EFD632" w14:textId="77777777" w:rsidR="00B4241D" w:rsidRPr="0047041C" w:rsidRDefault="00B4241D">
            <w:pPr>
              <w:pStyle w:val="Taulukkoteksti"/>
              <w:rPr>
                <w:szCs w:val="20"/>
              </w:rPr>
            </w:pPr>
            <w:r w:rsidRPr="0047041C">
              <w:rPr>
                <w:szCs w:val="20"/>
              </w:rPr>
              <w:t xml:space="preserve">Kertoo kuittauksen varsinaisen arvon sovellustason kuittauksille. </w:t>
            </w:r>
          </w:p>
          <w:p w14:paraId="35F918C7" w14:textId="77777777" w:rsidR="00B4241D" w:rsidRPr="0047041C" w:rsidRDefault="00B4241D">
            <w:pPr>
              <w:pStyle w:val="Taulukkoteksti"/>
              <w:rPr>
                <w:szCs w:val="20"/>
              </w:rPr>
            </w:pPr>
            <w:r w:rsidRPr="0047041C">
              <w:rPr>
                <w:szCs w:val="20"/>
              </w:rPr>
              <w:t>Käytettävät arvot:</w:t>
            </w:r>
          </w:p>
          <w:p w14:paraId="30385140" w14:textId="77777777" w:rsidR="00B4241D" w:rsidRPr="0047041C" w:rsidRDefault="00B4241D">
            <w:pPr>
              <w:pStyle w:val="Taulukkoteksti"/>
              <w:rPr>
                <w:szCs w:val="20"/>
              </w:rPr>
            </w:pPr>
            <w:r w:rsidRPr="0047041C">
              <w:rPr>
                <w:szCs w:val="20"/>
              </w:rPr>
              <w:t>AA: sovellustason kuittaus ok</w:t>
            </w:r>
          </w:p>
          <w:p w14:paraId="7B91DE9C" w14:textId="77777777" w:rsidR="00B4241D" w:rsidRPr="0047041C" w:rsidRDefault="00B4241D">
            <w:pPr>
              <w:pStyle w:val="Taulukkoteksti"/>
              <w:rPr>
                <w:szCs w:val="20"/>
              </w:rPr>
            </w:pPr>
            <w:r w:rsidRPr="0047041C">
              <w:rPr>
                <w:szCs w:val="20"/>
              </w:rPr>
              <w:t>AE: sovellustason virhe, sanomaa ei kannata lähettää uudestaan</w:t>
            </w:r>
          </w:p>
          <w:p w14:paraId="26160920" w14:textId="77777777" w:rsidR="00B4241D" w:rsidRPr="0047041C" w:rsidRDefault="00B4241D">
            <w:pPr>
              <w:pStyle w:val="Taulukkoteksti"/>
              <w:rPr>
                <w:szCs w:val="20"/>
              </w:rPr>
            </w:pPr>
            <w:r w:rsidRPr="0047041C">
              <w:rPr>
                <w:szCs w:val="20"/>
              </w:rPr>
              <w:lastRenderedPageBreak/>
              <w:t>AR: sanomankäsittely ei onnistunut, lähettäjä tekee parametroidun määrän uudelleenlähetyksiä</w:t>
            </w:r>
          </w:p>
          <w:p w14:paraId="3668CD3E" w14:textId="77777777" w:rsidR="00B4241D" w:rsidRPr="0047041C" w:rsidRDefault="00B4241D">
            <w:pPr>
              <w:pStyle w:val="Taulukkoteksti"/>
              <w:rPr>
                <w:szCs w:val="20"/>
              </w:rPr>
            </w:pPr>
            <w:r w:rsidRPr="0047041C">
              <w:rPr>
                <w:szCs w:val="20"/>
              </w:rPr>
              <w:t>Jos virhe on sovellustasolla, varsinaisen virheen tiedot ilmoitetaan kontrollikehyksessä.</w:t>
            </w:r>
          </w:p>
        </w:tc>
        <w:tc>
          <w:tcPr>
            <w:tcW w:w="2977" w:type="dxa"/>
            <w:tcBorders>
              <w:top w:val="single" w:sz="4" w:space="0" w:color="auto"/>
            </w:tcBorders>
          </w:tcPr>
          <w:p w14:paraId="45D22DF3" w14:textId="77777777" w:rsidR="00B4241D" w:rsidRPr="0047041C" w:rsidRDefault="00B4241D">
            <w:pPr>
              <w:pStyle w:val="Taulukkoteksti"/>
              <w:rPr>
                <w:szCs w:val="20"/>
              </w:rPr>
            </w:pPr>
            <w:r w:rsidRPr="0047041C">
              <w:rPr>
                <w:szCs w:val="20"/>
              </w:rPr>
              <w:lastRenderedPageBreak/>
              <w:t xml:space="preserve">Onnistuneissa interaktioissa käytetään arvoa AA. </w:t>
            </w:r>
          </w:p>
          <w:p w14:paraId="2B3998EC" w14:textId="77777777" w:rsidR="00B4241D" w:rsidRPr="0047041C" w:rsidRDefault="00B4241D">
            <w:pPr>
              <w:pStyle w:val="Taulukkoteksti"/>
              <w:rPr>
                <w:szCs w:val="20"/>
              </w:rPr>
            </w:pPr>
            <w:r w:rsidRPr="0047041C">
              <w:rPr>
                <w:szCs w:val="20"/>
              </w:rPr>
              <w:t>Virhetilanteissa käytetään virheen tyypistä riippuen arvoja AE ja AR.</w:t>
            </w:r>
          </w:p>
          <w:p w14:paraId="5BAC60D0" w14:textId="77777777" w:rsidR="00B4241D" w:rsidRPr="0047041C" w:rsidRDefault="00B4241D">
            <w:pPr>
              <w:pStyle w:val="Taulukkoteksti"/>
              <w:rPr>
                <w:szCs w:val="20"/>
              </w:rPr>
            </w:pPr>
            <w:r w:rsidRPr="0047041C">
              <w:rPr>
                <w:szCs w:val="20"/>
              </w:rPr>
              <w:t>Vastaanottajan pitää tarkastaa arvo siirtokehyksen acknowledgement-rakenteesta.</w:t>
            </w:r>
          </w:p>
          <w:p w14:paraId="7F0AE58C" w14:textId="77777777" w:rsidR="00B4241D" w:rsidRPr="0047041C" w:rsidRDefault="00B4241D" w:rsidP="00C578D8">
            <w:pPr>
              <w:pStyle w:val="Taulukkoteksti"/>
              <w:rPr>
                <w:szCs w:val="20"/>
              </w:rPr>
            </w:pPr>
            <w:r w:rsidRPr="0047041C">
              <w:rPr>
                <w:szCs w:val="20"/>
              </w:rPr>
              <w:lastRenderedPageBreak/>
              <w:t>Virhetilanteissa virheen tarkemmat tiedot annetaan sanoman kontrollikehyksen reasonOf-rakenteessa.</w:t>
            </w:r>
          </w:p>
        </w:tc>
      </w:tr>
      <w:tr w:rsidR="00B4241D" w:rsidRPr="0047041C" w14:paraId="4E0A18FE" w14:textId="77777777" w:rsidTr="00C578D8">
        <w:tc>
          <w:tcPr>
            <w:tcW w:w="1843" w:type="dxa"/>
          </w:tcPr>
          <w:p w14:paraId="28258987" w14:textId="77777777" w:rsidR="00B4241D" w:rsidRPr="0047041C" w:rsidRDefault="00B4241D">
            <w:pPr>
              <w:pStyle w:val="Taulukkoteksti"/>
              <w:rPr>
                <w:szCs w:val="20"/>
              </w:rPr>
            </w:pPr>
            <w:r w:rsidRPr="0047041C">
              <w:rPr>
                <w:szCs w:val="20"/>
              </w:rPr>
              <w:lastRenderedPageBreak/>
              <w:t>acknowledgement.messageWaitingNumber</w:t>
            </w:r>
          </w:p>
        </w:tc>
        <w:tc>
          <w:tcPr>
            <w:tcW w:w="851" w:type="dxa"/>
          </w:tcPr>
          <w:p w14:paraId="4319CF04" w14:textId="77777777" w:rsidR="00B4241D" w:rsidRPr="0047041C" w:rsidRDefault="00B4241D" w:rsidP="00C578D8">
            <w:pPr>
              <w:pStyle w:val="Taulukkoteksti"/>
              <w:jc w:val="center"/>
              <w:rPr>
                <w:szCs w:val="20"/>
              </w:rPr>
            </w:pPr>
            <w:r w:rsidRPr="0047041C">
              <w:rPr>
                <w:szCs w:val="20"/>
              </w:rPr>
              <w:t>0..1</w:t>
            </w:r>
          </w:p>
        </w:tc>
        <w:tc>
          <w:tcPr>
            <w:tcW w:w="708" w:type="dxa"/>
          </w:tcPr>
          <w:p w14:paraId="5027B786" w14:textId="77777777" w:rsidR="00B4241D" w:rsidRPr="0047041C" w:rsidRDefault="00B4241D" w:rsidP="00C578D8">
            <w:pPr>
              <w:pStyle w:val="Taulukkoteksti"/>
              <w:jc w:val="center"/>
              <w:rPr>
                <w:szCs w:val="20"/>
              </w:rPr>
            </w:pPr>
            <w:r w:rsidRPr="0047041C">
              <w:rPr>
                <w:szCs w:val="20"/>
              </w:rPr>
              <w:t>0..0</w:t>
            </w:r>
          </w:p>
        </w:tc>
        <w:tc>
          <w:tcPr>
            <w:tcW w:w="709" w:type="dxa"/>
          </w:tcPr>
          <w:p w14:paraId="1EB87F2D" w14:textId="77777777" w:rsidR="00B4241D" w:rsidRPr="0047041C" w:rsidRDefault="00B4241D" w:rsidP="00C578D8">
            <w:pPr>
              <w:pStyle w:val="Taulukkoteksti"/>
              <w:jc w:val="center"/>
              <w:rPr>
                <w:szCs w:val="20"/>
              </w:rPr>
            </w:pPr>
            <w:r w:rsidRPr="0047041C">
              <w:rPr>
                <w:szCs w:val="20"/>
              </w:rPr>
              <w:t>INT</w:t>
            </w:r>
          </w:p>
        </w:tc>
        <w:tc>
          <w:tcPr>
            <w:tcW w:w="2977" w:type="dxa"/>
          </w:tcPr>
          <w:p w14:paraId="26F39F9D" w14:textId="77777777" w:rsidR="00B4241D" w:rsidRPr="0047041C" w:rsidRDefault="00B4241D">
            <w:pPr>
              <w:pStyle w:val="Taulukkoteksti"/>
              <w:rPr>
                <w:szCs w:val="20"/>
              </w:rPr>
            </w:pPr>
            <w:r w:rsidRPr="0047041C">
              <w:rPr>
                <w:szCs w:val="20"/>
              </w:rPr>
              <w:t>Kertoo, paljonko kuittaavalla sovelluksella on sanomia jonossa</w:t>
            </w:r>
          </w:p>
          <w:p w14:paraId="6B3F21B3" w14:textId="77777777" w:rsidR="00B4241D" w:rsidRPr="0047041C" w:rsidRDefault="00B4241D">
            <w:pPr>
              <w:pStyle w:val="Taulukkoteksti"/>
              <w:rPr>
                <w:szCs w:val="20"/>
              </w:rPr>
            </w:pPr>
            <w:r w:rsidRPr="0047041C">
              <w:rPr>
                <w:szCs w:val="20"/>
              </w:rPr>
              <w:t>Tätä tietokenttää käytetään vain silloin, kun sanomat noudetaan pollaamalla lähettäjän jonosta.</w:t>
            </w:r>
          </w:p>
        </w:tc>
        <w:tc>
          <w:tcPr>
            <w:tcW w:w="2977" w:type="dxa"/>
          </w:tcPr>
          <w:p w14:paraId="6FFCBDCB" w14:textId="77777777" w:rsidR="00B4241D" w:rsidRPr="0047041C" w:rsidRDefault="00B4241D" w:rsidP="00C578D8">
            <w:pPr>
              <w:pStyle w:val="Taulukkoteksti"/>
              <w:rPr>
                <w:szCs w:val="20"/>
              </w:rPr>
            </w:pPr>
            <w:r w:rsidRPr="0047041C">
              <w:rPr>
                <w:szCs w:val="20"/>
              </w:rPr>
              <w:t>Ei käytetä</w:t>
            </w:r>
          </w:p>
        </w:tc>
      </w:tr>
      <w:tr w:rsidR="00B4241D" w:rsidRPr="0047041C" w14:paraId="25E5DECD" w14:textId="77777777" w:rsidTr="00C578D8">
        <w:tc>
          <w:tcPr>
            <w:tcW w:w="1843" w:type="dxa"/>
          </w:tcPr>
          <w:p w14:paraId="30609CA2" w14:textId="4AA72056" w:rsidR="00B4241D" w:rsidRPr="0047041C" w:rsidRDefault="00B4241D">
            <w:pPr>
              <w:pStyle w:val="Taulukkoteksti"/>
            </w:pPr>
            <w:r w:rsidRPr="0047041C">
              <w:t xml:space="preserve">acknowledgement.messageWaitingPriorityCode </w:t>
            </w:r>
          </w:p>
        </w:tc>
        <w:tc>
          <w:tcPr>
            <w:tcW w:w="851" w:type="dxa"/>
          </w:tcPr>
          <w:p w14:paraId="0565D131" w14:textId="77777777" w:rsidR="00B4241D" w:rsidRPr="0047041C" w:rsidRDefault="00B4241D" w:rsidP="00C578D8">
            <w:pPr>
              <w:pStyle w:val="Taulukkoteksti"/>
              <w:jc w:val="center"/>
            </w:pPr>
            <w:r w:rsidRPr="0047041C">
              <w:t>0..1</w:t>
            </w:r>
          </w:p>
        </w:tc>
        <w:tc>
          <w:tcPr>
            <w:tcW w:w="708" w:type="dxa"/>
          </w:tcPr>
          <w:p w14:paraId="2E16EC37" w14:textId="77777777" w:rsidR="00B4241D" w:rsidRPr="0047041C" w:rsidRDefault="00B4241D" w:rsidP="00C578D8">
            <w:pPr>
              <w:pStyle w:val="Taulukkoteksti"/>
              <w:jc w:val="center"/>
            </w:pPr>
            <w:r w:rsidRPr="0047041C">
              <w:t>0..0</w:t>
            </w:r>
          </w:p>
        </w:tc>
        <w:tc>
          <w:tcPr>
            <w:tcW w:w="709" w:type="dxa"/>
          </w:tcPr>
          <w:p w14:paraId="4070C249" w14:textId="77777777" w:rsidR="00B4241D" w:rsidRPr="0047041C" w:rsidRDefault="00B4241D" w:rsidP="00C578D8">
            <w:pPr>
              <w:pStyle w:val="Taulukkoteksti"/>
              <w:jc w:val="center"/>
            </w:pPr>
            <w:r w:rsidRPr="0047041C">
              <w:t>CE</w:t>
            </w:r>
          </w:p>
        </w:tc>
        <w:tc>
          <w:tcPr>
            <w:tcW w:w="2977" w:type="dxa"/>
          </w:tcPr>
          <w:p w14:paraId="40DA4F39" w14:textId="77777777" w:rsidR="00B4241D" w:rsidRPr="0047041C" w:rsidRDefault="00B4241D">
            <w:pPr>
              <w:pStyle w:val="Taulukkoteksti"/>
            </w:pPr>
            <w:r w:rsidRPr="0047041C">
              <w:t xml:space="preserve">Ilmoittaa, mikä on kuittaavan sovelluksen sanomajonon sanomien korkein prioriteetti. </w:t>
            </w:r>
          </w:p>
          <w:p w14:paraId="121E1C58" w14:textId="77777777" w:rsidR="00B4241D" w:rsidRPr="0047041C" w:rsidRDefault="00B4241D">
            <w:pPr>
              <w:pStyle w:val="Taulukkoteksti"/>
            </w:pPr>
            <w:r w:rsidRPr="0047041C">
              <w:t>Tätä tietokenttää käytetään vain silloin, kun sanomat noudetaan pollaamalla lähettäjän jonosta.</w:t>
            </w:r>
          </w:p>
        </w:tc>
        <w:tc>
          <w:tcPr>
            <w:tcW w:w="2977" w:type="dxa"/>
          </w:tcPr>
          <w:p w14:paraId="28321F42" w14:textId="77777777" w:rsidR="00B4241D" w:rsidRPr="0047041C" w:rsidRDefault="00B4241D" w:rsidP="00C578D8">
            <w:pPr>
              <w:pStyle w:val="Taulukkoteksti"/>
            </w:pPr>
            <w:r w:rsidRPr="0047041C">
              <w:t>Ei käytetä</w:t>
            </w:r>
          </w:p>
        </w:tc>
      </w:tr>
      <w:tr w:rsidR="00B4241D" w:rsidRPr="00775C6F" w14:paraId="7ED818BA" w14:textId="77777777" w:rsidTr="00C578D8">
        <w:tc>
          <w:tcPr>
            <w:tcW w:w="1843" w:type="dxa"/>
          </w:tcPr>
          <w:p w14:paraId="0614B39D" w14:textId="523E2B81" w:rsidR="00B4241D" w:rsidRPr="0047041C" w:rsidRDefault="00B4241D">
            <w:pPr>
              <w:pStyle w:val="Taulukkoteksti"/>
            </w:pPr>
            <w:r w:rsidRPr="0047041C">
              <w:t xml:space="preserve">acknowledgement/targetMessage.id </w:t>
            </w:r>
          </w:p>
        </w:tc>
        <w:tc>
          <w:tcPr>
            <w:tcW w:w="851" w:type="dxa"/>
          </w:tcPr>
          <w:p w14:paraId="633B4BB3" w14:textId="77777777" w:rsidR="00B4241D" w:rsidRPr="00775C6F" w:rsidRDefault="00B4241D" w:rsidP="00C578D8">
            <w:pPr>
              <w:pStyle w:val="Taulukkoteksti"/>
              <w:jc w:val="center"/>
            </w:pPr>
            <w:r>
              <w:rPr>
                <w:szCs w:val="18"/>
              </w:rPr>
              <w:t>1..1</w:t>
            </w:r>
          </w:p>
        </w:tc>
        <w:tc>
          <w:tcPr>
            <w:tcW w:w="708" w:type="dxa"/>
          </w:tcPr>
          <w:p w14:paraId="74D3FEAC" w14:textId="77777777" w:rsidR="00B4241D" w:rsidRPr="00775C6F" w:rsidRDefault="00B4241D" w:rsidP="00C578D8">
            <w:pPr>
              <w:pStyle w:val="Taulukkoteksti"/>
              <w:jc w:val="center"/>
            </w:pPr>
            <w:r>
              <w:rPr>
                <w:szCs w:val="18"/>
              </w:rPr>
              <w:t>1..1</w:t>
            </w:r>
          </w:p>
        </w:tc>
        <w:tc>
          <w:tcPr>
            <w:tcW w:w="709" w:type="dxa"/>
          </w:tcPr>
          <w:p w14:paraId="03DDF4DD" w14:textId="77777777" w:rsidR="00B4241D" w:rsidRPr="00775C6F" w:rsidRDefault="00B4241D" w:rsidP="00C578D8">
            <w:pPr>
              <w:pStyle w:val="Taulukkoteksti"/>
              <w:jc w:val="center"/>
            </w:pPr>
            <w:r>
              <w:rPr>
                <w:szCs w:val="18"/>
              </w:rPr>
              <w:t>II</w:t>
            </w:r>
          </w:p>
        </w:tc>
        <w:tc>
          <w:tcPr>
            <w:tcW w:w="2977" w:type="dxa"/>
          </w:tcPr>
          <w:p w14:paraId="750776CF" w14:textId="77777777" w:rsidR="00B4241D" w:rsidRDefault="00B4241D">
            <w:pPr>
              <w:pStyle w:val="Taulukkoteksti"/>
              <w:rPr>
                <w:szCs w:val="18"/>
              </w:rPr>
            </w:pPr>
            <w:r w:rsidRPr="00152B06">
              <w:rPr>
                <w:szCs w:val="18"/>
              </w:rPr>
              <w:t>Kuit</w:t>
            </w:r>
            <w:r>
              <w:rPr>
                <w:szCs w:val="18"/>
              </w:rPr>
              <w:t>attavan sanoman tunnistenumero</w:t>
            </w:r>
          </w:p>
          <w:p w14:paraId="3A65C9B4" w14:textId="77777777" w:rsidR="00B4241D" w:rsidRPr="00A73F67" w:rsidRDefault="00B4241D">
            <w:pPr>
              <w:pStyle w:val="Taulukkoteksti"/>
              <w:rPr>
                <w:szCs w:val="18"/>
              </w:rPr>
            </w:pPr>
            <w:r w:rsidRPr="00A73F67">
              <w:rPr>
                <w:szCs w:val="18"/>
              </w:rPr>
              <w:t>Kuitattavan sanoman tunnistenumero ilmoitetaan elementissä &lt;targetMessage&gt;&lt;id&gt;</w:t>
            </w:r>
          </w:p>
          <w:p w14:paraId="6DF7C472" w14:textId="77777777" w:rsidR="00B4241D" w:rsidRPr="00263345" w:rsidRDefault="00B4241D">
            <w:pPr>
              <w:pStyle w:val="Taulukkoteksti"/>
              <w:rPr>
                <w:szCs w:val="18"/>
                <w:lang w:val="en-US"/>
              </w:rPr>
            </w:pPr>
            <w:r w:rsidRPr="00263345">
              <w:rPr>
                <w:szCs w:val="18"/>
                <w:lang w:val="en-US"/>
              </w:rPr>
              <w:t xml:space="preserve">Esimerkiksi: </w:t>
            </w:r>
          </w:p>
          <w:p w14:paraId="5538433F" w14:textId="77777777" w:rsidR="00B4241D" w:rsidRPr="0047041C" w:rsidRDefault="00B4241D">
            <w:pPr>
              <w:pStyle w:val="Taulukkoteksti"/>
              <w:rPr>
                <w:lang w:val="en-US"/>
              </w:rPr>
            </w:pPr>
            <w:r>
              <w:rPr>
                <w:szCs w:val="18"/>
                <w:lang w:val="en-US"/>
              </w:rPr>
              <w:t>&lt;acknowledgement &gt;     &lt;typeCode code=”AA”/&gt;</w:t>
            </w:r>
            <w:r w:rsidRPr="00152B06">
              <w:rPr>
                <w:szCs w:val="18"/>
                <w:lang w:val="en-US"/>
              </w:rPr>
              <w:t xml:space="preserve">     </w:t>
            </w:r>
            <w:r w:rsidRPr="00152B06">
              <w:rPr>
                <w:szCs w:val="18"/>
                <w:lang w:val="en-GB"/>
              </w:rPr>
              <w:t xml:space="preserve">&lt;targetMessage&gt;          </w:t>
            </w:r>
            <w:r>
              <w:rPr>
                <w:szCs w:val="18"/>
                <w:lang w:val="en-GB"/>
              </w:rPr>
              <w:t xml:space="preserve">       </w:t>
            </w:r>
            <w:r w:rsidRPr="00152B06">
              <w:rPr>
                <w:szCs w:val="18"/>
                <w:lang w:val="en-GB"/>
              </w:rPr>
              <w:t>&lt;id root=”1.2.246.777.10.</w:t>
            </w:r>
            <w:r>
              <w:rPr>
                <w:szCs w:val="18"/>
                <w:lang w:val="en-GB"/>
              </w:rPr>
              <w:t>6280613.18.2004.225.2004.21221”</w:t>
            </w:r>
            <w:r w:rsidRPr="00152B06">
              <w:rPr>
                <w:szCs w:val="18"/>
                <w:lang w:val="en-GB"/>
              </w:rPr>
              <w:t>/&gt;    &lt;/targetMessage&gt;</w:t>
            </w:r>
          </w:p>
        </w:tc>
        <w:tc>
          <w:tcPr>
            <w:tcW w:w="2977" w:type="dxa"/>
          </w:tcPr>
          <w:p w14:paraId="6A78AF36" w14:textId="77777777" w:rsidR="00B4241D" w:rsidRDefault="00B4241D">
            <w:pPr>
              <w:pStyle w:val="Taulukkoteksti"/>
              <w:rPr>
                <w:szCs w:val="18"/>
              </w:rPr>
            </w:pPr>
            <w:r w:rsidRPr="00152B06">
              <w:rPr>
                <w:szCs w:val="18"/>
              </w:rPr>
              <w:t>Käytetään samalla tavalla</w:t>
            </w:r>
          </w:p>
          <w:p w14:paraId="32E696F7" w14:textId="77777777" w:rsidR="00B4241D" w:rsidRPr="006A4D68" w:rsidRDefault="00B4241D">
            <w:pPr>
              <w:pStyle w:val="Taulukkoteksti"/>
              <w:rPr>
                <w:szCs w:val="18"/>
              </w:rPr>
            </w:pPr>
            <w:r w:rsidRPr="006A4D68">
              <w:rPr>
                <w:szCs w:val="18"/>
              </w:rPr>
              <w:t xml:space="preserve">Esimerkiksi: </w:t>
            </w:r>
          </w:p>
          <w:p w14:paraId="533A4E3B" w14:textId="77777777" w:rsidR="00B4241D" w:rsidRPr="00775C6F" w:rsidRDefault="00B4241D" w:rsidP="00C578D8">
            <w:pPr>
              <w:pStyle w:val="Taulukkoteksti"/>
            </w:pPr>
            <w:r w:rsidRPr="00D63662">
              <w:rPr>
                <w:szCs w:val="18"/>
                <w:lang w:val="en-US"/>
              </w:rPr>
              <w:t xml:space="preserve">&lt;acknowledgement &gt;     </w:t>
            </w:r>
            <w:r w:rsidRPr="00152B06">
              <w:rPr>
                <w:szCs w:val="18"/>
                <w:lang w:val="en-US"/>
              </w:rPr>
              <w:t xml:space="preserve">&lt;typeCode code=”AA”/&gt;    </w:t>
            </w:r>
            <w:r w:rsidRPr="00152B06">
              <w:rPr>
                <w:szCs w:val="18"/>
                <w:lang w:val="en-GB"/>
              </w:rPr>
              <w:t xml:space="preserve">&lt;targetMessage&gt;          </w:t>
            </w:r>
            <w:r>
              <w:rPr>
                <w:szCs w:val="18"/>
                <w:lang w:val="en-GB"/>
              </w:rPr>
              <w:t xml:space="preserve">        </w:t>
            </w:r>
            <w:r w:rsidRPr="00152B06">
              <w:rPr>
                <w:szCs w:val="18"/>
                <w:lang w:val="en-GB"/>
              </w:rPr>
              <w:t>&lt;id root=”1.2.246.777.10.</w:t>
            </w:r>
            <w:r>
              <w:rPr>
                <w:szCs w:val="18"/>
                <w:lang w:val="en-GB"/>
              </w:rPr>
              <w:t>6280613.18.2004.225.2004.21221”</w:t>
            </w:r>
            <w:r w:rsidRPr="00152B06">
              <w:rPr>
                <w:szCs w:val="18"/>
                <w:lang w:val="en-GB"/>
              </w:rPr>
              <w:t>/&gt;     &lt;/targetMessage&gt;</w:t>
            </w:r>
            <w:r>
              <w:rPr>
                <w:szCs w:val="18"/>
                <w:lang w:val="en-GB"/>
              </w:rPr>
              <w:t xml:space="preserve">  </w:t>
            </w:r>
            <w:r w:rsidRPr="00152B06">
              <w:rPr>
                <w:szCs w:val="18"/>
                <w:lang w:val="en-GB"/>
              </w:rPr>
              <w:t>&lt;/acknowledgement&gt;</w:t>
            </w:r>
          </w:p>
        </w:tc>
      </w:tr>
      <w:tr w:rsidR="00B4241D" w:rsidRPr="0047041C" w14:paraId="5E920623" w14:textId="77777777" w:rsidTr="00C578D8">
        <w:tc>
          <w:tcPr>
            <w:tcW w:w="1843" w:type="dxa"/>
          </w:tcPr>
          <w:p w14:paraId="43399BF8" w14:textId="77777777" w:rsidR="00B4241D" w:rsidRPr="0047041C" w:rsidRDefault="00B4241D">
            <w:pPr>
              <w:pStyle w:val="Taulukkoteksti"/>
            </w:pPr>
            <w:r w:rsidRPr="0047041C">
              <w:t>acknowledgement/acknowledgementDetail</w:t>
            </w:r>
          </w:p>
        </w:tc>
        <w:tc>
          <w:tcPr>
            <w:tcW w:w="851" w:type="dxa"/>
          </w:tcPr>
          <w:p w14:paraId="14215170" w14:textId="77777777" w:rsidR="00B4241D" w:rsidRPr="0047041C" w:rsidRDefault="00B4241D" w:rsidP="00C578D8">
            <w:pPr>
              <w:pStyle w:val="Taulukkoteksti"/>
              <w:jc w:val="center"/>
            </w:pPr>
            <w:r w:rsidRPr="0047041C">
              <w:t>0..*</w:t>
            </w:r>
          </w:p>
        </w:tc>
        <w:tc>
          <w:tcPr>
            <w:tcW w:w="708" w:type="dxa"/>
          </w:tcPr>
          <w:p w14:paraId="5D3DEF15" w14:textId="77777777" w:rsidR="00B4241D" w:rsidRPr="0047041C" w:rsidRDefault="00B4241D" w:rsidP="00C578D8">
            <w:pPr>
              <w:pStyle w:val="Taulukkoteksti"/>
              <w:jc w:val="center"/>
            </w:pPr>
            <w:r w:rsidRPr="0047041C">
              <w:t>0..0</w:t>
            </w:r>
          </w:p>
        </w:tc>
        <w:tc>
          <w:tcPr>
            <w:tcW w:w="709" w:type="dxa"/>
          </w:tcPr>
          <w:p w14:paraId="2C09D7B7" w14:textId="77777777" w:rsidR="00B4241D" w:rsidRPr="0047041C" w:rsidRDefault="00B4241D" w:rsidP="00C578D8">
            <w:pPr>
              <w:pStyle w:val="Taulukkoteksti"/>
              <w:jc w:val="center"/>
            </w:pPr>
          </w:p>
        </w:tc>
        <w:tc>
          <w:tcPr>
            <w:tcW w:w="2977" w:type="dxa"/>
          </w:tcPr>
          <w:p w14:paraId="10A54E37" w14:textId="77777777" w:rsidR="00B4241D" w:rsidRPr="0047041C" w:rsidRDefault="00B4241D">
            <w:pPr>
              <w:pStyle w:val="Taulukkoteksti"/>
            </w:pPr>
            <w:r w:rsidRPr="0047041C">
              <w:t>Ei käytetä sovellustason vastaanottokuittauksessa</w:t>
            </w:r>
          </w:p>
        </w:tc>
        <w:tc>
          <w:tcPr>
            <w:tcW w:w="2977" w:type="dxa"/>
          </w:tcPr>
          <w:p w14:paraId="30B65971" w14:textId="77777777" w:rsidR="00B4241D" w:rsidRPr="0047041C" w:rsidRDefault="00B4241D" w:rsidP="00C578D8">
            <w:pPr>
              <w:pStyle w:val="Taulukkoteksti"/>
            </w:pPr>
            <w:r w:rsidRPr="0047041C">
              <w:t>Ei käytetä</w:t>
            </w:r>
          </w:p>
        </w:tc>
      </w:tr>
    </w:tbl>
    <w:p w14:paraId="31AB6940" w14:textId="376DFEDB" w:rsidR="009402EF" w:rsidRDefault="009402EF">
      <w:pPr>
        <w:rPr>
          <w:lang w:val="en-US"/>
        </w:rPr>
      </w:pPr>
    </w:p>
    <w:p w14:paraId="4BFF7C43" w14:textId="080CFCDA" w:rsidR="009402EF" w:rsidRDefault="009402EF" w:rsidP="009402EF">
      <w:pPr>
        <w:pStyle w:val="Otsikko2"/>
        <w:rPr>
          <w:lang w:val="en-US"/>
        </w:rPr>
      </w:pPr>
      <w:bookmarkStart w:id="31" w:name="_Toc20471643"/>
      <w:r>
        <w:rPr>
          <w:lang w:val="en-US"/>
        </w:rPr>
        <w:lastRenderedPageBreak/>
        <w:t>Send Accept Acknowledgement (MCCI_MT000200UV01)</w:t>
      </w:r>
      <w:bookmarkEnd w:id="31"/>
    </w:p>
    <w:p w14:paraId="3B802842" w14:textId="721FD402" w:rsidR="009402EF" w:rsidRPr="003A7F71" w:rsidRDefault="009402EF" w:rsidP="009402EF">
      <w:pPr>
        <w:pStyle w:val="Leipteksti"/>
      </w:pPr>
      <w:r w:rsidRPr="009402EF">
        <w:t xml:space="preserve">Vastaanottokuittausinteraktioissa käytetään siirtokehystä Send Accept Acknowledgement (MCCI_MT000200UV01). </w:t>
      </w:r>
      <w:r w:rsidRPr="003A7F71">
        <w:t>Siirtokehyksen rakenne on kuvattu kuvassa 5.</w:t>
      </w:r>
      <w:r w:rsidR="009B6FCA" w:rsidRPr="009B6FCA">
        <w:rPr>
          <w:lang w:eastAsia="fi-FI"/>
        </w:rPr>
        <w:drawing>
          <wp:inline distT="0" distB="0" distL="0" distR="0" wp14:anchorId="6AE41BA6" wp14:editId="2470EF02">
            <wp:extent cx="4676607" cy="3149600"/>
            <wp:effectExtent l="0" t="0" r="0" b="0"/>
            <wp:docPr id="5"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uva 4"/>
                    <pic:cNvPicPr>
                      <a:picLocks noChangeAspect="1"/>
                    </pic:cNvPicPr>
                  </pic:nvPicPr>
                  <pic:blipFill>
                    <a:blip r:embed="rId21"/>
                    <a:stretch>
                      <a:fillRect/>
                    </a:stretch>
                  </pic:blipFill>
                  <pic:spPr>
                    <a:xfrm>
                      <a:off x="0" y="0"/>
                      <a:ext cx="4688079" cy="3157326"/>
                    </a:xfrm>
                    <a:prstGeom prst="rect">
                      <a:avLst/>
                    </a:prstGeom>
                  </pic:spPr>
                </pic:pic>
              </a:graphicData>
            </a:graphic>
          </wp:inline>
        </w:drawing>
      </w:r>
    </w:p>
    <w:p w14:paraId="6C17FEAE" w14:textId="28220346" w:rsidR="00BB0612" w:rsidRPr="00C25215" w:rsidRDefault="00BB0612" w:rsidP="009402EF">
      <w:pPr>
        <w:pStyle w:val="Leipteksti"/>
      </w:pPr>
      <w:r w:rsidRPr="00C25215">
        <w:t>Kuva 5. Siirtokehys Send Accept Acknowledgement (HL7 2006) rakenne.</w:t>
      </w:r>
    </w:p>
    <w:p w14:paraId="71E24B32" w14:textId="77777777" w:rsidR="00D70AB1" w:rsidRPr="00D70AB1" w:rsidRDefault="00D70AB1" w:rsidP="00D70AB1">
      <w:pPr>
        <w:pStyle w:val="Leipteksti"/>
      </w:pPr>
      <w:r w:rsidRPr="00D70AB1">
        <w:t>Koska Sosiaalihuollon asiakastiedon arkiston viestinvälityksen kommunikointimalli on synkroninen, vastaanottokuittauksia (varsinainen interaktio on MCCI_IN000002UV01) käytetään ainoastaan teknisten virheiden esittämiseen. Näin muista siirtokehyksistä poiketen vastaanottokuittauksen lähettämisessä acceptAckCode -tietokentän pitää olla aina NE (eli vastaanottokuittaukseen ei lähetetä enää kuittausta).</w:t>
      </w:r>
    </w:p>
    <w:p w14:paraId="116B9E80" w14:textId="77777777" w:rsidR="00D70AB1" w:rsidRPr="00D70AB1" w:rsidRDefault="00D70AB1" w:rsidP="00D70AB1">
      <w:pPr>
        <w:pStyle w:val="Leipteksti"/>
      </w:pPr>
      <w:r w:rsidRPr="00D70AB1">
        <w:t xml:space="preserve">Siirtokehys Accept Acknowledgement (MCCI_MT000200UV01) on rakenteeltaan muuten samanlainen kuin edellisessä luvussa kuvattu siirtokehys (Application Level Acknowledgement) mutta siinä ei ole mukana ole controlActProcess -luokkaa, sillä varsinaista payloadia ei tarvita vastaanottokuittauksissa. </w:t>
      </w:r>
    </w:p>
    <w:p w14:paraId="6970BECA" w14:textId="1CA6625B" w:rsidR="00784694" w:rsidRDefault="00D70AB1" w:rsidP="00D70AB1">
      <w:pPr>
        <w:pStyle w:val="Leipteksti"/>
      </w:pPr>
      <w:r w:rsidRPr="00D70AB1">
        <w:t>Siirtokehyksen Send Accept Acknowledgement tietosisältö on kuvattu taulukossa 4. Ensimmäisessä sarakkeessa on siirto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siirtokehyksen tietojen käyttö ja esimerkki käytöstä asiakastiedon arkiston viestinvälityksessä.</w:t>
      </w:r>
    </w:p>
    <w:p w14:paraId="3617ED63" w14:textId="55D4373D" w:rsidR="00784694" w:rsidRDefault="00784694" w:rsidP="00D70AB1">
      <w:pPr>
        <w:pStyle w:val="Leipteksti"/>
      </w:pPr>
    </w:p>
    <w:p w14:paraId="4958086F" w14:textId="5D6E78D7" w:rsidR="00784694" w:rsidRDefault="00784694" w:rsidP="00D70AB1">
      <w:pPr>
        <w:pStyle w:val="Leipteksti"/>
      </w:pPr>
    </w:p>
    <w:p w14:paraId="721EB03C" w14:textId="65A1C9DC" w:rsidR="00784694" w:rsidRDefault="00784694" w:rsidP="00D70AB1">
      <w:pPr>
        <w:pStyle w:val="Leipteksti"/>
      </w:pPr>
    </w:p>
    <w:p w14:paraId="0AC9E6CD" w14:textId="65A414E8" w:rsidR="00784694" w:rsidRDefault="00784694" w:rsidP="00D70AB1">
      <w:pPr>
        <w:pStyle w:val="Leipteksti"/>
      </w:pPr>
    </w:p>
    <w:p w14:paraId="62C2E890" w14:textId="77777777" w:rsidR="00784694" w:rsidRDefault="00784694" w:rsidP="00D70AB1">
      <w:pPr>
        <w:pStyle w:val="Leipteksti"/>
      </w:pPr>
    </w:p>
    <w:p w14:paraId="7C29671B" w14:textId="27B78263" w:rsidR="00316C27" w:rsidRPr="00316C27" w:rsidRDefault="00316C27" w:rsidP="00316C27">
      <w:pPr>
        <w:pStyle w:val="Leipteksti"/>
      </w:pPr>
      <w:r w:rsidRPr="00316C27">
        <w:lastRenderedPageBreak/>
        <w:t>Taulukko 4. Siirtokehyksen Send Accept Acknowledgement (MCCI_MT000200UV01) tietosisältö.</w:t>
      </w:r>
    </w:p>
    <w:tbl>
      <w:tblPr>
        <w:tblStyle w:val="TaulukkoRuudukko"/>
        <w:tblW w:w="10065" w:type="dxa"/>
        <w:tblInd w:w="-5" w:type="dxa"/>
        <w:tblLayout w:type="fixed"/>
        <w:tblLook w:val="04A0" w:firstRow="1" w:lastRow="0" w:firstColumn="1" w:lastColumn="0" w:noHBand="0" w:noVBand="1"/>
      </w:tblPr>
      <w:tblGrid>
        <w:gridCol w:w="1843"/>
        <w:gridCol w:w="709"/>
        <w:gridCol w:w="709"/>
        <w:gridCol w:w="567"/>
        <w:gridCol w:w="3260"/>
        <w:gridCol w:w="2977"/>
      </w:tblGrid>
      <w:tr w:rsidR="00A84C75" w14:paraId="25CFA78A" w14:textId="77777777" w:rsidTr="001A37FF">
        <w:trPr>
          <w:cantSplit/>
          <w:trHeight w:val="2087"/>
        </w:trPr>
        <w:tc>
          <w:tcPr>
            <w:tcW w:w="1843" w:type="dxa"/>
            <w:shd w:val="clear" w:color="auto" w:fill="F2F2F2" w:themeFill="background1" w:themeFillShade="F2"/>
            <w:textDirection w:val="tbRl"/>
          </w:tcPr>
          <w:p w14:paraId="1C8CDDD1" w14:textId="77777777" w:rsidR="00A84C75" w:rsidRPr="001A37FF" w:rsidRDefault="00A84C75" w:rsidP="00BA1EA4">
            <w:pPr>
              <w:pStyle w:val="Leipteksti"/>
              <w:ind w:left="113" w:right="113"/>
              <w:rPr>
                <w:b/>
              </w:rPr>
            </w:pPr>
            <w:r w:rsidRPr="001A37FF">
              <w:rPr>
                <w:b/>
              </w:rPr>
              <w:t>Tietoelementti</w:t>
            </w:r>
          </w:p>
        </w:tc>
        <w:tc>
          <w:tcPr>
            <w:tcW w:w="709" w:type="dxa"/>
            <w:shd w:val="clear" w:color="auto" w:fill="F2F2F2" w:themeFill="background1" w:themeFillShade="F2"/>
            <w:textDirection w:val="tbRl"/>
          </w:tcPr>
          <w:p w14:paraId="63265BF7" w14:textId="77777777" w:rsidR="00A84C75" w:rsidRPr="001A37FF" w:rsidRDefault="00A84C75"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tcPr>
          <w:p w14:paraId="51A2EB2F" w14:textId="1E327B04" w:rsidR="00A84C75" w:rsidRPr="001A37FF" w:rsidRDefault="00A84C75" w:rsidP="001A37FF">
            <w:pPr>
              <w:pStyle w:val="Leipteksti"/>
              <w:ind w:left="113" w:right="113"/>
              <w:jc w:val="left"/>
              <w:rPr>
                <w:b/>
              </w:rPr>
            </w:pPr>
            <w:r w:rsidRPr="001A37FF">
              <w:rPr>
                <w:b/>
              </w:rPr>
              <w:t>Pakollisuus as</w:t>
            </w:r>
            <w:r w:rsidR="009A443E" w:rsidRPr="001A37FF">
              <w:rPr>
                <w:b/>
              </w:rPr>
              <w:t>iakas-</w:t>
            </w:r>
            <w:r w:rsidRPr="001A37FF">
              <w:rPr>
                <w:b/>
              </w:rPr>
              <w:t xml:space="preserve"> tiedon arkistossa</w:t>
            </w:r>
          </w:p>
        </w:tc>
        <w:tc>
          <w:tcPr>
            <w:tcW w:w="567" w:type="dxa"/>
            <w:shd w:val="clear" w:color="auto" w:fill="F2F2F2" w:themeFill="background1" w:themeFillShade="F2"/>
            <w:textDirection w:val="tbRl"/>
          </w:tcPr>
          <w:p w14:paraId="72254123" w14:textId="77777777" w:rsidR="00A84C75" w:rsidRPr="001A37FF" w:rsidRDefault="00A84C75" w:rsidP="001A37FF">
            <w:pPr>
              <w:pStyle w:val="Leipteksti"/>
              <w:ind w:left="113" w:right="113"/>
              <w:jc w:val="left"/>
              <w:rPr>
                <w:b/>
              </w:rPr>
            </w:pPr>
            <w:r w:rsidRPr="001A37FF">
              <w:rPr>
                <w:b/>
              </w:rPr>
              <w:t>Tietotyyppi</w:t>
            </w:r>
          </w:p>
        </w:tc>
        <w:tc>
          <w:tcPr>
            <w:tcW w:w="3260" w:type="dxa"/>
            <w:shd w:val="clear" w:color="auto" w:fill="F2F2F2" w:themeFill="background1" w:themeFillShade="F2"/>
            <w:textDirection w:val="tbRl"/>
          </w:tcPr>
          <w:p w14:paraId="1A40DE78" w14:textId="77777777" w:rsidR="00A84C75" w:rsidRPr="001A37FF" w:rsidRDefault="00A84C75" w:rsidP="001A37FF">
            <w:pPr>
              <w:pStyle w:val="Leipteksti"/>
              <w:ind w:left="113" w:right="113"/>
              <w:jc w:val="left"/>
              <w:rPr>
                <w:b/>
              </w:rPr>
            </w:pPr>
            <w:r w:rsidRPr="001A37FF">
              <w:rPr>
                <w:b/>
              </w:rPr>
              <w:t>Tiedon selite ja esimerkki tietosisällöstä</w:t>
            </w:r>
          </w:p>
        </w:tc>
        <w:tc>
          <w:tcPr>
            <w:tcW w:w="2977" w:type="dxa"/>
            <w:shd w:val="clear" w:color="auto" w:fill="F2F2F2" w:themeFill="background1" w:themeFillShade="F2"/>
            <w:textDirection w:val="tbRl"/>
          </w:tcPr>
          <w:p w14:paraId="45A353B9" w14:textId="77777777" w:rsidR="00A84C75" w:rsidRPr="001A37FF" w:rsidRDefault="00A84C75" w:rsidP="001A37FF">
            <w:pPr>
              <w:pStyle w:val="Leipteksti"/>
              <w:ind w:left="113" w:right="113"/>
              <w:jc w:val="left"/>
              <w:rPr>
                <w:b/>
              </w:rPr>
            </w:pPr>
            <w:r w:rsidRPr="001A37FF">
              <w:rPr>
                <w:b/>
              </w:rPr>
              <w:t>Käyttö ja esimerkki asiakastiedon arkiston viestinvälityksessä</w:t>
            </w:r>
          </w:p>
        </w:tc>
      </w:tr>
      <w:tr w:rsidR="00A84C75" w14:paraId="45051D3E" w14:textId="77777777" w:rsidTr="00C578D8">
        <w:tc>
          <w:tcPr>
            <w:tcW w:w="1843" w:type="dxa"/>
          </w:tcPr>
          <w:p w14:paraId="2A5B2FFA" w14:textId="77777777" w:rsidR="00A84C75" w:rsidRPr="00E7555A" w:rsidRDefault="00A84C75" w:rsidP="00C578D8">
            <w:pPr>
              <w:pStyle w:val="Taulukkoteksti"/>
            </w:pPr>
            <w:r w:rsidRPr="00E7555A">
              <w:t>id</w:t>
            </w:r>
          </w:p>
        </w:tc>
        <w:tc>
          <w:tcPr>
            <w:tcW w:w="709" w:type="dxa"/>
          </w:tcPr>
          <w:p w14:paraId="074C514E" w14:textId="77777777" w:rsidR="00A84C75" w:rsidRPr="00790F4A" w:rsidRDefault="00A84C75" w:rsidP="00C578D8">
            <w:pPr>
              <w:pStyle w:val="Taulukkoteksti"/>
              <w:jc w:val="center"/>
            </w:pPr>
            <w:r w:rsidRPr="00E7555A">
              <w:t>1...1</w:t>
            </w:r>
          </w:p>
        </w:tc>
        <w:tc>
          <w:tcPr>
            <w:tcW w:w="709" w:type="dxa"/>
          </w:tcPr>
          <w:p w14:paraId="15D7DBC1" w14:textId="77777777" w:rsidR="00A84C75" w:rsidRPr="00C578D8" w:rsidRDefault="00A84C75" w:rsidP="00C578D8">
            <w:pPr>
              <w:pStyle w:val="Taulukkoteksti"/>
              <w:jc w:val="center"/>
            </w:pPr>
            <w:r w:rsidRPr="00C578D8">
              <w:t>1...1</w:t>
            </w:r>
          </w:p>
        </w:tc>
        <w:tc>
          <w:tcPr>
            <w:tcW w:w="567" w:type="dxa"/>
          </w:tcPr>
          <w:p w14:paraId="15163A5B" w14:textId="77777777" w:rsidR="00A84C75" w:rsidRPr="00C578D8" w:rsidRDefault="00A84C75" w:rsidP="00C578D8">
            <w:pPr>
              <w:pStyle w:val="Taulukkoteksti"/>
              <w:jc w:val="center"/>
            </w:pPr>
            <w:r w:rsidRPr="00C578D8">
              <w:t>II</w:t>
            </w:r>
          </w:p>
        </w:tc>
        <w:tc>
          <w:tcPr>
            <w:tcW w:w="3260" w:type="dxa"/>
          </w:tcPr>
          <w:p w14:paraId="10C9743A" w14:textId="77777777" w:rsidR="00A84C75" w:rsidRPr="00C578D8" w:rsidRDefault="00A84C75">
            <w:pPr>
              <w:pStyle w:val="Taulukkoteksti"/>
            </w:pPr>
            <w:r w:rsidRPr="00C578D8">
              <w:t xml:space="preserve">Sanoman tunniste </w:t>
            </w:r>
          </w:p>
          <w:p w14:paraId="1B7C8D45" w14:textId="77777777" w:rsidR="00A84C75" w:rsidRPr="00C578D8" w:rsidRDefault="00A84C75">
            <w:pPr>
              <w:pStyle w:val="Taulukkoteksti"/>
            </w:pPr>
            <w:r w:rsidRPr="00C578D8">
              <w:t>Id on yksilöllinen jokaisella sanomalla. Tieto voi olla myös UUID.</w:t>
            </w:r>
          </w:p>
          <w:p w14:paraId="14444C63" w14:textId="77777777" w:rsidR="00A84C75" w:rsidRPr="00E7555A" w:rsidRDefault="00A84C75" w:rsidP="00C578D8">
            <w:pPr>
              <w:pStyle w:val="Taulukkoteksti"/>
            </w:pPr>
            <w:r w:rsidRPr="00E7555A">
              <w:t>&lt;id root= ”1.2.246.777.10.6280613.18.2004.225.2004.21221” /&gt;</w:t>
            </w:r>
          </w:p>
        </w:tc>
        <w:tc>
          <w:tcPr>
            <w:tcW w:w="2977" w:type="dxa"/>
          </w:tcPr>
          <w:p w14:paraId="1B332DE9" w14:textId="77777777" w:rsidR="00A84C75" w:rsidRPr="00C578D8" w:rsidRDefault="00A84C75">
            <w:pPr>
              <w:pStyle w:val="Taulukkoteksti"/>
            </w:pPr>
            <w:r w:rsidRPr="00C578D8">
              <w:t>Tuotetaan arkistosanomille yksilölliset (OID) tunnisteet lähetyspäässä.</w:t>
            </w:r>
          </w:p>
          <w:p w14:paraId="1575031D" w14:textId="77777777" w:rsidR="00A84C75" w:rsidRPr="00E7555A" w:rsidRDefault="00A84C75" w:rsidP="00C578D8">
            <w:pPr>
              <w:pStyle w:val="Taulukkoteksti"/>
            </w:pPr>
            <w:r w:rsidRPr="00E7555A">
              <w:t>&lt;id root= "1.2.246.10.99999984.10.0.18.2009.1"/&gt;</w:t>
            </w:r>
          </w:p>
        </w:tc>
      </w:tr>
      <w:tr w:rsidR="00A84C75" w14:paraId="13AEB48A" w14:textId="77777777" w:rsidTr="00C578D8">
        <w:tc>
          <w:tcPr>
            <w:tcW w:w="1843" w:type="dxa"/>
          </w:tcPr>
          <w:p w14:paraId="703FA5B8" w14:textId="77777777" w:rsidR="00A84C75" w:rsidRPr="00C578D8" w:rsidRDefault="00A84C75">
            <w:pPr>
              <w:pStyle w:val="Taulukkoteksti"/>
            </w:pPr>
            <w:r w:rsidRPr="00C578D8">
              <w:t xml:space="preserve">creationTime </w:t>
            </w:r>
          </w:p>
        </w:tc>
        <w:tc>
          <w:tcPr>
            <w:tcW w:w="709" w:type="dxa"/>
          </w:tcPr>
          <w:p w14:paraId="54C567A6" w14:textId="77777777" w:rsidR="00A84C75" w:rsidRPr="00E7555A" w:rsidRDefault="00A84C75" w:rsidP="00C578D8">
            <w:pPr>
              <w:pStyle w:val="Taulukkoteksti"/>
              <w:jc w:val="center"/>
            </w:pPr>
            <w:r w:rsidRPr="00E7555A">
              <w:t>1...1</w:t>
            </w:r>
          </w:p>
        </w:tc>
        <w:tc>
          <w:tcPr>
            <w:tcW w:w="709" w:type="dxa"/>
          </w:tcPr>
          <w:p w14:paraId="3426230C" w14:textId="77777777" w:rsidR="00A84C75" w:rsidRPr="00C578D8" w:rsidRDefault="00A84C75" w:rsidP="00C578D8">
            <w:pPr>
              <w:pStyle w:val="Taulukkoteksti"/>
              <w:jc w:val="center"/>
            </w:pPr>
            <w:r w:rsidRPr="00790F4A">
              <w:t>1...1</w:t>
            </w:r>
          </w:p>
        </w:tc>
        <w:tc>
          <w:tcPr>
            <w:tcW w:w="567" w:type="dxa"/>
          </w:tcPr>
          <w:p w14:paraId="361B51BC" w14:textId="77777777" w:rsidR="00A84C75" w:rsidRPr="00C578D8" w:rsidRDefault="00A84C75" w:rsidP="00C578D8">
            <w:pPr>
              <w:pStyle w:val="Taulukkoteksti"/>
              <w:jc w:val="center"/>
            </w:pPr>
            <w:r w:rsidRPr="00C578D8">
              <w:t>TS</w:t>
            </w:r>
          </w:p>
        </w:tc>
        <w:tc>
          <w:tcPr>
            <w:tcW w:w="3260" w:type="dxa"/>
          </w:tcPr>
          <w:p w14:paraId="511B72FC" w14:textId="77777777" w:rsidR="00A84C75" w:rsidRPr="00C578D8" w:rsidRDefault="00A84C75">
            <w:pPr>
              <w:pStyle w:val="Taulukkoteksti"/>
            </w:pPr>
            <w:r w:rsidRPr="00C578D8">
              <w:t>Sanoman luontiaika</w:t>
            </w:r>
          </w:p>
          <w:p w14:paraId="251717A6" w14:textId="77777777" w:rsidR="00A84C75" w:rsidRPr="00E7555A" w:rsidRDefault="00A84C75" w:rsidP="00C578D8">
            <w:pPr>
              <w:pStyle w:val="Taulukkoteksti"/>
            </w:pPr>
            <w:r w:rsidRPr="00E7555A">
              <w:t>&lt;creationTime value= ”20051211122853”/&gt;</w:t>
            </w:r>
          </w:p>
        </w:tc>
        <w:tc>
          <w:tcPr>
            <w:tcW w:w="2977" w:type="dxa"/>
          </w:tcPr>
          <w:p w14:paraId="01F2F694" w14:textId="77777777" w:rsidR="00A84C75" w:rsidRPr="00C578D8" w:rsidRDefault="00A84C75">
            <w:pPr>
              <w:pStyle w:val="Taulukkoteksti"/>
            </w:pPr>
            <w:r w:rsidRPr="00C578D8">
              <w:t>Tuotetaan sanoman luontiaika sekunnin tarkkuudella.</w:t>
            </w:r>
          </w:p>
          <w:p w14:paraId="60EA32E0" w14:textId="77777777" w:rsidR="00A84C75" w:rsidRPr="00E7555A" w:rsidRDefault="00A84C75" w:rsidP="00C578D8">
            <w:pPr>
              <w:pStyle w:val="Taulukkoteksti"/>
            </w:pPr>
            <w:r w:rsidRPr="00E7555A">
              <w:t>&lt;creationTime value= ”20051211122853”/&gt;</w:t>
            </w:r>
          </w:p>
        </w:tc>
      </w:tr>
      <w:tr w:rsidR="00A84C75" w14:paraId="71579AE6" w14:textId="77777777" w:rsidTr="00C578D8">
        <w:tc>
          <w:tcPr>
            <w:tcW w:w="1843" w:type="dxa"/>
          </w:tcPr>
          <w:p w14:paraId="3050D199" w14:textId="77777777" w:rsidR="00A84C75" w:rsidRPr="00C578D8" w:rsidRDefault="00A84C75">
            <w:pPr>
              <w:pStyle w:val="Taulukkoteksti"/>
            </w:pPr>
            <w:r w:rsidRPr="00C578D8">
              <w:t xml:space="preserve">securityText </w:t>
            </w:r>
          </w:p>
        </w:tc>
        <w:tc>
          <w:tcPr>
            <w:tcW w:w="709" w:type="dxa"/>
          </w:tcPr>
          <w:p w14:paraId="2785AEA7" w14:textId="77777777" w:rsidR="00A84C75" w:rsidRPr="00E7555A" w:rsidRDefault="00A84C75" w:rsidP="00C578D8">
            <w:pPr>
              <w:pStyle w:val="Taulukkoteksti"/>
              <w:jc w:val="center"/>
            </w:pPr>
            <w:r w:rsidRPr="00E7555A">
              <w:t>0..1</w:t>
            </w:r>
          </w:p>
        </w:tc>
        <w:tc>
          <w:tcPr>
            <w:tcW w:w="709" w:type="dxa"/>
          </w:tcPr>
          <w:p w14:paraId="4E8A0EDD" w14:textId="77777777" w:rsidR="00A84C75" w:rsidRPr="00C578D8" w:rsidRDefault="00A84C75" w:rsidP="00C578D8">
            <w:pPr>
              <w:pStyle w:val="Taulukkoteksti"/>
              <w:jc w:val="center"/>
            </w:pPr>
            <w:r w:rsidRPr="00790F4A">
              <w:t>0..0</w:t>
            </w:r>
          </w:p>
        </w:tc>
        <w:tc>
          <w:tcPr>
            <w:tcW w:w="567" w:type="dxa"/>
          </w:tcPr>
          <w:p w14:paraId="21691818" w14:textId="77777777" w:rsidR="00A84C75" w:rsidRPr="00C578D8" w:rsidRDefault="00A84C75" w:rsidP="00C578D8">
            <w:pPr>
              <w:pStyle w:val="Taulukkoteksti"/>
              <w:jc w:val="center"/>
            </w:pPr>
            <w:r w:rsidRPr="00C578D8">
              <w:t>TS</w:t>
            </w:r>
          </w:p>
        </w:tc>
        <w:tc>
          <w:tcPr>
            <w:tcW w:w="3260" w:type="dxa"/>
          </w:tcPr>
          <w:p w14:paraId="57CE0218" w14:textId="77777777" w:rsidR="00A84C75" w:rsidRPr="00C578D8" w:rsidRDefault="00A84C75">
            <w:pPr>
              <w:pStyle w:val="Taulukkoteksti"/>
            </w:pPr>
            <w:r w:rsidRPr="00C578D8">
              <w:t>Käytetään tietoturvan implementoinnissa</w:t>
            </w:r>
          </w:p>
          <w:p w14:paraId="15334776" w14:textId="77777777" w:rsidR="00A84C75" w:rsidRPr="00E7555A" w:rsidRDefault="00A84C75" w:rsidP="00C578D8">
            <w:pPr>
              <w:pStyle w:val="Taulukkoteksti"/>
            </w:pPr>
            <w:r w:rsidRPr="00E7555A">
              <w:t>Käytöstä ei ohjeistusta</w:t>
            </w:r>
          </w:p>
        </w:tc>
        <w:tc>
          <w:tcPr>
            <w:tcW w:w="2977" w:type="dxa"/>
          </w:tcPr>
          <w:p w14:paraId="6B492D31" w14:textId="77777777" w:rsidR="00A84C75" w:rsidRPr="00C578D8" w:rsidRDefault="00A84C75" w:rsidP="00C578D8">
            <w:pPr>
              <w:pStyle w:val="Taulukkoteksti"/>
            </w:pPr>
            <w:r w:rsidRPr="00790F4A">
              <w:t>Ei käytetä</w:t>
            </w:r>
          </w:p>
        </w:tc>
      </w:tr>
      <w:tr w:rsidR="00A84C75" w14:paraId="43EAE000" w14:textId="77777777" w:rsidTr="00C578D8">
        <w:tc>
          <w:tcPr>
            <w:tcW w:w="1843" w:type="dxa"/>
          </w:tcPr>
          <w:p w14:paraId="48DE4B30" w14:textId="77777777" w:rsidR="00A84C75" w:rsidRPr="00C578D8" w:rsidRDefault="00A84C75">
            <w:pPr>
              <w:pStyle w:val="Taulukkoteksti"/>
            </w:pPr>
            <w:r w:rsidRPr="00C578D8">
              <w:t xml:space="preserve">versionCode </w:t>
            </w:r>
          </w:p>
        </w:tc>
        <w:tc>
          <w:tcPr>
            <w:tcW w:w="709" w:type="dxa"/>
          </w:tcPr>
          <w:p w14:paraId="12F73DFE" w14:textId="77777777" w:rsidR="00A84C75" w:rsidRPr="00E7555A" w:rsidRDefault="00A84C75" w:rsidP="00C578D8">
            <w:pPr>
              <w:pStyle w:val="Taulukkoteksti"/>
              <w:jc w:val="center"/>
            </w:pPr>
            <w:r w:rsidRPr="00E7555A">
              <w:t>0..1</w:t>
            </w:r>
          </w:p>
        </w:tc>
        <w:tc>
          <w:tcPr>
            <w:tcW w:w="709" w:type="dxa"/>
          </w:tcPr>
          <w:p w14:paraId="3211ECAD" w14:textId="77777777" w:rsidR="00A84C75" w:rsidRPr="00C578D8" w:rsidRDefault="00A84C75" w:rsidP="00C578D8">
            <w:pPr>
              <w:pStyle w:val="Taulukkoteksti"/>
              <w:jc w:val="center"/>
            </w:pPr>
            <w:r w:rsidRPr="00790F4A">
              <w:t>0..0</w:t>
            </w:r>
          </w:p>
        </w:tc>
        <w:tc>
          <w:tcPr>
            <w:tcW w:w="567" w:type="dxa"/>
          </w:tcPr>
          <w:p w14:paraId="74B1738C" w14:textId="77777777" w:rsidR="00A84C75" w:rsidRPr="00C578D8" w:rsidRDefault="00A84C75" w:rsidP="00C578D8">
            <w:pPr>
              <w:pStyle w:val="Taulukkoteksti"/>
              <w:jc w:val="center"/>
            </w:pPr>
            <w:r w:rsidRPr="00C578D8">
              <w:t>CS</w:t>
            </w:r>
          </w:p>
        </w:tc>
        <w:tc>
          <w:tcPr>
            <w:tcW w:w="3260" w:type="dxa"/>
          </w:tcPr>
          <w:p w14:paraId="56AAC5BB" w14:textId="77777777" w:rsidR="00A84C75" w:rsidRPr="00C578D8" w:rsidRDefault="00A84C75">
            <w:pPr>
              <w:pStyle w:val="Taulukkoteksti"/>
            </w:pPr>
            <w:r w:rsidRPr="00C578D8">
              <w:t>HL7-version numero</w:t>
            </w:r>
          </w:p>
          <w:p w14:paraId="70708B25" w14:textId="77777777" w:rsidR="00A84C75" w:rsidRPr="00E7555A" w:rsidRDefault="00A84C75" w:rsidP="00C578D8">
            <w:pPr>
              <w:pStyle w:val="Taulukkoteksti"/>
            </w:pPr>
            <w:r w:rsidRPr="00E7555A">
              <w:t>Versio, jonka mukaan sanomamääritykset on tehty</w:t>
            </w:r>
          </w:p>
        </w:tc>
        <w:tc>
          <w:tcPr>
            <w:tcW w:w="2977" w:type="dxa"/>
          </w:tcPr>
          <w:p w14:paraId="28970015" w14:textId="77777777" w:rsidR="00A84C75" w:rsidRPr="00C578D8" w:rsidRDefault="00A84C75" w:rsidP="00C578D8">
            <w:pPr>
              <w:pStyle w:val="Taulukkoteksti"/>
            </w:pPr>
            <w:r w:rsidRPr="00790F4A">
              <w:t>Ei käytetä</w:t>
            </w:r>
          </w:p>
        </w:tc>
      </w:tr>
      <w:tr w:rsidR="00A84C75" w14:paraId="525FD1E3" w14:textId="77777777" w:rsidTr="00C578D8">
        <w:tc>
          <w:tcPr>
            <w:tcW w:w="1843" w:type="dxa"/>
          </w:tcPr>
          <w:p w14:paraId="24A02696" w14:textId="77777777" w:rsidR="00A84C75" w:rsidRPr="00C578D8" w:rsidRDefault="00A84C75">
            <w:pPr>
              <w:pStyle w:val="Taulukkoteksti"/>
            </w:pPr>
            <w:r w:rsidRPr="00C578D8">
              <w:t>interactionId</w:t>
            </w:r>
          </w:p>
        </w:tc>
        <w:tc>
          <w:tcPr>
            <w:tcW w:w="709" w:type="dxa"/>
          </w:tcPr>
          <w:p w14:paraId="2EF50004" w14:textId="77777777" w:rsidR="00A84C75" w:rsidRPr="00E7555A" w:rsidRDefault="00A84C75" w:rsidP="00C578D8">
            <w:pPr>
              <w:pStyle w:val="Taulukkoteksti"/>
              <w:jc w:val="center"/>
            </w:pPr>
            <w:r w:rsidRPr="00E7555A">
              <w:t>1...1</w:t>
            </w:r>
          </w:p>
        </w:tc>
        <w:tc>
          <w:tcPr>
            <w:tcW w:w="709" w:type="dxa"/>
          </w:tcPr>
          <w:p w14:paraId="080E63C9" w14:textId="77777777" w:rsidR="00A84C75" w:rsidRPr="00C578D8" w:rsidRDefault="00A84C75" w:rsidP="00C578D8">
            <w:pPr>
              <w:pStyle w:val="Taulukkoteksti"/>
              <w:jc w:val="center"/>
            </w:pPr>
            <w:r w:rsidRPr="00790F4A">
              <w:t>1...1</w:t>
            </w:r>
          </w:p>
        </w:tc>
        <w:tc>
          <w:tcPr>
            <w:tcW w:w="567" w:type="dxa"/>
          </w:tcPr>
          <w:p w14:paraId="2B16D0B1" w14:textId="77777777" w:rsidR="00A84C75" w:rsidRPr="00C578D8" w:rsidRDefault="00A84C75" w:rsidP="00C578D8">
            <w:pPr>
              <w:pStyle w:val="Taulukkoteksti"/>
              <w:jc w:val="center"/>
            </w:pPr>
            <w:r w:rsidRPr="00C578D8">
              <w:t>II</w:t>
            </w:r>
          </w:p>
        </w:tc>
        <w:tc>
          <w:tcPr>
            <w:tcW w:w="3260" w:type="dxa"/>
          </w:tcPr>
          <w:p w14:paraId="2550D265" w14:textId="77777777" w:rsidR="00A84C75" w:rsidRPr="00C578D8" w:rsidRDefault="00A84C75">
            <w:pPr>
              <w:pStyle w:val="Taulukkoteksti"/>
            </w:pPr>
            <w:r w:rsidRPr="00C578D8">
              <w:t>Sanomaan liittyvän interaktion tunnus, esim. REPC_IN004110</w:t>
            </w:r>
          </w:p>
          <w:p w14:paraId="28A43A18" w14:textId="77777777" w:rsidR="00A84C75" w:rsidRPr="00C578D8" w:rsidRDefault="00A84C75">
            <w:pPr>
              <w:pStyle w:val="Taulukkoteksti"/>
            </w:pPr>
            <w:r w:rsidRPr="00C578D8">
              <w:t>Interaktioiden OID-koodi on 2.16.840.1.113883.1.6 sekä kansainvälisille että Suomeen paikallistetuille interaktioille.</w:t>
            </w:r>
          </w:p>
          <w:p w14:paraId="3F55768C" w14:textId="77777777" w:rsidR="00A84C75" w:rsidRPr="00C578D8" w:rsidRDefault="00A84C75">
            <w:pPr>
              <w:pStyle w:val="Taulukkoteksti"/>
            </w:pPr>
            <w:r w:rsidRPr="00C578D8">
              <w:t>OID annetaan rootissa, joka on em. vakioarvo.</w:t>
            </w:r>
          </w:p>
          <w:p w14:paraId="4CB1ABCE" w14:textId="77777777" w:rsidR="00A84C75" w:rsidRPr="00C578D8" w:rsidRDefault="00A84C75">
            <w:pPr>
              <w:pStyle w:val="Taulukkoteksti"/>
            </w:pPr>
            <w:r w:rsidRPr="00C578D8">
              <w:t>Lisäksi on oltava interaktion tunniste extension osassa.</w:t>
            </w:r>
          </w:p>
          <w:p w14:paraId="5718DA99" w14:textId="77777777" w:rsidR="00A84C75" w:rsidRPr="00E7555A" w:rsidRDefault="00A84C75" w:rsidP="00C578D8">
            <w:pPr>
              <w:pStyle w:val="Taulukkoteksti"/>
            </w:pPr>
            <w:r w:rsidRPr="00C578D8">
              <w:t>&lt;interactionId extension= "RCMR_IN000302FI01" root="2.16.840.1.113883.1.6"/&gt;</w:t>
            </w:r>
          </w:p>
        </w:tc>
        <w:tc>
          <w:tcPr>
            <w:tcW w:w="2977" w:type="dxa"/>
          </w:tcPr>
          <w:p w14:paraId="745F85A0" w14:textId="77777777" w:rsidR="00A84C75" w:rsidRPr="00C578D8" w:rsidRDefault="00A84C75">
            <w:pPr>
              <w:pStyle w:val="Taulukkoteksti"/>
            </w:pPr>
            <w:r w:rsidRPr="00C578D8">
              <w:t>Käytetään samalla tavalla</w:t>
            </w:r>
          </w:p>
          <w:p w14:paraId="275DBE72" w14:textId="0F963CDF" w:rsidR="00A84C75" w:rsidRPr="00E7555A" w:rsidRDefault="00A84C75" w:rsidP="00C578D8">
            <w:pPr>
              <w:pStyle w:val="Taulukkoteksti"/>
            </w:pPr>
            <w:r w:rsidRPr="00E7555A">
              <w:t>&lt;interactionId extension= "RCMR_IN000302FI01" root="2.16.840.1.113883.1.6"/&gt;</w:t>
            </w:r>
          </w:p>
        </w:tc>
      </w:tr>
      <w:tr w:rsidR="00A84C75" w14:paraId="0AB77A9A" w14:textId="77777777" w:rsidTr="00C578D8">
        <w:tc>
          <w:tcPr>
            <w:tcW w:w="1843" w:type="dxa"/>
          </w:tcPr>
          <w:p w14:paraId="4103CD54" w14:textId="77777777" w:rsidR="00A84C75" w:rsidRPr="00C578D8" w:rsidRDefault="00A84C75">
            <w:pPr>
              <w:pStyle w:val="Taulukkoteksti"/>
            </w:pPr>
            <w:r w:rsidRPr="00C578D8">
              <w:t xml:space="preserve">profileId </w:t>
            </w:r>
          </w:p>
        </w:tc>
        <w:tc>
          <w:tcPr>
            <w:tcW w:w="709" w:type="dxa"/>
          </w:tcPr>
          <w:p w14:paraId="49E8DD84" w14:textId="77777777" w:rsidR="00A84C75" w:rsidRPr="00E7555A" w:rsidRDefault="00A84C75" w:rsidP="00C578D8">
            <w:pPr>
              <w:pStyle w:val="Taulukkoteksti"/>
              <w:jc w:val="center"/>
            </w:pPr>
            <w:r w:rsidRPr="00E7555A">
              <w:t>0…</w:t>
            </w:r>
          </w:p>
        </w:tc>
        <w:tc>
          <w:tcPr>
            <w:tcW w:w="709" w:type="dxa"/>
          </w:tcPr>
          <w:p w14:paraId="0586EE2B" w14:textId="77777777" w:rsidR="00A84C75" w:rsidRPr="00C578D8" w:rsidRDefault="00A84C75" w:rsidP="00C578D8">
            <w:pPr>
              <w:pStyle w:val="Taulukkoteksti"/>
              <w:jc w:val="center"/>
            </w:pPr>
            <w:r w:rsidRPr="00790F4A">
              <w:t>0..*</w:t>
            </w:r>
          </w:p>
        </w:tc>
        <w:tc>
          <w:tcPr>
            <w:tcW w:w="567" w:type="dxa"/>
          </w:tcPr>
          <w:p w14:paraId="246B999A" w14:textId="77777777" w:rsidR="00A84C75" w:rsidRPr="00C578D8" w:rsidRDefault="00A84C75" w:rsidP="00C578D8">
            <w:pPr>
              <w:pStyle w:val="Taulukkoteksti"/>
              <w:jc w:val="center"/>
            </w:pPr>
            <w:r w:rsidRPr="00C578D8">
              <w:t>II</w:t>
            </w:r>
          </w:p>
        </w:tc>
        <w:tc>
          <w:tcPr>
            <w:tcW w:w="3260" w:type="dxa"/>
          </w:tcPr>
          <w:p w14:paraId="5DA6A284" w14:textId="77777777" w:rsidR="00A84C75" w:rsidRPr="00C578D8" w:rsidRDefault="00A84C75">
            <w:pPr>
              <w:pStyle w:val="Taulukkoteksti"/>
            </w:pPr>
            <w:r w:rsidRPr="00C578D8">
              <w:t>Ilmoittaa mihin implementointioppaisiin sanomanlähetys perustuu</w:t>
            </w:r>
          </w:p>
          <w:p w14:paraId="5CB57B91" w14:textId="2D8D098C" w:rsidR="00A84C75" w:rsidRPr="00C578D8" w:rsidRDefault="00A84C75">
            <w:pPr>
              <w:pStyle w:val="Taulukkoteksti"/>
            </w:pPr>
            <w:r w:rsidRPr="00C578D8">
              <w:t>Arvona on V3 messaging -oppaan OID ja sovellettavien implementointioppaiden OID:t.</w:t>
            </w:r>
          </w:p>
          <w:p w14:paraId="5D178708" w14:textId="39524CCF" w:rsidR="00A84C75" w:rsidRPr="00E7555A" w:rsidRDefault="00A84C75" w:rsidP="00C578D8">
            <w:pPr>
              <w:pStyle w:val="Taulukkoteksti"/>
            </w:pPr>
            <w:r w:rsidRPr="00E7555A">
              <w:t>&lt;profileId root= "1.2.246.777.11.2010.30"/&gt;</w:t>
            </w:r>
          </w:p>
        </w:tc>
        <w:tc>
          <w:tcPr>
            <w:tcW w:w="2977" w:type="dxa"/>
          </w:tcPr>
          <w:p w14:paraId="6AA429BA" w14:textId="77777777" w:rsidR="00A84C75" w:rsidRPr="00C578D8" w:rsidRDefault="00A84C75">
            <w:pPr>
              <w:pStyle w:val="Taulukkoteksti"/>
            </w:pPr>
            <w:r w:rsidRPr="00C578D8">
              <w:t>V3 messaging oppaan lisäksi tarvittaessa esim. tämän oppaan OID.</w:t>
            </w:r>
          </w:p>
          <w:p w14:paraId="36E1AD05" w14:textId="203965D6" w:rsidR="00A84C75" w:rsidRPr="00E7555A" w:rsidRDefault="00A84C75" w:rsidP="00C578D8">
            <w:pPr>
              <w:pStyle w:val="Taulukkoteksti"/>
            </w:pPr>
            <w:r w:rsidRPr="00E7555A">
              <w:t>&lt;profileId root= "1.2.246.777.11.</w:t>
            </w:r>
            <w:r w:rsidR="007F1DF1">
              <w:t>2019.</w:t>
            </w:r>
            <w:r w:rsidR="00027F3D">
              <w:t>11</w:t>
            </w:r>
            <w:r w:rsidRPr="00E7555A">
              <w:t>"/&gt;</w:t>
            </w:r>
          </w:p>
        </w:tc>
      </w:tr>
      <w:tr w:rsidR="00A84C75" w14:paraId="4EE48944" w14:textId="77777777" w:rsidTr="00C578D8">
        <w:tc>
          <w:tcPr>
            <w:tcW w:w="1843" w:type="dxa"/>
          </w:tcPr>
          <w:p w14:paraId="3BE71AFF" w14:textId="77777777" w:rsidR="00A84C75" w:rsidRPr="00E771BF" w:rsidRDefault="00A84C75">
            <w:pPr>
              <w:pStyle w:val="Taulukkoteksti"/>
            </w:pPr>
            <w:r w:rsidRPr="00E771BF">
              <w:lastRenderedPageBreak/>
              <w:t xml:space="preserve">processingCode </w:t>
            </w:r>
          </w:p>
        </w:tc>
        <w:tc>
          <w:tcPr>
            <w:tcW w:w="709" w:type="dxa"/>
          </w:tcPr>
          <w:p w14:paraId="2C037331" w14:textId="77777777" w:rsidR="00A84C75" w:rsidRPr="00E771BF" w:rsidRDefault="00A84C75" w:rsidP="00C578D8">
            <w:pPr>
              <w:pStyle w:val="Taulukkoteksti"/>
              <w:jc w:val="center"/>
            </w:pPr>
            <w:r w:rsidRPr="00E771BF">
              <w:t>1..1</w:t>
            </w:r>
          </w:p>
        </w:tc>
        <w:tc>
          <w:tcPr>
            <w:tcW w:w="709" w:type="dxa"/>
          </w:tcPr>
          <w:p w14:paraId="1B66EE61" w14:textId="77777777" w:rsidR="00A84C75" w:rsidRPr="00E771BF" w:rsidRDefault="00A84C75" w:rsidP="00C578D8">
            <w:pPr>
              <w:pStyle w:val="Taulukkoteksti"/>
              <w:jc w:val="center"/>
            </w:pPr>
            <w:r w:rsidRPr="00E771BF">
              <w:t>1..1</w:t>
            </w:r>
          </w:p>
        </w:tc>
        <w:tc>
          <w:tcPr>
            <w:tcW w:w="567" w:type="dxa"/>
          </w:tcPr>
          <w:p w14:paraId="56D3AEF7" w14:textId="77777777" w:rsidR="00A84C75" w:rsidRPr="00E771BF" w:rsidRDefault="00A84C75" w:rsidP="00C578D8">
            <w:pPr>
              <w:pStyle w:val="Taulukkoteksti"/>
              <w:jc w:val="center"/>
            </w:pPr>
            <w:r w:rsidRPr="00E771BF">
              <w:t>CS</w:t>
            </w:r>
          </w:p>
        </w:tc>
        <w:tc>
          <w:tcPr>
            <w:tcW w:w="3260" w:type="dxa"/>
          </w:tcPr>
          <w:p w14:paraId="11EC2E9F" w14:textId="77777777" w:rsidR="00A84C75" w:rsidRPr="00E771BF" w:rsidRDefault="00A84C75">
            <w:pPr>
              <w:pStyle w:val="Taulukkoteksti"/>
            </w:pPr>
            <w:r w:rsidRPr="00E771BF">
              <w:t>Elementillä määritellään sanoman käyttöympäristö (P tuotanto, D testi, T koulutus).</w:t>
            </w:r>
          </w:p>
          <w:p w14:paraId="2CC54B07" w14:textId="77777777" w:rsidR="00A84C75" w:rsidRPr="00E771BF" w:rsidRDefault="00A84C75" w:rsidP="00C578D8">
            <w:pPr>
              <w:pStyle w:val="Taulukkoteksti"/>
            </w:pPr>
            <w:r w:rsidRPr="00E771BF">
              <w:t>&lt;processingCode code=”P”/&gt;</w:t>
            </w:r>
          </w:p>
        </w:tc>
        <w:tc>
          <w:tcPr>
            <w:tcW w:w="2977" w:type="dxa"/>
          </w:tcPr>
          <w:p w14:paraId="27DC070A" w14:textId="77777777" w:rsidR="00A84C75" w:rsidRPr="00E771BF" w:rsidRDefault="00A84C75">
            <w:pPr>
              <w:pStyle w:val="Taulukkoteksti"/>
            </w:pPr>
            <w:r w:rsidRPr="00E771BF">
              <w:t>Käyttöympäristön mukaan</w:t>
            </w:r>
          </w:p>
          <w:p w14:paraId="3F06C6A7" w14:textId="77777777" w:rsidR="00A84C75" w:rsidRPr="00E771BF" w:rsidRDefault="00A84C75">
            <w:pPr>
              <w:pStyle w:val="Taulukkoteksti"/>
            </w:pPr>
            <w:r w:rsidRPr="00E771BF">
              <w:t xml:space="preserve"> P (tuotantoympäristö) tai</w:t>
            </w:r>
          </w:p>
          <w:p w14:paraId="01FFBB1B" w14:textId="77777777" w:rsidR="00A84C75" w:rsidRPr="00E771BF" w:rsidRDefault="00A84C75">
            <w:pPr>
              <w:pStyle w:val="Taulukkoteksti"/>
            </w:pPr>
            <w:r w:rsidRPr="00E771BF">
              <w:t xml:space="preserve"> D (testi)</w:t>
            </w:r>
          </w:p>
          <w:p w14:paraId="4AB9A465" w14:textId="77777777" w:rsidR="00A84C75" w:rsidRPr="00E771BF" w:rsidRDefault="00A84C75" w:rsidP="00C578D8">
            <w:pPr>
              <w:pStyle w:val="Taulukkoteksti"/>
            </w:pPr>
            <w:r w:rsidRPr="00E771BF">
              <w:t>&lt;processingCode code=”P”/&gt;</w:t>
            </w:r>
          </w:p>
        </w:tc>
      </w:tr>
      <w:tr w:rsidR="00A84C75" w14:paraId="788EA24F" w14:textId="77777777" w:rsidTr="00C578D8">
        <w:tc>
          <w:tcPr>
            <w:tcW w:w="1843" w:type="dxa"/>
          </w:tcPr>
          <w:p w14:paraId="3E3AC88F" w14:textId="010EC0DB" w:rsidR="00A84C75" w:rsidRPr="00E771BF" w:rsidRDefault="00A84C75" w:rsidP="00C578D8">
            <w:pPr>
              <w:pStyle w:val="Taulukkoteksti"/>
            </w:pPr>
            <w:r w:rsidRPr="00E771BF">
              <w:t xml:space="preserve">processingModeCode </w:t>
            </w:r>
          </w:p>
        </w:tc>
        <w:tc>
          <w:tcPr>
            <w:tcW w:w="709" w:type="dxa"/>
          </w:tcPr>
          <w:p w14:paraId="702CE705" w14:textId="77777777" w:rsidR="00A84C75" w:rsidRPr="00E771BF" w:rsidRDefault="00A84C75" w:rsidP="00C578D8">
            <w:pPr>
              <w:pStyle w:val="Taulukkoteksti"/>
              <w:jc w:val="center"/>
            </w:pPr>
            <w:r w:rsidRPr="00E771BF">
              <w:t>1..1</w:t>
            </w:r>
          </w:p>
        </w:tc>
        <w:tc>
          <w:tcPr>
            <w:tcW w:w="709" w:type="dxa"/>
          </w:tcPr>
          <w:p w14:paraId="05A79931" w14:textId="77777777" w:rsidR="00A84C75" w:rsidRPr="00E771BF" w:rsidRDefault="00A84C75" w:rsidP="00C578D8">
            <w:pPr>
              <w:pStyle w:val="Taulukkoteksti"/>
              <w:jc w:val="center"/>
            </w:pPr>
            <w:r w:rsidRPr="00E771BF">
              <w:t>1..1</w:t>
            </w:r>
          </w:p>
        </w:tc>
        <w:tc>
          <w:tcPr>
            <w:tcW w:w="567" w:type="dxa"/>
          </w:tcPr>
          <w:p w14:paraId="09AC8F59" w14:textId="77777777" w:rsidR="00A84C75" w:rsidRPr="00E771BF" w:rsidRDefault="00A84C75" w:rsidP="00C578D8">
            <w:pPr>
              <w:pStyle w:val="Taulukkoteksti"/>
              <w:jc w:val="center"/>
            </w:pPr>
            <w:r w:rsidRPr="00E771BF">
              <w:t>CS</w:t>
            </w:r>
          </w:p>
        </w:tc>
        <w:tc>
          <w:tcPr>
            <w:tcW w:w="3260" w:type="dxa"/>
          </w:tcPr>
          <w:p w14:paraId="3C03F2B1" w14:textId="77777777" w:rsidR="00A84C75" w:rsidRPr="00E771BF" w:rsidRDefault="00A84C75">
            <w:pPr>
              <w:pStyle w:val="Taulukkoteksti"/>
            </w:pPr>
            <w:r w:rsidRPr="00E771BF">
              <w:t xml:space="preserve">Prosessointitapa </w:t>
            </w:r>
          </w:p>
          <w:p w14:paraId="7E825454" w14:textId="77777777" w:rsidR="00A84C75" w:rsidRPr="00E771BF" w:rsidRDefault="00A84C75" w:rsidP="00C578D8">
            <w:pPr>
              <w:pStyle w:val="Taulukkoteksti"/>
            </w:pPr>
            <w:r w:rsidRPr="00E771BF">
              <w:t xml:space="preserve">Käytettävät arvot: </w:t>
            </w:r>
          </w:p>
          <w:p w14:paraId="68EA0729" w14:textId="77777777" w:rsidR="00A84C75" w:rsidRPr="00E771BF" w:rsidRDefault="00A84C75" w:rsidP="00C578D8">
            <w:pPr>
              <w:pStyle w:val="Taulukkoteksti"/>
            </w:pPr>
            <w:r w:rsidRPr="00E771BF">
              <w:t>A arkistointi</w:t>
            </w:r>
          </w:p>
          <w:p w14:paraId="7521986B" w14:textId="77777777" w:rsidR="00A84C75" w:rsidRPr="00E771BF" w:rsidRDefault="00A84C75" w:rsidP="00C578D8">
            <w:pPr>
              <w:pStyle w:val="Taulukkoteksti"/>
            </w:pPr>
            <w:r w:rsidRPr="00E771BF">
              <w:t>I peruslataus</w:t>
            </w:r>
          </w:p>
          <w:p w14:paraId="24E1299F" w14:textId="77777777" w:rsidR="00A84C75" w:rsidRPr="00E771BF" w:rsidRDefault="00A84C75" w:rsidP="00C578D8">
            <w:pPr>
              <w:pStyle w:val="Taulukkoteksti"/>
            </w:pPr>
            <w:r w:rsidRPr="00E771BF">
              <w:t>R palautus arkistosta</w:t>
            </w:r>
          </w:p>
          <w:p w14:paraId="2FD6F3C2" w14:textId="54777995" w:rsidR="00A84C75" w:rsidRPr="00E771BF" w:rsidRDefault="00A84C75" w:rsidP="00C578D8">
            <w:pPr>
              <w:pStyle w:val="Taulukkoteksti"/>
            </w:pPr>
            <w:r w:rsidRPr="00E771BF">
              <w:t>T normaali prosessointi</w:t>
            </w:r>
          </w:p>
          <w:p w14:paraId="64521D6F" w14:textId="77777777" w:rsidR="00A84C75" w:rsidRPr="00E771BF" w:rsidRDefault="00A84C75">
            <w:pPr>
              <w:pStyle w:val="Taulukkoteksti"/>
            </w:pPr>
            <w:r w:rsidRPr="00E771BF">
              <w:t>Yleensä käytetään arvoa T normaali prosessointi</w:t>
            </w:r>
          </w:p>
          <w:p w14:paraId="3D4021DC" w14:textId="77777777" w:rsidR="00A84C75" w:rsidRPr="00E771BF" w:rsidRDefault="00A84C75" w:rsidP="00C578D8">
            <w:pPr>
              <w:pStyle w:val="Taulukkoteksti"/>
            </w:pPr>
            <w:r w:rsidRPr="00E771BF">
              <w:t>&lt;processingModeCode code=”T”/&gt;</w:t>
            </w:r>
          </w:p>
        </w:tc>
        <w:tc>
          <w:tcPr>
            <w:tcW w:w="2977" w:type="dxa"/>
          </w:tcPr>
          <w:p w14:paraId="605FDC65" w14:textId="77777777" w:rsidR="00A84C75" w:rsidRPr="00E771BF" w:rsidRDefault="00A84C75">
            <w:pPr>
              <w:pStyle w:val="Taulukkoteksti"/>
            </w:pPr>
            <w:r w:rsidRPr="00E771BF">
              <w:t xml:space="preserve">Käytetään samalla tavalla </w:t>
            </w:r>
          </w:p>
          <w:p w14:paraId="589708F9" w14:textId="77777777" w:rsidR="00A84C75" w:rsidRPr="00E771BF" w:rsidRDefault="00A84C75">
            <w:pPr>
              <w:pStyle w:val="Taulukkoteksti"/>
            </w:pPr>
            <w:r w:rsidRPr="00E771BF">
              <w:t>Käytetään oletusarvoisesti arvoa T (”normaali prosessointi”)</w:t>
            </w:r>
          </w:p>
          <w:p w14:paraId="35402315" w14:textId="77777777" w:rsidR="00A84C75" w:rsidRPr="00E771BF" w:rsidRDefault="00A84C75" w:rsidP="00C578D8">
            <w:pPr>
              <w:pStyle w:val="Taulukkoteksti"/>
            </w:pPr>
            <w:r w:rsidRPr="00E771BF">
              <w:t>&lt;processingModeCode code=”T”/&gt;</w:t>
            </w:r>
          </w:p>
        </w:tc>
      </w:tr>
      <w:tr w:rsidR="00A84C75" w14:paraId="1CD2CBB3" w14:textId="77777777" w:rsidTr="00C578D8">
        <w:tc>
          <w:tcPr>
            <w:tcW w:w="1843" w:type="dxa"/>
          </w:tcPr>
          <w:p w14:paraId="76232493" w14:textId="08CF72CF" w:rsidR="00A84C75" w:rsidRPr="00E7555A" w:rsidRDefault="00A84C75" w:rsidP="00C578D8">
            <w:pPr>
              <w:pStyle w:val="Taulukkoteksti"/>
            </w:pPr>
            <w:r w:rsidRPr="00203A5E">
              <w:t xml:space="preserve">acceptAckCode </w:t>
            </w:r>
          </w:p>
        </w:tc>
        <w:tc>
          <w:tcPr>
            <w:tcW w:w="709" w:type="dxa"/>
          </w:tcPr>
          <w:p w14:paraId="3D3F2545" w14:textId="77777777" w:rsidR="00A84C75" w:rsidRPr="00790F4A" w:rsidRDefault="00A84C75" w:rsidP="00C578D8">
            <w:pPr>
              <w:pStyle w:val="Taulukkoteksti"/>
              <w:jc w:val="center"/>
            </w:pPr>
            <w:r w:rsidRPr="00E7555A">
              <w:t>1..1</w:t>
            </w:r>
          </w:p>
        </w:tc>
        <w:tc>
          <w:tcPr>
            <w:tcW w:w="709" w:type="dxa"/>
          </w:tcPr>
          <w:p w14:paraId="3A85AA4C" w14:textId="77777777" w:rsidR="00A84C75" w:rsidRPr="00C578D8" w:rsidRDefault="00A84C75" w:rsidP="00C578D8">
            <w:pPr>
              <w:pStyle w:val="Taulukkoteksti"/>
              <w:jc w:val="center"/>
            </w:pPr>
            <w:r w:rsidRPr="00C578D8">
              <w:t>1..1</w:t>
            </w:r>
          </w:p>
        </w:tc>
        <w:tc>
          <w:tcPr>
            <w:tcW w:w="567" w:type="dxa"/>
          </w:tcPr>
          <w:p w14:paraId="34E30478" w14:textId="77777777" w:rsidR="00A84C75" w:rsidRPr="00C578D8" w:rsidRDefault="00A84C75" w:rsidP="00C578D8">
            <w:pPr>
              <w:pStyle w:val="Taulukkoteksti"/>
              <w:jc w:val="center"/>
            </w:pPr>
            <w:r w:rsidRPr="00C578D8">
              <w:t>CS</w:t>
            </w:r>
          </w:p>
        </w:tc>
        <w:tc>
          <w:tcPr>
            <w:tcW w:w="3260" w:type="dxa"/>
          </w:tcPr>
          <w:p w14:paraId="042F47CA" w14:textId="77777777" w:rsidR="00A84C75" w:rsidRPr="00203A5E" w:rsidRDefault="00A84C75">
            <w:pPr>
              <w:pStyle w:val="Taulukkoteksti"/>
            </w:pPr>
            <w:r w:rsidRPr="00203A5E">
              <w:t xml:space="preserve">Käytetään vastaanottokuittauksen pyytämisessä </w:t>
            </w:r>
          </w:p>
          <w:p w14:paraId="24E1BBD8" w14:textId="77777777" w:rsidR="00A84C75" w:rsidRPr="00203A5E" w:rsidRDefault="00A84C75">
            <w:pPr>
              <w:pStyle w:val="Taulukkoteksti"/>
            </w:pPr>
            <w:r w:rsidRPr="00203A5E">
              <w:t xml:space="preserve">Käytettävät arvot: </w:t>
            </w:r>
          </w:p>
          <w:p w14:paraId="02F00E70" w14:textId="77777777" w:rsidR="00A84C75" w:rsidRPr="00203A5E" w:rsidRDefault="00A84C75">
            <w:pPr>
              <w:pStyle w:val="Taulukkoteksti"/>
            </w:pPr>
            <w:r w:rsidRPr="00203A5E">
              <w:t>AL – aina</w:t>
            </w:r>
          </w:p>
          <w:p w14:paraId="4E667E4F" w14:textId="77777777" w:rsidR="00A84C75" w:rsidRPr="00203A5E" w:rsidRDefault="00A84C75">
            <w:pPr>
              <w:pStyle w:val="Taulukkoteksti"/>
            </w:pPr>
            <w:r w:rsidRPr="00203A5E">
              <w:t xml:space="preserve">ER - vain virhe- tai hylkäystilanteessa </w:t>
            </w:r>
          </w:p>
          <w:p w14:paraId="4D086934" w14:textId="77777777" w:rsidR="00A84C75" w:rsidRPr="00203A5E" w:rsidRDefault="00A84C75">
            <w:pPr>
              <w:pStyle w:val="Taulukkoteksti"/>
            </w:pPr>
            <w:r w:rsidRPr="00203A5E">
              <w:t>NE - ei koskaan</w:t>
            </w:r>
          </w:p>
          <w:p w14:paraId="56B8CBD4" w14:textId="77777777" w:rsidR="00A84C75" w:rsidRPr="00203A5E" w:rsidRDefault="00A84C75">
            <w:pPr>
              <w:pStyle w:val="Taulukkoteksti"/>
            </w:pPr>
            <w:r w:rsidRPr="00203A5E">
              <w:t>Synkronisessa web services-liikenteessä ainoa järkevä arvo on ”ER”, jolloin vastaanottokuittaus palautetaan vain virhetilanteessa, muuten vastaukseksi tulee sovellustason kuittaus.</w:t>
            </w:r>
          </w:p>
          <w:p w14:paraId="0A7058FD" w14:textId="77777777" w:rsidR="00A84C75" w:rsidRPr="00E7555A" w:rsidRDefault="00A84C75" w:rsidP="00C578D8">
            <w:pPr>
              <w:pStyle w:val="Taulukkoteksti"/>
            </w:pPr>
            <w:r w:rsidRPr="00C578D8">
              <w:t>&lt;acceptAckCode code=”ER”/&gt;</w:t>
            </w:r>
          </w:p>
        </w:tc>
        <w:tc>
          <w:tcPr>
            <w:tcW w:w="2977" w:type="dxa"/>
          </w:tcPr>
          <w:p w14:paraId="28FA4552" w14:textId="77777777" w:rsidR="004534C8" w:rsidRPr="00203A5E" w:rsidRDefault="004534C8">
            <w:pPr>
              <w:pStyle w:val="Taulukkoteksti"/>
            </w:pPr>
            <w:r w:rsidRPr="00203A5E">
              <w:t xml:space="preserve">Vastaanottokuittaukseen ei lähetetä enää vastaanottokuittausta </w:t>
            </w:r>
          </w:p>
          <w:p w14:paraId="4ADD09EE" w14:textId="24421B9B" w:rsidR="00A84C75" w:rsidRPr="00E7555A" w:rsidRDefault="004534C8" w:rsidP="00C578D8">
            <w:pPr>
              <w:pStyle w:val="Taulukkoteksti"/>
            </w:pPr>
            <w:r w:rsidRPr="00E7555A">
              <w:t>&lt;acceptAckCode code=”NE”/&gt;</w:t>
            </w:r>
          </w:p>
        </w:tc>
      </w:tr>
      <w:tr w:rsidR="00A84C75" w14:paraId="42D60F61" w14:textId="77777777" w:rsidTr="00C578D8">
        <w:tc>
          <w:tcPr>
            <w:tcW w:w="1843" w:type="dxa"/>
          </w:tcPr>
          <w:p w14:paraId="1032AFD6" w14:textId="27F316EF" w:rsidR="00A84C75" w:rsidRPr="00E7555A" w:rsidRDefault="00A84C75" w:rsidP="00C578D8">
            <w:pPr>
              <w:pStyle w:val="Taulukkoteksti"/>
            </w:pPr>
            <w:r w:rsidRPr="00203A5E">
              <w:t xml:space="preserve">attachmentText </w:t>
            </w:r>
          </w:p>
        </w:tc>
        <w:tc>
          <w:tcPr>
            <w:tcW w:w="709" w:type="dxa"/>
          </w:tcPr>
          <w:p w14:paraId="03905899" w14:textId="77777777" w:rsidR="00A84C75" w:rsidRPr="00790F4A" w:rsidRDefault="00A84C75" w:rsidP="00C578D8">
            <w:pPr>
              <w:pStyle w:val="Taulukkoteksti"/>
              <w:jc w:val="center"/>
            </w:pPr>
            <w:r w:rsidRPr="00E7555A">
              <w:t>0..*</w:t>
            </w:r>
          </w:p>
        </w:tc>
        <w:tc>
          <w:tcPr>
            <w:tcW w:w="709" w:type="dxa"/>
          </w:tcPr>
          <w:p w14:paraId="53A38D5E" w14:textId="77777777" w:rsidR="00A84C75" w:rsidRPr="00C578D8" w:rsidRDefault="00A84C75" w:rsidP="00C578D8">
            <w:pPr>
              <w:pStyle w:val="Taulukkoteksti"/>
              <w:jc w:val="center"/>
            </w:pPr>
            <w:r w:rsidRPr="00C578D8">
              <w:t>0..0</w:t>
            </w:r>
          </w:p>
        </w:tc>
        <w:tc>
          <w:tcPr>
            <w:tcW w:w="567" w:type="dxa"/>
          </w:tcPr>
          <w:p w14:paraId="44733A4C" w14:textId="6595F886" w:rsidR="00A84C75" w:rsidRPr="00C578D8" w:rsidRDefault="00A84C75" w:rsidP="00C578D8">
            <w:pPr>
              <w:pStyle w:val="Taulukkoteksti"/>
              <w:jc w:val="center"/>
            </w:pPr>
            <w:r w:rsidRPr="00C578D8">
              <w:t>ED</w:t>
            </w:r>
          </w:p>
        </w:tc>
        <w:tc>
          <w:tcPr>
            <w:tcW w:w="3260" w:type="dxa"/>
          </w:tcPr>
          <w:p w14:paraId="139045B6" w14:textId="77777777" w:rsidR="00A84C75" w:rsidRPr="00C578D8" w:rsidRDefault="00A84C75" w:rsidP="00C578D8">
            <w:pPr>
              <w:pStyle w:val="Taulukkoteksti"/>
            </w:pPr>
            <w:r w:rsidRPr="00C578D8">
              <w:t>Sisältää sanomaan kuuluvat liitetiedostot esim. omina xml-lohkoina elementin sisällä, joihin voidaan viitata sanoman muista osista ED tietotyypin reference mekanismin avulla, tai tämä elementti voi sisältää viittauksen liitetiedostoon url:nä reference-elementissä.</w:t>
            </w:r>
          </w:p>
        </w:tc>
        <w:tc>
          <w:tcPr>
            <w:tcW w:w="2977" w:type="dxa"/>
          </w:tcPr>
          <w:p w14:paraId="20CF1144" w14:textId="77777777" w:rsidR="00A84C75" w:rsidRPr="00C578D8" w:rsidRDefault="00A84C75" w:rsidP="00C578D8">
            <w:pPr>
              <w:pStyle w:val="Taulukkoteksti"/>
            </w:pPr>
            <w:r w:rsidRPr="00C578D8">
              <w:t>Ei käytetä</w:t>
            </w:r>
          </w:p>
        </w:tc>
      </w:tr>
      <w:tr w:rsidR="00A84C75" w:rsidRPr="009A2F9A" w14:paraId="67F7110E" w14:textId="77777777" w:rsidTr="00C578D8">
        <w:tc>
          <w:tcPr>
            <w:tcW w:w="1843" w:type="dxa"/>
          </w:tcPr>
          <w:p w14:paraId="3B4F129E" w14:textId="71D2C363" w:rsidR="00A84C75" w:rsidRPr="00996548" w:rsidRDefault="00A84C75" w:rsidP="00C578D8">
            <w:pPr>
              <w:pStyle w:val="Taulukkoteksti"/>
            </w:pPr>
            <w:r w:rsidRPr="00996548">
              <w:t xml:space="preserve">receiver </w:t>
            </w:r>
          </w:p>
        </w:tc>
        <w:tc>
          <w:tcPr>
            <w:tcW w:w="709" w:type="dxa"/>
          </w:tcPr>
          <w:p w14:paraId="6389FCA1" w14:textId="77777777" w:rsidR="00A84C75" w:rsidRPr="00996548" w:rsidRDefault="00A84C75" w:rsidP="00C578D8">
            <w:pPr>
              <w:pStyle w:val="Taulukkoteksti"/>
              <w:jc w:val="center"/>
            </w:pPr>
            <w:r w:rsidRPr="00996548">
              <w:t>1..*</w:t>
            </w:r>
          </w:p>
        </w:tc>
        <w:tc>
          <w:tcPr>
            <w:tcW w:w="709" w:type="dxa"/>
          </w:tcPr>
          <w:p w14:paraId="3FADA666" w14:textId="77777777" w:rsidR="00A84C75" w:rsidRPr="00996548" w:rsidRDefault="00A84C75" w:rsidP="00C578D8">
            <w:pPr>
              <w:pStyle w:val="Taulukkoteksti"/>
              <w:jc w:val="center"/>
            </w:pPr>
            <w:r w:rsidRPr="00996548">
              <w:t>1..1</w:t>
            </w:r>
          </w:p>
        </w:tc>
        <w:tc>
          <w:tcPr>
            <w:tcW w:w="567" w:type="dxa"/>
          </w:tcPr>
          <w:p w14:paraId="03D55ED7" w14:textId="77777777" w:rsidR="00A84C75" w:rsidRPr="00996548" w:rsidRDefault="00A84C75" w:rsidP="00C578D8">
            <w:pPr>
              <w:pStyle w:val="Taulukkoteksti"/>
              <w:jc w:val="center"/>
            </w:pPr>
            <w:r w:rsidRPr="00996548">
              <w:t>II</w:t>
            </w:r>
          </w:p>
        </w:tc>
        <w:tc>
          <w:tcPr>
            <w:tcW w:w="3260" w:type="dxa"/>
          </w:tcPr>
          <w:p w14:paraId="2BA41208" w14:textId="77777777" w:rsidR="00A84C75" w:rsidRPr="00996548" w:rsidRDefault="00A84C75">
            <w:pPr>
              <w:pStyle w:val="Taulukkoteksti"/>
            </w:pPr>
            <w:r w:rsidRPr="00996548">
              <w:t>Sanoman vastaanottaja</w:t>
            </w:r>
          </w:p>
          <w:p w14:paraId="50549206" w14:textId="77777777" w:rsidR="00A84C75" w:rsidRPr="00996548" w:rsidRDefault="00A84C75">
            <w:pPr>
              <w:pStyle w:val="Taulukkoteksti"/>
            </w:pPr>
            <w:r w:rsidRPr="00996548">
              <w:t>Tämä tieto löytyy receiver/device.id</w:t>
            </w:r>
          </w:p>
          <w:p w14:paraId="5772D734" w14:textId="77777777" w:rsidR="00A84C75" w:rsidRPr="00996548" w:rsidRDefault="00A84C75">
            <w:pPr>
              <w:pStyle w:val="Taulukkoteksti"/>
            </w:pPr>
            <w:r w:rsidRPr="00996548">
              <w:t>Vastaanottajan typeCode=”RCV”.</w:t>
            </w:r>
          </w:p>
          <w:p w14:paraId="6BB6DCB9" w14:textId="77777777" w:rsidR="00A84C75" w:rsidRPr="00996548" w:rsidRDefault="00A84C75">
            <w:pPr>
              <w:pStyle w:val="Taulukkoteksti"/>
              <w:rPr>
                <w:lang w:val="en-US"/>
              </w:rPr>
            </w:pPr>
            <w:r w:rsidRPr="00996548">
              <w:t xml:space="preserve">Entiteetin device-elementeistä käytetään pelkästään id:tä, jonka tietotyppi on II. </w:t>
            </w:r>
            <w:r w:rsidRPr="00996548">
              <w:rPr>
                <w:lang w:val="en-US"/>
              </w:rPr>
              <w:t>Id on vastaanottajan OID-koodi.</w:t>
            </w:r>
          </w:p>
          <w:p w14:paraId="613EA88E" w14:textId="77777777" w:rsidR="00A84C75" w:rsidRPr="00996548" w:rsidRDefault="00A84C75" w:rsidP="00C578D8">
            <w:pPr>
              <w:pStyle w:val="Taulukkoteksti"/>
              <w:rPr>
                <w:lang w:val="en-US"/>
              </w:rPr>
            </w:pPr>
            <w:r w:rsidRPr="00996548">
              <w:rPr>
                <w:lang w:val="en-US"/>
              </w:rPr>
              <w:t>&lt;receiver typecode=”RCV”&gt;      &lt;device&gt;                       &lt;id root= ”1.2.246.777.10.6280613.18.2004.22</w:t>
            </w:r>
            <w:r w:rsidRPr="00996548">
              <w:rPr>
                <w:lang w:val="en-US"/>
              </w:rPr>
              <w:lastRenderedPageBreak/>
              <w:t>5”/&gt;                     &lt;/device&gt;                  &lt;/receiver&gt;</w:t>
            </w:r>
          </w:p>
        </w:tc>
        <w:tc>
          <w:tcPr>
            <w:tcW w:w="2977" w:type="dxa"/>
          </w:tcPr>
          <w:p w14:paraId="3BD53976" w14:textId="77777777" w:rsidR="00A84C75" w:rsidRPr="00996548" w:rsidRDefault="00A84C75">
            <w:pPr>
              <w:pStyle w:val="Taulukkoteksti"/>
              <w:rPr>
                <w:lang w:val="en-US"/>
              </w:rPr>
            </w:pPr>
            <w:r w:rsidRPr="00996548">
              <w:rPr>
                <w:lang w:val="en-US"/>
              </w:rPr>
              <w:lastRenderedPageBreak/>
              <w:t>Käytetään samalla tavalla</w:t>
            </w:r>
          </w:p>
          <w:p w14:paraId="7E0A3097" w14:textId="77777777" w:rsidR="00A84C75" w:rsidRPr="00996548" w:rsidRDefault="00A84C75" w:rsidP="00C578D8">
            <w:pPr>
              <w:pStyle w:val="Taulukkoteksti"/>
              <w:rPr>
                <w:lang w:val="en-US"/>
              </w:rPr>
            </w:pPr>
            <w:r w:rsidRPr="00996548">
              <w:rPr>
                <w:lang w:val="en-US"/>
              </w:rPr>
              <w:t>&lt;receiver typecode=”RCV”&gt;   &lt;device&gt;                          &lt;id root= "1.2.246.556.18.2"/&gt;    &lt;/device&gt;                     &lt;/receiver&gt;</w:t>
            </w:r>
          </w:p>
        </w:tc>
      </w:tr>
      <w:tr w:rsidR="00A84C75" w14:paraId="0DDB7B0A" w14:textId="77777777" w:rsidTr="00C578D8">
        <w:tc>
          <w:tcPr>
            <w:tcW w:w="1843" w:type="dxa"/>
          </w:tcPr>
          <w:p w14:paraId="639CE485" w14:textId="0370F8B0" w:rsidR="00A84C75" w:rsidRPr="00996548" w:rsidRDefault="00A84C75" w:rsidP="00C578D8">
            <w:pPr>
              <w:pStyle w:val="Taulukkoteksti"/>
            </w:pPr>
            <w:r w:rsidRPr="00996548">
              <w:t xml:space="preserve">respondTo </w:t>
            </w:r>
          </w:p>
        </w:tc>
        <w:tc>
          <w:tcPr>
            <w:tcW w:w="709" w:type="dxa"/>
          </w:tcPr>
          <w:p w14:paraId="14F7B2C9" w14:textId="77777777" w:rsidR="00A84C75" w:rsidRPr="00996548" w:rsidRDefault="00A84C75" w:rsidP="00C578D8">
            <w:pPr>
              <w:pStyle w:val="Taulukkoteksti"/>
              <w:jc w:val="center"/>
            </w:pPr>
            <w:r w:rsidRPr="00996548">
              <w:t>0..*</w:t>
            </w:r>
          </w:p>
        </w:tc>
        <w:tc>
          <w:tcPr>
            <w:tcW w:w="709" w:type="dxa"/>
          </w:tcPr>
          <w:p w14:paraId="7D929525" w14:textId="77777777" w:rsidR="00A84C75" w:rsidRPr="00996548" w:rsidRDefault="00A84C75" w:rsidP="00C578D8">
            <w:pPr>
              <w:pStyle w:val="Taulukkoteksti"/>
              <w:jc w:val="center"/>
            </w:pPr>
            <w:r w:rsidRPr="00996548">
              <w:t>0..*</w:t>
            </w:r>
          </w:p>
        </w:tc>
        <w:tc>
          <w:tcPr>
            <w:tcW w:w="567" w:type="dxa"/>
          </w:tcPr>
          <w:p w14:paraId="7B709B42" w14:textId="77777777" w:rsidR="00A84C75" w:rsidRPr="00996548" w:rsidRDefault="00A84C75" w:rsidP="00C578D8">
            <w:pPr>
              <w:pStyle w:val="Taulukkoteksti"/>
              <w:jc w:val="center"/>
            </w:pPr>
            <w:r w:rsidRPr="00996548">
              <w:t>II</w:t>
            </w:r>
          </w:p>
        </w:tc>
        <w:tc>
          <w:tcPr>
            <w:tcW w:w="3260" w:type="dxa"/>
          </w:tcPr>
          <w:p w14:paraId="2A0125B2" w14:textId="77777777" w:rsidR="00A84C75" w:rsidRPr="00996548" w:rsidRDefault="00A84C75">
            <w:pPr>
              <w:pStyle w:val="Taulukkoteksti"/>
            </w:pPr>
            <w:r w:rsidRPr="00996548">
              <w:t>Vastausosoite, johon alkuperäisen interaktion vastaus sovellustasolta lähetetään.</w:t>
            </w:r>
          </w:p>
          <w:p w14:paraId="090FD4BD" w14:textId="77777777" w:rsidR="00A84C75" w:rsidRPr="00996548" w:rsidRDefault="00A84C75">
            <w:pPr>
              <w:pStyle w:val="Taulukkoteksti"/>
            </w:pPr>
            <w:r w:rsidRPr="00996548">
              <w:t>Tämä tieto löytyy respondTo/entityRsp.id</w:t>
            </w:r>
          </w:p>
          <w:p w14:paraId="3F611D8B" w14:textId="77777777" w:rsidR="00A84C75" w:rsidRPr="00996548" w:rsidRDefault="00A84C75" w:rsidP="00C578D8">
            <w:pPr>
              <w:pStyle w:val="Taulukkoteksti"/>
            </w:pPr>
            <w:r w:rsidRPr="00996548">
              <w:t>Jos tätä tietoa ei ole olemassa, käytetään sender-tietoa vastauksen lähettämiseen. Alkuperäinen lähettäjä voi pyytää vastaanottajaa lähettämään vastaussanomat kolmannelle osapuolelle.</w:t>
            </w:r>
          </w:p>
        </w:tc>
        <w:tc>
          <w:tcPr>
            <w:tcW w:w="2977" w:type="dxa"/>
          </w:tcPr>
          <w:p w14:paraId="0BB730E5" w14:textId="77777777" w:rsidR="00A84C75" w:rsidRPr="00996548" w:rsidRDefault="00A84C75" w:rsidP="00C578D8">
            <w:pPr>
              <w:pStyle w:val="Taulukkoteksti"/>
            </w:pPr>
            <w:r w:rsidRPr="00996548">
              <w:t>Käytetään samalla tavalla</w:t>
            </w:r>
          </w:p>
        </w:tc>
      </w:tr>
      <w:tr w:rsidR="00A84C75" w:rsidRPr="00775C6F" w14:paraId="6B45C2C0" w14:textId="77777777" w:rsidTr="00C578D8">
        <w:tc>
          <w:tcPr>
            <w:tcW w:w="1843" w:type="dxa"/>
          </w:tcPr>
          <w:p w14:paraId="3C3B8ED8" w14:textId="07088F02" w:rsidR="00A84C75" w:rsidRPr="00775C6F" w:rsidRDefault="00A84C75" w:rsidP="00C578D8">
            <w:pPr>
              <w:pStyle w:val="Taulukkoteksti"/>
            </w:pPr>
            <w:r w:rsidRPr="00775C6F">
              <w:t xml:space="preserve">sender </w:t>
            </w:r>
          </w:p>
        </w:tc>
        <w:tc>
          <w:tcPr>
            <w:tcW w:w="709" w:type="dxa"/>
          </w:tcPr>
          <w:p w14:paraId="53E3BC2D" w14:textId="77777777" w:rsidR="00A84C75" w:rsidRPr="00775C6F" w:rsidRDefault="00A84C75" w:rsidP="00C578D8">
            <w:pPr>
              <w:pStyle w:val="Taulukkoteksti"/>
              <w:jc w:val="center"/>
            </w:pPr>
            <w:r w:rsidRPr="00775C6F">
              <w:t>1..1</w:t>
            </w:r>
          </w:p>
        </w:tc>
        <w:tc>
          <w:tcPr>
            <w:tcW w:w="709" w:type="dxa"/>
          </w:tcPr>
          <w:p w14:paraId="62B6DDAB" w14:textId="77777777" w:rsidR="00A84C75" w:rsidRPr="00775C6F" w:rsidRDefault="00A84C75" w:rsidP="00C578D8">
            <w:pPr>
              <w:pStyle w:val="Taulukkoteksti"/>
              <w:jc w:val="center"/>
            </w:pPr>
            <w:r w:rsidRPr="00775C6F">
              <w:t>1..1</w:t>
            </w:r>
          </w:p>
        </w:tc>
        <w:tc>
          <w:tcPr>
            <w:tcW w:w="567" w:type="dxa"/>
          </w:tcPr>
          <w:p w14:paraId="1C62C25D" w14:textId="77777777" w:rsidR="00A84C75" w:rsidRPr="00775C6F" w:rsidRDefault="00A84C75" w:rsidP="00C578D8">
            <w:pPr>
              <w:pStyle w:val="Taulukkoteksti"/>
              <w:jc w:val="center"/>
            </w:pPr>
            <w:r w:rsidRPr="00775C6F">
              <w:t>II</w:t>
            </w:r>
          </w:p>
        </w:tc>
        <w:tc>
          <w:tcPr>
            <w:tcW w:w="3260" w:type="dxa"/>
          </w:tcPr>
          <w:p w14:paraId="13C72A14" w14:textId="77777777" w:rsidR="00A84C75" w:rsidRPr="00775C6F" w:rsidRDefault="00A84C75">
            <w:pPr>
              <w:pStyle w:val="Taulukkoteksti"/>
            </w:pPr>
            <w:r w:rsidRPr="00775C6F">
              <w:t>Lähettäjä</w:t>
            </w:r>
          </w:p>
          <w:p w14:paraId="5AA5EEE5" w14:textId="77777777" w:rsidR="00A84C75" w:rsidRPr="00775C6F" w:rsidRDefault="00A84C75">
            <w:pPr>
              <w:pStyle w:val="Taulukkoteksti"/>
            </w:pPr>
            <w:r w:rsidRPr="00775C6F">
              <w:t>Tämä tieto löytyy sender/device.id</w:t>
            </w:r>
          </w:p>
          <w:p w14:paraId="3E1FB895" w14:textId="4756485B" w:rsidR="00A84C75" w:rsidRPr="00775C6F" w:rsidRDefault="00A84C75">
            <w:pPr>
              <w:pStyle w:val="Taulukkoteksti"/>
            </w:pPr>
            <w:r w:rsidRPr="00775C6F">
              <w:t>Lähettäjä kuvataan vastaavalla tavalla kuin vastaanottaja, OID-koodilla devicen id-elementissä. Lähettäjän typeCode=”SND”. Sender/device/id tietona käytetään liittyneen organisaation oid-tunnistetta.</w:t>
            </w:r>
          </w:p>
        </w:tc>
        <w:tc>
          <w:tcPr>
            <w:tcW w:w="2977" w:type="dxa"/>
          </w:tcPr>
          <w:p w14:paraId="61F9037E" w14:textId="77777777" w:rsidR="00A84C75" w:rsidRPr="00775C6F" w:rsidRDefault="00A84C75">
            <w:pPr>
              <w:pStyle w:val="Taulukkoteksti"/>
            </w:pPr>
            <w:r w:rsidRPr="00775C6F">
              <w:t>Käytetään samalla tavalla</w:t>
            </w:r>
          </w:p>
          <w:p w14:paraId="2907F109" w14:textId="77777777" w:rsidR="00A84C75" w:rsidRPr="00775C6F" w:rsidRDefault="00A84C75" w:rsidP="00C578D8">
            <w:pPr>
              <w:pStyle w:val="Taulukkoteksti"/>
            </w:pPr>
            <w:r w:rsidRPr="00775C6F">
              <w:t>&lt;sender typecode=”SND”&gt;      &lt;device&gt;                                   &lt;id root= “1.2.246.10.8945481.10.0</w:t>
            </w:r>
          </w:p>
          <w:p w14:paraId="30B6AE34" w14:textId="77777777" w:rsidR="00A84C75" w:rsidRPr="00775C6F" w:rsidRDefault="00A84C75" w:rsidP="00C578D8">
            <w:pPr>
              <w:pStyle w:val="Taulukkoteksti"/>
            </w:pPr>
            <w:r w:rsidRPr="00775C6F">
              <w:rPr>
                <w:lang w:val="en-US"/>
              </w:rPr>
              <w:t>"/      &lt;/device&gt;                       &lt;/sender&gt;</w:t>
            </w:r>
          </w:p>
        </w:tc>
      </w:tr>
      <w:tr w:rsidR="00A84C75" w:rsidRPr="00775C6F" w14:paraId="260CDD51" w14:textId="77777777" w:rsidTr="00C578D8">
        <w:tc>
          <w:tcPr>
            <w:tcW w:w="1843" w:type="dxa"/>
          </w:tcPr>
          <w:p w14:paraId="6E4D32FD" w14:textId="77777777" w:rsidR="00A84C75" w:rsidRPr="00775C6F" w:rsidRDefault="00A84C75" w:rsidP="00C578D8">
            <w:pPr>
              <w:pStyle w:val="Taulukkoteksti"/>
            </w:pPr>
            <w:r w:rsidRPr="00775C6F">
              <w:t xml:space="preserve">attentionLine </w:t>
            </w:r>
          </w:p>
        </w:tc>
        <w:tc>
          <w:tcPr>
            <w:tcW w:w="709" w:type="dxa"/>
          </w:tcPr>
          <w:p w14:paraId="22A9FBD6" w14:textId="77777777" w:rsidR="00A84C75" w:rsidRPr="00775C6F" w:rsidRDefault="00A84C75" w:rsidP="00C578D8">
            <w:pPr>
              <w:pStyle w:val="Taulukkoteksti"/>
              <w:jc w:val="center"/>
            </w:pPr>
            <w:r w:rsidRPr="00775C6F">
              <w:t>0..*</w:t>
            </w:r>
          </w:p>
        </w:tc>
        <w:tc>
          <w:tcPr>
            <w:tcW w:w="709" w:type="dxa"/>
          </w:tcPr>
          <w:p w14:paraId="6E2F182E" w14:textId="77777777" w:rsidR="00A84C75" w:rsidRPr="00775C6F" w:rsidRDefault="00A84C75" w:rsidP="00C578D8">
            <w:pPr>
              <w:pStyle w:val="Taulukkoteksti"/>
              <w:jc w:val="center"/>
            </w:pPr>
            <w:r w:rsidRPr="00775C6F">
              <w:t>0..0</w:t>
            </w:r>
          </w:p>
        </w:tc>
        <w:tc>
          <w:tcPr>
            <w:tcW w:w="567" w:type="dxa"/>
          </w:tcPr>
          <w:p w14:paraId="1FBF9BF1" w14:textId="77777777" w:rsidR="00A84C75" w:rsidRPr="00775C6F" w:rsidRDefault="00A84C75" w:rsidP="00C578D8">
            <w:pPr>
              <w:pStyle w:val="Taulukkoteksti"/>
              <w:jc w:val="center"/>
            </w:pPr>
          </w:p>
        </w:tc>
        <w:tc>
          <w:tcPr>
            <w:tcW w:w="3260" w:type="dxa"/>
          </w:tcPr>
          <w:p w14:paraId="14CE3084" w14:textId="77777777" w:rsidR="00A84C75" w:rsidRPr="00775C6F" w:rsidRDefault="00A84C75" w:rsidP="00C578D8">
            <w:pPr>
              <w:pStyle w:val="Taulukkoteksti"/>
            </w:pPr>
            <w:r w:rsidRPr="00775C6F">
              <w:t>Esim. reititystietoja salatun payloadin yhteydessä</w:t>
            </w:r>
          </w:p>
        </w:tc>
        <w:tc>
          <w:tcPr>
            <w:tcW w:w="2977" w:type="dxa"/>
          </w:tcPr>
          <w:p w14:paraId="4527E1C3" w14:textId="77777777" w:rsidR="00A84C75" w:rsidRPr="00775C6F" w:rsidRDefault="00A84C75" w:rsidP="00C578D8">
            <w:pPr>
              <w:pStyle w:val="Taulukkoteksti"/>
            </w:pPr>
            <w:r w:rsidRPr="00775C6F">
              <w:t>Ei käytetä</w:t>
            </w:r>
          </w:p>
        </w:tc>
      </w:tr>
      <w:tr w:rsidR="00A84C75" w:rsidRPr="0047041C" w14:paraId="686A367A" w14:textId="77777777" w:rsidTr="00C578D8">
        <w:tc>
          <w:tcPr>
            <w:tcW w:w="1843" w:type="dxa"/>
          </w:tcPr>
          <w:p w14:paraId="30DACA32" w14:textId="77777777" w:rsidR="00A84C75" w:rsidRPr="0047041C" w:rsidRDefault="00A84C75">
            <w:pPr>
              <w:pStyle w:val="Taulukkoteksti"/>
            </w:pPr>
            <w:r w:rsidRPr="0047041C">
              <w:t>Acknowedegment-luokka</w:t>
            </w:r>
          </w:p>
        </w:tc>
        <w:tc>
          <w:tcPr>
            <w:tcW w:w="709" w:type="dxa"/>
          </w:tcPr>
          <w:p w14:paraId="548B9B22" w14:textId="77777777" w:rsidR="00A84C75" w:rsidRPr="0047041C" w:rsidRDefault="00A84C75" w:rsidP="00C578D8">
            <w:pPr>
              <w:pStyle w:val="Taulukkoteksti"/>
              <w:jc w:val="center"/>
            </w:pPr>
            <w:r w:rsidRPr="0047041C">
              <w:t>0..*</w:t>
            </w:r>
          </w:p>
        </w:tc>
        <w:tc>
          <w:tcPr>
            <w:tcW w:w="709" w:type="dxa"/>
          </w:tcPr>
          <w:p w14:paraId="0ACB3F52" w14:textId="77777777" w:rsidR="00A84C75" w:rsidRPr="0047041C" w:rsidRDefault="00A84C75" w:rsidP="00C578D8">
            <w:pPr>
              <w:pStyle w:val="Taulukkoteksti"/>
              <w:jc w:val="center"/>
            </w:pPr>
            <w:r w:rsidRPr="0047041C">
              <w:t>1..1</w:t>
            </w:r>
          </w:p>
        </w:tc>
        <w:tc>
          <w:tcPr>
            <w:tcW w:w="567" w:type="dxa"/>
          </w:tcPr>
          <w:p w14:paraId="3248E9B5" w14:textId="77777777" w:rsidR="00A84C75" w:rsidRPr="0047041C" w:rsidRDefault="00A84C75" w:rsidP="00C578D8">
            <w:pPr>
              <w:pStyle w:val="Taulukkoteksti"/>
              <w:jc w:val="center"/>
            </w:pPr>
          </w:p>
        </w:tc>
        <w:tc>
          <w:tcPr>
            <w:tcW w:w="3260" w:type="dxa"/>
            <w:tcBorders>
              <w:right w:val="single" w:sz="4" w:space="0" w:color="auto"/>
            </w:tcBorders>
          </w:tcPr>
          <w:p w14:paraId="323A9215" w14:textId="77777777" w:rsidR="00A84C75" w:rsidRPr="0047041C" w:rsidRDefault="00A84C75">
            <w:pPr>
              <w:pStyle w:val="Taulukkoteksti"/>
            </w:pPr>
          </w:p>
        </w:tc>
        <w:tc>
          <w:tcPr>
            <w:tcW w:w="2977" w:type="dxa"/>
            <w:tcBorders>
              <w:top w:val="single" w:sz="4" w:space="0" w:color="auto"/>
              <w:left w:val="single" w:sz="4" w:space="0" w:color="auto"/>
              <w:bottom w:val="single" w:sz="4" w:space="0" w:color="auto"/>
              <w:right w:val="single" w:sz="4" w:space="0" w:color="auto"/>
            </w:tcBorders>
          </w:tcPr>
          <w:p w14:paraId="0C02F47E" w14:textId="77777777" w:rsidR="00A84C75" w:rsidRPr="0047041C" w:rsidRDefault="00A84C75" w:rsidP="00C578D8">
            <w:pPr>
              <w:pStyle w:val="Taulukkoteksti"/>
            </w:pPr>
          </w:p>
        </w:tc>
      </w:tr>
      <w:tr w:rsidR="00A84C75" w:rsidRPr="0047041C" w14:paraId="0B2F5BF0" w14:textId="77777777" w:rsidTr="00C578D8">
        <w:tc>
          <w:tcPr>
            <w:tcW w:w="1843" w:type="dxa"/>
          </w:tcPr>
          <w:p w14:paraId="12B2C25A" w14:textId="58F664AC" w:rsidR="00A84C75" w:rsidRPr="0047041C" w:rsidRDefault="00A84C75">
            <w:pPr>
              <w:pStyle w:val="Taulukkoteksti"/>
            </w:pPr>
            <w:r w:rsidRPr="0047041C">
              <w:t>acknowledgement.typeCode</w:t>
            </w:r>
          </w:p>
        </w:tc>
        <w:tc>
          <w:tcPr>
            <w:tcW w:w="709" w:type="dxa"/>
          </w:tcPr>
          <w:p w14:paraId="6ED6AB4B" w14:textId="77777777" w:rsidR="00A84C75" w:rsidRPr="0047041C" w:rsidRDefault="00A84C75" w:rsidP="00C578D8">
            <w:pPr>
              <w:pStyle w:val="Taulukkoteksti"/>
              <w:jc w:val="center"/>
            </w:pPr>
            <w:r w:rsidRPr="0047041C">
              <w:t>0..1</w:t>
            </w:r>
          </w:p>
        </w:tc>
        <w:tc>
          <w:tcPr>
            <w:tcW w:w="709" w:type="dxa"/>
          </w:tcPr>
          <w:p w14:paraId="3C7649B8" w14:textId="77777777" w:rsidR="00A84C75" w:rsidRPr="0047041C" w:rsidRDefault="00A84C75" w:rsidP="00C578D8">
            <w:pPr>
              <w:pStyle w:val="Taulukkoteksti"/>
              <w:jc w:val="center"/>
            </w:pPr>
            <w:r w:rsidRPr="0047041C">
              <w:t>1..1</w:t>
            </w:r>
          </w:p>
        </w:tc>
        <w:tc>
          <w:tcPr>
            <w:tcW w:w="567" w:type="dxa"/>
          </w:tcPr>
          <w:p w14:paraId="20F6D9DC" w14:textId="77777777" w:rsidR="00A84C75" w:rsidRPr="0047041C" w:rsidRDefault="00A84C75" w:rsidP="00C578D8">
            <w:pPr>
              <w:pStyle w:val="Taulukkoteksti"/>
              <w:jc w:val="center"/>
            </w:pPr>
            <w:r w:rsidRPr="0047041C">
              <w:t>CS</w:t>
            </w:r>
          </w:p>
        </w:tc>
        <w:tc>
          <w:tcPr>
            <w:tcW w:w="3260" w:type="dxa"/>
          </w:tcPr>
          <w:p w14:paraId="12851CB9" w14:textId="77777777" w:rsidR="009D71A5" w:rsidRPr="009D71A5" w:rsidRDefault="009D71A5">
            <w:pPr>
              <w:pStyle w:val="Taulukkoteksti"/>
            </w:pPr>
            <w:r w:rsidRPr="009D71A5">
              <w:t xml:space="preserve">Kertoo kuittauksen varsinaisen arvon sovellustason kuittauksille. </w:t>
            </w:r>
          </w:p>
          <w:p w14:paraId="17ABAAD1" w14:textId="77777777" w:rsidR="009D71A5" w:rsidRPr="009D71A5" w:rsidRDefault="009D71A5">
            <w:pPr>
              <w:pStyle w:val="Taulukkoteksti"/>
            </w:pPr>
            <w:r w:rsidRPr="009D71A5">
              <w:t>Käytettävät arvot:</w:t>
            </w:r>
          </w:p>
          <w:p w14:paraId="2FC4E3F3" w14:textId="77777777" w:rsidR="009D71A5" w:rsidRPr="009D71A5" w:rsidRDefault="009D71A5">
            <w:pPr>
              <w:pStyle w:val="Taulukkoteksti"/>
            </w:pPr>
            <w:r w:rsidRPr="009D71A5">
              <w:t xml:space="preserve">CA: Sovellusadapteri on vastaanottanut sanoman onnistuneesti. </w:t>
            </w:r>
          </w:p>
          <w:p w14:paraId="2F69BAD1" w14:textId="77777777" w:rsidR="009D71A5" w:rsidRPr="009D71A5" w:rsidRDefault="009D71A5">
            <w:pPr>
              <w:pStyle w:val="Taulukkoteksti"/>
            </w:pPr>
            <w:r w:rsidRPr="009D71A5">
              <w:t xml:space="preserve">CE: Sovellusadapteri ei pystynyt käsittelemään sanomaa, uudelleenlähetystä kannattaa yrittää. </w:t>
            </w:r>
          </w:p>
          <w:p w14:paraId="28732138" w14:textId="0630C017" w:rsidR="00A84C75" w:rsidRPr="009D71A5" w:rsidRDefault="009D71A5">
            <w:pPr>
              <w:pStyle w:val="Taulukkoteksti"/>
            </w:pPr>
            <w:r w:rsidRPr="009D71A5">
              <w:t>CR: Kyseisen tyyppisen sanoman käsittely ei onnistu tässä sovelluksessa. Uudelleenlähetyksiä ei kannata yrittää.</w:t>
            </w:r>
          </w:p>
        </w:tc>
        <w:tc>
          <w:tcPr>
            <w:tcW w:w="2977" w:type="dxa"/>
            <w:tcBorders>
              <w:top w:val="single" w:sz="4" w:space="0" w:color="auto"/>
            </w:tcBorders>
          </w:tcPr>
          <w:p w14:paraId="1914AD82" w14:textId="77777777" w:rsidR="009D71A5" w:rsidRPr="009D71A5" w:rsidRDefault="009D71A5">
            <w:pPr>
              <w:pStyle w:val="Taulukkoteksti"/>
            </w:pPr>
            <w:r w:rsidRPr="009D71A5">
              <w:t xml:space="preserve">Käytetään arvoja CE ja CR virhetilanteesta riippuen. </w:t>
            </w:r>
          </w:p>
          <w:p w14:paraId="0BB072C3" w14:textId="49511B2F" w:rsidR="00A84C75" w:rsidRPr="0047041C" w:rsidRDefault="009D71A5" w:rsidP="00C578D8">
            <w:pPr>
              <w:pStyle w:val="Taulukkoteksti"/>
            </w:pPr>
            <w:r w:rsidRPr="009D71A5">
              <w:t>Varsinainen virhekoodi ilmoitetaan rakenteessa acknowledgement.acknowledgementDetail.code.</w:t>
            </w:r>
          </w:p>
        </w:tc>
      </w:tr>
      <w:tr w:rsidR="009D71A5" w:rsidRPr="0047041C" w14:paraId="7DF0A5B9" w14:textId="77777777" w:rsidTr="00C578D8">
        <w:tc>
          <w:tcPr>
            <w:tcW w:w="1843" w:type="dxa"/>
          </w:tcPr>
          <w:p w14:paraId="46C4B764" w14:textId="6CA7B071" w:rsidR="009D71A5" w:rsidRPr="009D71A5" w:rsidRDefault="009D71A5">
            <w:pPr>
              <w:pStyle w:val="Taulukkoteksti"/>
            </w:pPr>
            <w:r w:rsidRPr="009D71A5">
              <w:t>acknowledgement.expectedSequenceNumber</w:t>
            </w:r>
          </w:p>
        </w:tc>
        <w:tc>
          <w:tcPr>
            <w:tcW w:w="709" w:type="dxa"/>
          </w:tcPr>
          <w:p w14:paraId="03BC5C43" w14:textId="67F68A63" w:rsidR="009D71A5" w:rsidRPr="0047041C" w:rsidRDefault="009D71A5" w:rsidP="00C578D8">
            <w:pPr>
              <w:pStyle w:val="Taulukkoteksti"/>
              <w:jc w:val="center"/>
            </w:pPr>
            <w:r w:rsidRPr="0047041C">
              <w:t>0..1</w:t>
            </w:r>
          </w:p>
        </w:tc>
        <w:tc>
          <w:tcPr>
            <w:tcW w:w="709" w:type="dxa"/>
          </w:tcPr>
          <w:p w14:paraId="6C2C1D26" w14:textId="1F88E121" w:rsidR="009D71A5" w:rsidRPr="0047041C" w:rsidRDefault="009D71A5" w:rsidP="00C578D8">
            <w:pPr>
              <w:pStyle w:val="Taulukkoteksti"/>
              <w:jc w:val="center"/>
            </w:pPr>
            <w:r w:rsidRPr="0047041C">
              <w:t>0..0</w:t>
            </w:r>
          </w:p>
        </w:tc>
        <w:tc>
          <w:tcPr>
            <w:tcW w:w="567" w:type="dxa"/>
          </w:tcPr>
          <w:p w14:paraId="73673E73" w14:textId="1753BF98" w:rsidR="009D71A5" w:rsidRPr="0047041C" w:rsidRDefault="009D71A5" w:rsidP="00C578D8">
            <w:pPr>
              <w:pStyle w:val="Taulukkoteksti"/>
              <w:jc w:val="center"/>
            </w:pPr>
            <w:r w:rsidRPr="0047041C">
              <w:t>INT</w:t>
            </w:r>
          </w:p>
        </w:tc>
        <w:tc>
          <w:tcPr>
            <w:tcW w:w="3260" w:type="dxa"/>
          </w:tcPr>
          <w:p w14:paraId="5AD3C786" w14:textId="6BD05FCA" w:rsidR="009D71A5" w:rsidRPr="0047041C" w:rsidRDefault="009D71A5">
            <w:pPr>
              <w:pStyle w:val="Taulukkoteksti"/>
            </w:pPr>
            <w:r w:rsidRPr="009D71A5">
              <w:rPr>
                <w:lang w:val="en-US"/>
              </w:rPr>
              <w:t>Sanoman sisältämien viestien järjestys</w:t>
            </w:r>
          </w:p>
        </w:tc>
        <w:tc>
          <w:tcPr>
            <w:tcW w:w="2977" w:type="dxa"/>
          </w:tcPr>
          <w:p w14:paraId="099A425D" w14:textId="055C8B7E" w:rsidR="009D71A5" w:rsidRPr="0047041C" w:rsidRDefault="009D71A5" w:rsidP="00C578D8">
            <w:pPr>
              <w:pStyle w:val="Taulukkoteksti"/>
            </w:pPr>
            <w:r w:rsidRPr="0047041C">
              <w:t>Ei käytetä</w:t>
            </w:r>
          </w:p>
        </w:tc>
      </w:tr>
      <w:tr w:rsidR="00A84C75" w:rsidRPr="0047041C" w14:paraId="62A31859" w14:textId="77777777" w:rsidTr="00C578D8">
        <w:tc>
          <w:tcPr>
            <w:tcW w:w="1843" w:type="dxa"/>
          </w:tcPr>
          <w:p w14:paraId="32E6C966" w14:textId="77777777" w:rsidR="00A84C75" w:rsidRPr="0047041C" w:rsidRDefault="00A84C75">
            <w:pPr>
              <w:pStyle w:val="Taulukkoteksti"/>
            </w:pPr>
            <w:r w:rsidRPr="0047041C">
              <w:t>acknowledgement.messageWaitingNumber</w:t>
            </w:r>
          </w:p>
        </w:tc>
        <w:tc>
          <w:tcPr>
            <w:tcW w:w="709" w:type="dxa"/>
          </w:tcPr>
          <w:p w14:paraId="5AC92545" w14:textId="77777777" w:rsidR="00A84C75" w:rsidRPr="0047041C" w:rsidRDefault="00A84C75" w:rsidP="00C578D8">
            <w:pPr>
              <w:pStyle w:val="Taulukkoteksti"/>
              <w:jc w:val="center"/>
            </w:pPr>
            <w:r w:rsidRPr="0047041C">
              <w:t>0..1</w:t>
            </w:r>
          </w:p>
        </w:tc>
        <w:tc>
          <w:tcPr>
            <w:tcW w:w="709" w:type="dxa"/>
          </w:tcPr>
          <w:p w14:paraId="71A7B263" w14:textId="77777777" w:rsidR="00A84C75" w:rsidRPr="0047041C" w:rsidRDefault="00A84C75" w:rsidP="00C578D8">
            <w:pPr>
              <w:pStyle w:val="Taulukkoteksti"/>
              <w:jc w:val="center"/>
            </w:pPr>
            <w:r w:rsidRPr="0047041C">
              <w:t>0..0</w:t>
            </w:r>
          </w:p>
        </w:tc>
        <w:tc>
          <w:tcPr>
            <w:tcW w:w="567" w:type="dxa"/>
          </w:tcPr>
          <w:p w14:paraId="49737680" w14:textId="77777777" w:rsidR="00A84C75" w:rsidRPr="0047041C" w:rsidRDefault="00A84C75" w:rsidP="00C578D8">
            <w:pPr>
              <w:pStyle w:val="Taulukkoteksti"/>
              <w:jc w:val="center"/>
            </w:pPr>
            <w:r w:rsidRPr="0047041C">
              <w:t>INT</w:t>
            </w:r>
          </w:p>
        </w:tc>
        <w:tc>
          <w:tcPr>
            <w:tcW w:w="3260" w:type="dxa"/>
          </w:tcPr>
          <w:p w14:paraId="6D95F420" w14:textId="77777777" w:rsidR="00A84C75" w:rsidRPr="0047041C" w:rsidRDefault="00A84C75">
            <w:pPr>
              <w:pStyle w:val="Taulukkoteksti"/>
            </w:pPr>
            <w:r w:rsidRPr="0047041C">
              <w:t>Kertoo, paljonko kuittaavalla sovelluksella on sanomia jonossa</w:t>
            </w:r>
          </w:p>
          <w:p w14:paraId="2CC3517C" w14:textId="77777777" w:rsidR="00A84C75" w:rsidRPr="0047041C" w:rsidRDefault="00A84C75">
            <w:pPr>
              <w:pStyle w:val="Taulukkoteksti"/>
            </w:pPr>
            <w:r w:rsidRPr="0047041C">
              <w:t>Tätä tietokenttää käytetään vain silloin, kun sanomat noudetaan pollaamalla lähettäjän jonosta.</w:t>
            </w:r>
          </w:p>
        </w:tc>
        <w:tc>
          <w:tcPr>
            <w:tcW w:w="2977" w:type="dxa"/>
          </w:tcPr>
          <w:p w14:paraId="5C19BE37" w14:textId="77777777" w:rsidR="00A84C75" w:rsidRPr="0047041C" w:rsidRDefault="00A84C75" w:rsidP="00C578D8">
            <w:pPr>
              <w:pStyle w:val="Taulukkoteksti"/>
            </w:pPr>
            <w:r w:rsidRPr="0047041C">
              <w:t>Ei käytetä</w:t>
            </w:r>
          </w:p>
        </w:tc>
      </w:tr>
      <w:tr w:rsidR="00A84C75" w:rsidRPr="0047041C" w14:paraId="5F5145A8" w14:textId="77777777" w:rsidTr="00C578D8">
        <w:tc>
          <w:tcPr>
            <w:tcW w:w="1843" w:type="dxa"/>
          </w:tcPr>
          <w:p w14:paraId="1C84CEBE" w14:textId="34A4ECC8" w:rsidR="00A84C75" w:rsidRPr="0047041C" w:rsidRDefault="00A84C75">
            <w:pPr>
              <w:pStyle w:val="Taulukkoteksti"/>
            </w:pPr>
            <w:r w:rsidRPr="0047041C">
              <w:t xml:space="preserve">acknowledgement.messageWaitingPriorityCode </w:t>
            </w:r>
          </w:p>
        </w:tc>
        <w:tc>
          <w:tcPr>
            <w:tcW w:w="709" w:type="dxa"/>
          </w:tcPr>
          <w:p w14:paraId="2DFC01E7" w14:textId="77777777" w:rsidR="00A84C75" w:rsidRPr="0047041C" w:rsidRDefault="00A84C75" w:rsidP="00C578D8">
            <w:pPr>
              <w:pStyle w:val="Taulukkoteksti"/>
              <w:jc w:val="center"/>
            </w:pPr>
            <w:r w:rsidRPr="0047041C">
              <w:t>0..1</w:t>
            </w:r>
          </w:p>
        </w:tc>
        <w:tc>
          <w:tcPr>
            <w:tcW w:w="709" w:type="dxa"/>
          </w:tcPr>
          <w:p w14:paraId="37E1BB35" w14:textId="77777777" w:rsidR="00A84C75" w:rsidRPr="0047041C" w:rsidRDefault="00A84C75" w:rsidP="00C578D8">
            <w:pPr>
              <w:pStyle w:val="Taulukkoteksti"/>
              <w:jc w:val="center"/>
            </w:pPr>
            <w:r w:rsidRPr="0047041C">
              <w:t>0..0</w:t>
            </w:r>
          </w:p>
        </w:tc>
        <w:tc>
          <w:tcPr>
            <w:tcW w:w="567" w:type="dxa"/>
          </w:tcPr>
          <w:p w14:paraId="69D7B43F" w14:textId="77777777" w:rsidR="00A84C75" w:rsidRPr="0047041C" w:rsidRDefault="00A84C75" w:rsidP="00C578D8">
            <w:pPr>
              <w:pStyle w:val="Taulukkoteksti"/>
              <w:jc w:val="center"/>
            </w:pPr>
            <w:r w:rsidRPr="0047041C">
              <w:t>CE</w:t>
            </w:r>
          </w:p>
        </w:tc>
        <w:tc>
          <w:tcPr>
            <w:tcW w:w="3260" w:type="dxa"/>
          </w:tcPr>
          <w:p w14:paraId="132AC67B" w14:textId="77777777" w:rsidR="00A84C75" w:rsidRPr="0047041C" w:rsidRDefault="00A84C75">
            <w:pPr>
              <w:pStyle w:val="Taulukkoteksti"/>
            </w:pPr>
            <w:r w:rsidRPr="0047041C">
              <w:t xml:space="preserve">Ilmoittaa, mikä on kuittaavan sovelluksen sanomajonon sanomien korkein prioriteetti. </w:t>
            </w:r>
          </w:p>
          <w:p w14:paraId="6B0D1E3E" w14:textId="77777777" w:rsidR="00A84C75" w:rsidRPr="0047041C" w:rsidRDefault="00A84C75">
            <w:pPr>
              <w:pStyle w:val="Taulukkoteksti"/>
            </w:pPr>
            <w:r w:rsidRPr="0047041C">
              <w:lastRenderedPageBreak/>
              <w:t>Tätä tietokenttää käytetään vain silloin, kun sanomat noudetaan pollaamalla lähettäjän jonosta.</w:t>
            </w:r>
          </w:p>
        </w:tc>
        <w:tc>
          <w:tcPr>
            <w:tcW w:w="2977" w:type="dxa"/>
          </w:tcPr>
          <w:p w14:paraId="714E2E40" w14:textId="77777777" w:rsidR="00A84C75" w:rsidRPr="0047041C" w:rsidRDefault="00A84C75" w:rsidP="00C578D8">
            <w:pPr>
              <w:pStyle w:val="Taulukkoteksti"/>
            </w:pPr>
            <w:r w:rsidRPr="0047041C">
              <w:lastRenderedPageBreak/>
              <w:t>Ei käytetä</w:t>
            </w:r>
          </w:p>
        </w:tc>
      </w:tr>
      <w:tr w:rsidR="00A84C75" w:rsidRPr="009A2F9A" w14:paraId="2D3AA933" w14:textId="77777777" w:rsidTr="00C578D8">
        <w:tc>
          <w:tcPr>
            <w:tcW w:w="1843" w:type="dxa"/>
          </w:tcPr>
          <w:p w14:paraId="73CCDC31" w14:textId="458A593C" w:rsidR="00A84C75" w:rsidRPr="0047041C" w:rsidRDefault="00A84C75">
            <w:pPr>
              <w:pStyle w:val="Taulukkoteksti"/>
            </w:pPr>
            <w:r w:rsidRPr="0047041C">
              <w:t xml:space="preserve">acknowledgement/targetMessage.id </w:t>
            </w:r>
          </w:p>
        </w:tc>
        <w:tc>
          <w:tcPr>
            <w:tcW w:w="709" w:type="dxa"/>
          </w:tcPr>
          <w:p w14:paraId="152833AC" w14:textId="77777777" w:rsidR="00A84C75" w:rsidRPr="00775C6F" w:rsidRDefault="00A84C75" w:rsidP="00C578D8">
            <w:pPr>
              <w:pStyle w:val="Taulukkoteksti"/>
              <w:jc w:val="center"/>
            </w:pPr>
            <w:r>
              <w:rPr>
                <w:szCs w:val="18"/>
              </w:rPr>
              <w:t>1..1</w:t>
            </w:r>
          </w:p>
        </w:tc>
        <w:tc>
          <w:tcPr>
            <w:tcW w:w="709" w:type="dxa"/>
          </w:tcPr>
          <w:p w14:paraId="4253084E" w14:textId="77777777" w:rsidR="00A84C75" w:rsidRPr="00775C6F" w:rsidRDefault="00A84C75" w:rsidP="00C578D8">
            <w:pPr>
              <w:pStyle w:val="Taulukkoteksti"/>
              <w:jc w:val="center"/>
            </w:pPr>
            <w:r>
              <w:rPr>
                <w:szCs w:val="18"/>
              </w:rPr>
              <w:t>1..1</w:t>
            </w:r>
          </w:p>
        </w:tc>
        <w:tc>
          <w:tcPr>
            <w:tcW w:w="567" w:type="dxa"/>
          </w:tcPr>
          <w:p w14:paraId="0672625E" w14:textId="77777777" w:rsidR="00A84C75" w:rsidRPr="00775C6F" w:rsidRDefault="00A84C75" w:rsidP="00C578D8">
            <w:pPr>
              <w:pStyle w:val="Taulukkoteksti"/>
              <w:jc w:val="center"/>
            </w:pPr>
            <w:r>
              <w:rPr>
                <w:szCs w:val="18"/>
              </w:rPr>
              <w:t>II</w:t>
            </w:r>
          </w:p>
        </w:tc>
        <w:tc>
          <w:tcPr>
            <w:tcW w:w="3260" w:type="dxa"/>
          </w:tcPr>
          <w:p w14:paraId="6D17BEE7" w14:textId="77777777" w:rsidR="009D71A5" w:rsidRPr="009D71A5" w:rsidRDefault="009D71A5">
            <w:pPr>
              <w:pStyle w:val="Taulukkoteksti"/>
            </w:pPr>
            <w:r w:rsidRPr="009D71A5">
              <w:t>Kuitattavan sanoman tunnistenumero</w:t>
            </w:r>
          </w:p>
          <w:p w14:paraId="4303A3BF" w14:textId="77777777" w:rsidR="009D71A5" w:rsidRPr="009D71A5" w:rsidRDefault="009D71A5">
            <w:pPr>
              <w:pStyle w:val="Taulukkoteksti"/>
            </w:pPr>
            <w:r w:rsidRPr="009D71A5">
              <w:t>Kuitattavan sanoman tunnistenumero ilmoitetaan elementissä &lt;targetMessage&gt;&lt;id&gt;</w:t>
            </w:r>
          </w:p>
          <w:p w14:paraId="7DADABBA" w14:textId="77777777" w:rsidR="009D71A5" w:rsidRPr="009D71A5" w:rsidRDefault="009D71A5">
            <w:pPr>
              <w:pStyle w:val="Taulukkoteksti"/>
              <w:rPr>
                <w:lang w:val="en-US"/>
              </w:rPr>
            </w:pPr>
            <w:r w:rsidRPr="009D71A5">
              <w:rPr>
                <w:lang w:val="en-US"/>
              </w:rPr>
              <w:t xml:space="preserve">Esimerkiksi: </w:t>
            </w:r>
          </w:p>
          <w:p w14:paraId="0D47DD53" w14:textId="0AA1FA81" w:rsidR="00A84C75" w:rsidRPr="009D71A5" w:rsidRDefault="009D71A5">
            <w:pPr>
              <w:pStyle w:val="Taulukkoteksti"/>
              <w:rPr>
                <w:lang w:val="en-US"/>
              </w:rPr>
            </w:pPr>
            <w:r w:rsidRPr="009D71A5">
              <w:rPr>
                <w:lang w:val="en-US"/>
              </w:rPr>
              <w:t xml:space="preserve">&lt;acknowledgement &gt;  &lt;typeCode code=”CE”/&gt;     </w:t>
            </w:r>
            <w:r w:rsidRPr="009D71A5">
              <w:rPr>
                <w:lang w:val="en-GB"/>
              </w:rPr>
              <w:t>&lt;targetMessage&gt;                &lt;id root=”1.2.246.777.10.6280613.18.2004.225.2004.21221”/&gt;                 &lt;/targetMessage&gt;</w:t>
            </w:r>
          </w:p>
        </w:tc>
        <w:tc>
          <w:tcPr>
            <w:tcW w:w="2977" w:type="dxa"/>
          </w:tcPr>
          <w:p w14:paraId="4CDCED24" w14:textId="77777777" w:rsidR="009D71A5" w:rsidRPr="009D71A5" w:rsidRDefault="009D71A5">
            <w:pPr>
              <w:pStyle w:val="Taulukkoteksti"/>
              <w:rPr>
                <w:lang w:val="en-US"/>
              </w:rPr>
            </w:pPr>
            <w:r w:rsidRPr="009D71A5">
              <w:rPr>
                <w:lang w:val="en-US"/>
              </w:rPr>
              <w:t>Käytetään samalla tavalla</w:t>
            </w:r>
          </w:p>
          <w:p w14:paraId="52825046" w14:textId="77777777" w:rsidR="009D71A5" w:rsidRPr="009D71A5" w:rsidRDefault="009D71A5">
            <w:pPr>
              <w:pStyle w:val="Taulukkoteksti"/>
              <w:rPr>
                <w:lang w:val="en-US"/>
              </w:rPr>
            </w:pPr>
            <w:r w:rsidRPr="009D71A5">
              <w:rPr>
                <w:lang w:val="en-US"/>
              </w:rPr>
              <w:t xml:space="preserve">Esimerkiksi: </w:t>
            </w:r>
          </w:p>
          <w:p w14:paraId="2D659610" w14:textId="6C4E713B" w:rsidR="00A84C75" w:rsidRPr="009D71A5" w:rsidRDefault="009D71A5" w:rsidP="00C578D8">
            <w:pPr>
              <w:pStyle w:val="Taulukkoteksti"/>
              <w:rPr>
                <w:lang w:val="en-US"/>
              </w:rPr>
            </w:pPr>
            <w:r w:rsidRPr="009D71A5">
              <w:rPr>
                <w:lang w:val="en-US"/>
              </w:rPr>
              <w:t xml:space="preserve">&lt;acknowledgement &gt;     &lt;typeCode code=”CE”/&gt;     </w:t>
            </w:r>
            <w:r w:rsidRPr="009D71A5">
              <w:rPr>
                <w:lang w:val="en-GB"/>
              </w:rPr>
              <w:t>&lt;targetMessage&gt;          &lt;id root=”1.2.246.777.10.6280613.18.2004.225.2004.21221”/&gt;     &lt;/targetMessage&gt; &lt;/acknowledgement&gt;</w:t>
            </w:r>
          </w:p>
        </w:tc>
      </w:tr>
      <w:tr w:rsidR="00A84C75" w:rsidRPr="0047041C" w14:paraId="3710DD19" w14:textId="77777777" w:rsidTr="00C578D8">
        <w:tc>
          <w:tcPr>
            <w:tcW w:w="1843" w:type="dxa"/>
          </w:tcPr>
          <w:p w14:paraId="3E79C4A5" w14:textId="77777777" w:rsidR="00A84C75" w:rsidRPr="0047041C" w:rsidRDefault="00A84C75">
            <w:pPr>
              <w:pStyle w:val="Taulukkoteksti"/>
            </w:pPr>
            <w:r w:rsidRPr="0047041C">
              <w:t>acknowledgement/acknowledgementDetail</w:t>
            </w:r>
          </w:p>
        </w:tc>
        <w:tc>
          <w:tcPr>
            <w:tcW w:w="709" w:type="dxa"/>
          </w:tcPr>
          <w:p w14:paraId="6079D3D8" w14:textId="77777777" w:rsidR="00A84C75" w:rsidRPr="0047041C" w:rsidRDefault="00A84C75" w:rsidP="00C578D8">
            <w:pPr>
              <w:pStyle w:val="Taulukkoteksti"/>
              <w:jc w:val="center"/>
            </w:pPr>
            <w:r w:rsidRPr="0047041C">
              <w:t>0..*</w:t>
            </w:r>
          </w:p>
        </w:tc>
        <w:tc>
          <w:tcPr>
            <w:tcW w:w="709" w:type="dxa"/>
          </w:tcPr>
          <w:p w14:paraId="3CC0E082" w14:textId="77777777" w:rsidR="00A84C75" w:rsidRPr="0047041C" w:rsidRDefault="00A84C75" w:rsidP="00C578D8">
            <w:pPr>
              <w:pStyle w:val="Taulukkoteksti"/>
              <w:jc w:val="center"/>
            </w:pPr>
            <w:r w:rsidRPr="0047041C">
              <w:t>0..0</w:t>
            </w:r>
          </w:p>
        </w:tc>
        <w:tc>
          <w:tcPr>
            <w:tcW w:w="567" w:type="dxa"/>
          </w:tcPr>
          <w:p w14:paraId="4E71A94D" w14:textId="77777777" w:rsidR="00A84C75" w:rsidRPr="0047041C" w:rsidRDefault="00A84C75" w:rsidP="00C578D8">
            <w:pPr>
              <w:pStyle w:val="Taulukkoteksti"/>
              <w:jc w:val="center"/>
            </w:pPr>
          </w:p>
        </w:tc>
        <w:tc>
          <w:tcPr>
            <w:tcW w:w="3260" w:type="dxa"/>
          </w:tcPr>
          <w:p w14:paraId="705746CB" w14:textId="77777777" w:rsidR="009D71A5" w:rsidRPr="009D71A5" w:rsidRDefault="009D71A5">
            <w:pPr>
              <w:pStyle w:val="Taulukkoteksti"/>
            </w:pPr>
            <w:r w:rsidRPr="009D71A5">
              <w:t>Tässä elementissä palautetaan vastaanottokuittauksessa ilmoitettavat tarkemmat tekniset virheet.</w:t>
            </w:r>
          </w:p>
          <w:p w14:paraId="7978D326" w14:textId="5F43D3CD" w:rsidR="00A84C75" w:rsidRPr="009D71A5" w:rsidRDefault="009D71A5">
            <w:pPr>
              <w:pStyle w:val="Taulukkoteksti"/>
            </w:pPr>
            <w:r w:rsidRPr="009D71A5">
              <w:t>Elementin avulla kerrotaan kuitattavasta sanomasta, mikä tekninen virhe oli kyseessä ja missä kohdassa.</w:t>
            </w:r>
          </w:p>
        </w:tc>
        <w:tc>
          <w:tcPr>
            <w:tcW w:w="2977" w:type="dxa"/>
          </w:tcPr>
          <w:p w14:paraId="4E6D92F9" w14:textId="77777777" w:rsidR="009D71A5" w:rsidRPr="009D71A5" w:rsidRDefault="009D71A5">
            <w:pPr>
              <w:pStyle w:val="Taulukkoteksti"/>
            </w:pPr>
            <w:r w:rsidRPr="009D71A5">
              <w:t>Käytetään samalla tavalla</w:t>
            </w:r>
          </w:p>
          <w:p w14:paraId="2B495364" w14:textId="5CAC3EC9" w:rsidR="00A84C75" w:rsidRPr="009D71A5" w:rsidRDefault="009D71A5" w:rsidP="00C578D8">
            <w:pPr>
              <w:pStyle w:val="Taulukkoteksti"/>
            </w:pPr>
            <w:r w:rsidRPr="009D71A5">
              <w:t>Virheiden käsittely on kuvattu tarkemmin oppaan HL7 V3 messaging -implementointi (HL7 Finland 2010) luvussa 2.7.</w:t>
            </w:r>
          </w:p>
        </w:tc>
      </w:tr>
    </w:tbl>
    <w:p w14:paraId="729FE36B" w14:textId="541E3750" w:rsidR="007A2A79" w:rsidRDefault="001C68CC" w:rsidP="00D70AB1">
      <w:pPr>
        <w:pStyle w:val="Leipteksti"/>
      </w:pPr>
      <w:r>
        <w:br w:type="page"/>
      </w:r>
    </w:p>
    <w:p w14:paraId="20874A9F" w14:textId="5D9AE34C" w:rsidR="007A2A79" w:rsidRDefault="007A2A79" w:rsidP="007A2A79">
      <w:pPr>
        <w:pStyle w:val="Otsikko1"/>
      </w:pPr>
      <w:bookmarkStart w:id="32" w:name="_Toc20471644"/>
      <w:r>
        <w:lastRenderedPageBreak/>
        <w:t>Sosiaalihuollon asiakastiedon arkiston viestinvälityksen kontrollikehykset</w:t>
      </w:r>
      <w:bookmarkEnd w:id="32"/>
    </w:p>
    <w:p w14:paraId="1A0EC862" w14:textId="1E42BC44" w:rsidR="007A2A79" w:rsidRDefault="007A2A79" w:rsidP="007A2A79">
      <w:pPr>
        <w:pStyle w:val="Otsikko2"/>
      </w:pPr>
      <w:bookmarkStart w:id="33" w:name="_Toc20471645"/>
      <w:r>
        <w:t>Kontrollikehyksen merkitys ja tietomalli</w:t>
      </w:r>
      <w:bookmarkEnd w:id="33"/>
    </w:p>
    <w:p w14:paraId="7BFD11B4" w14:textId="77777777" w:rsidR="007A2A79" w:rsidRDefault="007A2A79" w:rsidP="007A2A79">
      <w:pPr>
        <w:pStyle w:val="Leipteksti"/>
      </w:pPr>
      <w:r>
        <w:t xml:space="preserve">Kontrollikehys kertoo, mitä viestin sisällöllä eli varsinaisella sanomalla tulee tehdä. Kontrollikehyksien soveltamisperiaatteet on kuvattu tarkemmin HL7 V3 messaging -implementointioppaan (HL7 Finland 2010) luvussa 2.3.3. </w:t>
      </w:r>
    </w:p>
    <w:p w14:paraId="369D191B" w14:textId="77777777" w:rsidR="007A2A79" w:rsidRDefault="007A2A79" w:rsidP="007A2A79">
      <w:pPr>
        <w:pStyle w:val="Leipteksti"/>
      </w:pPr>
      <w:r>
        <w:t>Sosiaalihuollon asiakastiedon arkiston viestinvälityksessä käytetään kolmea eri kontrollikehystä:</w:t>
      </w:r>
    </w:p>
    <w:p w14:paraId="43D8FE3F" w14:textId="7BF22B38" w:rsidR="007A2A79" w:rsidRDefault="007A2A79" w:rsidP="00C578D8">
      <w:pPr>
        <w:pStyle w:val="Leipteksti"/>
        <w:numPr>
          <w:ilvl w:val="0"/>
          <w:numId w:val="51"/>
        </w:numPr>
      </w:pPr>
      <w:r>
        <w:t>Trigger Event Control Act - MCAI_MT700201UV01 (arkistointi-interaktio ja sovellustason kuittausinteraktio)</w:t>
      </w:r>
    </w:p>
    <w:p w14:paraId="769E7DC4" w14:textId="14710BA4" w:rsidR="007A2A79" w:rsidRPr="007A2A79" w:rsidRDefault="007A2A79" w:rsidP="00C578D8">
      <w:pPr>
        <w:pStyle w:val="Leipteksti"/>
        <w:numPr>
          <w:ilvl w:val="0"/>
          <w:numId w:val="51"/>
        </w:numPr>
        <w:rPr>
          <w:lang w:val="en-US"/>
        </w:rPr>
      </w:pPr>
      <w:r w:rsidRPr="007A2A79">
        <w:rPr>
          <w:lang w:val="en-US"/>
        </w:rPr>
        <w:t>Query Control Act Request : Query By Parameter - QUQI_MT021001UV01 (kysely-interaktiot)</w:t>
      </w:r>
    </w:p>
    <w:p w14:paraId="394BC1F6" w14:textId="4FD855A3" w:rsidR="007A2A79" w:rsidRPr="007A2A79" w:rsidRDefault="007A2A79" w:rsidP="00C578D8">
      <w:pPr>
        <w:pStyle w:val="Leipteksti"/>
        <w:numPr>
          <w:ilvl w:val="0"/>
          <w:numId w:val="51"/>
        </w:numPr>
        <w:rPr>
          <w:lang w:val="en-US"/>
        </w:rPr>
      </w:pPr>
      <w:r w:rsidRPr="007A2A79">
        <w:rPr>
          <w:lang w:val="en-US"/>
        </w:rPr>
        <w:t>Query Control Act Response/Acknowledgement - QUQI_MT120001UV01 (kyselyiden vastausinteraktiot).</w:t>
      </w:r>
    </w:p>
    <w:p w14:paraId="2A5CDAA7" w14:textId="77777777" w:rsidR="007A2A79" w:rsidRDefault="007A2A79" w:rsidP="007A2A79">
      <w:pPr>
        <w:pStyle w:val="Leipteksti"/>
      </w:pPr>
      <w:r>
        <w:t>Huom. Vastaanottokuittausinteraktiossa ei ole lainkaan kontrollikehystä.</w:t>
      </w:r>
    </w:p>
    <w:p w14:paraId="6374C09C" w14:textId="6FACB40C" w:rsidR="007A2A79" w:rsidRDefault="007A2A79" w:rsidP="007A2A79">
      <w:pPr>
        <w:pStyle w:val="Leipteksti"/>
      </w:pPr>
      <w:r>
        <w:t>Kontrollikehyksien rakenteet noudattavat kansainvälisiä HL7 V3 määrittelyjä eikä niitä ei ole nimetty uudestaan Sosiaalihuollon asiakastiedon arkiston viestinvälitystä varten. Käytettävä kontrollikehys on määritelty kunkin interaktion yhteydessä. Asiakastietoa käsittelevän järjestelmän pitää pystyä tuottamaan arkistosanoman kontrollikehykseen tässä määrityksessä määritellyt tietoelementit.</w:t>
      </w:r>
    </w:p>
    <w:p w14:paraId="7A92B04F" w14:textId="6AFB8970" w:rsidR="007A2A79" w:rsidRDefault="007A2A79" w:rsidP="007A2A79">
      <w:pPr>
        <w:pStyle w:val="Otsikko2"/>
      </w:pPr>
      <w:bookmarkStart w:id="34" w:name="_Toc20471646"/>
      <w:r>
        <w:t>Täydennykset yleisiin V3-ohjeisiin</w:t>
      </w:r>
      <w:bookmarkEnd w:id="34"/>
    </w:p>
    <w:p w14:paraId="50E4021E" w14:textId="77777777" w:rsidR="009B330C" w:rsidRDefault="009B330C" w:rsidP="009B330C">
      <w:pPr>
        <w:pStyle w:val="Leipteksti"/>
      </w:pPr>
      <w:r>
        <w:t xml:space="preserve">Seuraavia kontrollikehyksen tietoelementtejä käytetään Sosiaalihuollon asiakastiedon arkistossa HL7 V3 -määrittelyistä poikkeavalla tavalla: </w:t>
      </w:r>
    </w:p>
    <w:p w14:paraId="56320ACB" w14:textId="4F841EE1" w:rsidR="009B330C" w:rsidRDefault="009B330C" w:rsidP="00C578D8">
      <w:pPr>
        <w:pStyle w:val="Leipteksti"/>
        <w:numPr>
          <w:ilvl w:val="0"/>
          <w:numId w:val="52"/>
        </w:numPr>
      </w:pPr>
      <w:r>
        <w:t xml:space="preserve">reasonCode </w:t>
      </w:r>
    </w:p>
    <w:p w14:paraId="58D4FC0A" w14:textId="1AA17495" w:rsidR="009B330C" w:rsidRDefault="009B330C" w:rsidP="00C578D8">
      <w:pPr>
        <w:pStyle w:val="Leipteksti"/>
        <w:numPr>
          <w:ilvl w:val="0"/>
          <w:numId w:val="52"/>
        </w:numPr>
      </w:pPr>
      <w:r>
        <w:t xml:space="preserve">authorOrPerformer </w:t>
      </w:r>
    </w:p>
    <w:p w14:paraId="7DD5F3DB" w14:textId="3F023F9C" w:rsidR="009B330C" w:rsidRDefault="009B330C" w:rsidP="00C578D8">
      <w:pPr>
        <w:pStyle w:val="Leipteksti"/>
        <w:numPr>
          <w:ilvl w:val="0"/>
          <w:numId w:val="52"/>
        </w:numPr>
      </w:pPr>
      <w:r>
        <w:t xml:space="preserve">overseer </w:t>
      </w:r>
    </w:p>
    <w:p w14:paraId="1876B3A5" w14:textId="4B68CF64" w:rsidR="009B330C" w:rsidRDefault="009B330C" w:rsidP="00C578D8">
      <w:pPr>
        <w:pStyle w:val="Leipteksti"/>
        <w:numPr>
          <w:ilvl w:val="0"/>
          <w:numId w:val="52"/>
        </w:numPr>
      </w:pPr>
      <w:r>
        <w:t>detectedIssueEven</w:t>
      </w:r>
    </w:p>
    <w:p w14:paraId="6BF743EF" w14:textId="7CAAB769" w:rsidR="009B330C" w:rsidRDefault="009B330C" w:rsidP="00DA59DA">
      <w:pPr>
        <w:pStyle w:val="Alaotsikko"/>
      </w:pPr>
      <w:r>
        <w:t>reasonCode</w:t>
      </w:r>
    </w:p>
    <w:p w14:paraId="0A8FA9FE" w14:textId="05E17C0B" w:rsidR="00153689" w:rsidRDefault="009B330C" w:rsidP="009B330C">
      <w:pPr>
        <w:pStyle w:val="Leipteksti"/>
      </w:pPr>
      <w:r>
        <w:t xml:space="preserve">Kaikissa Sosiaalihuollon asiakastiedon arkistoon lähetettävissä palvelupyynnöissä pitää eritellä palvelupyynnön tyyppi Sosiaalihuolto – </w:t>
      </w:r>
      <w:r w:rsidR="00D9256D" w:rsidRPr="0077209D">
        <w:t xml:space="preserve">Arkistosanomien palvelupyynnöt </w:t>
      </w:r>
      <w:r w:rsidR="0008266C">
        <w:t>–</w:t>
      </w:r>
      <w:r w:rsidR="00D9256D" w:rsidRPr="0077209D">
        <w:t>luokituksen</w:t>
      </w:r>
      <w:r w:rsidR="0008266C">
        <w:t xml:space="preserve"> </w:t>
      </w:r>
      <w:r>
        <w:t>mukaan. Tieto tulee aina kontrollikehyksen reasonCode-kenttään riippumatta viestityypistä (kyselyt, arkistointi, jne.). Palvelupyynnön tyyppi määrittelee, mitä lisätietoja palvelupyynnön yhteydessä pitää tai voidaan toimittaa.</w:t>
      </w:r>
      <w:r w:rsidR="004A3DC0">
        <w:t xml:space="preserve"> </w:t>
      </w:r>
      <w:r>
        <w:t>HL7-kontrollikehyksen määrittelyssä on periaatteessa todettu, että jos reasonCode-elementti annetaan, niin tällöin ei käytetä reasonOf/detectedIssue -rakennetta. Suomessa on kuitenkin päädytty siihen, että molemmat rakenteet ovat käytössä.</w:t>
      </w:r>
    </w:p>
    <w:p w14:paraId="36605C68" w14:textId="068A9848" w:rsidR="007120CC" w:rsidRDefault="007120CC" w:rsidP="00EA1A87">
      <w:pPr>
        <w:pStyle w:val="Leipteksti"/>
      </w:pPr>
      <w:r>
        <w:t>Jos asiakastiedon arkiston käyttö</w:t>
      </w:r>
      <w:r w:rsidR="00AE573B">
        <w:t xml:space="preserve"> (arkistointi, versiointi, mitätöinti tai tietojen haku)</w:t>
      </w:r>
      <w:r>
        <w:t xml:space="preserve"> perustuu sosiaalihuollon palvelunjärjestäjän palveluntuottajalle tai palveluntuottajan nimeämälle tosialliselle palveluntoteuttajalle </w:t>
      </w:r>
      <w:r>
        <w:lastRenderedPageBreak/>
        <w:t xml:space="preserve">antamaan rekisterinkäyttöoikeuteen, arkistosanoman reasonCode-kentässä on ilmoitettava käyttötilanne luokituksella Sosiaalihuolto – Asiakastiedon </w:t>
      </w:r>
      <w:r w:rsidR="006F1293">
        <w:t>arkiston käyttötilanne. S</w:t>
      </w:r>
      <w:r w:rsidR="00EA1A87">
        <w:t>en jälkeen, kun tietojärjestelmä on sertifioitu II käyttöönottovai</w:t>
      </w:r>
      <w:r w:rsidR="006F1293">
        <w:t xml:space="preserve">heen mukaiseksi järjestelmäksi, käyttötilanne on ilmoitettava kaikissa asiakastiedon arkistoon lähettävissä arkistosanomissa. </w:t>
      </w:r>
    </w:p>
    <w:p w14:paraId="6797A36A" w14:textId="715A9C1A" w:rsidR="0014399B" w:rsidRDefault="0014399B" w:rsidP="009B330C">
      <w:pPr>
        <w:pStyle w:val="Leipteksti"/>
      </w:pPr>
      <w:r>
        <w:t xml:space="preserve">Mitätöitäessä asiakastiedon arkistoon arkistoitu asiakirja reasonCode-elementissä ilmoitetaan mitätöinnin syy. Asiakirjan mitätöinnin syy ilmoitetaan luokituksella </w:t>
      </w:r>
      <w:r w:rsidR="004F55CA">
        <w:t xml:space="preserve">Sosiaalihuolto – </w:t>
      </w:r>
      <w:r w:rsidRPr="0014399B">
        <w:t>Asiakirjan mitätöinnin syy</w:t>
      </w:r>
      <w:r w:rsidR="00274895">
        <w:t xml:space="preserve">. </w:t>
      </w:r>
    </w:p>
    <w:p w14:paraId="47C7D14E" w14:textId="015BCC33" w:rsidR="001F63F7" w:rsidRDefault="0014399B" w:rsidP="009B330C">
      <w:pPr>
        <w:pStyle w:val="Leipteksti"/>
      </w:pPr>
      <w:r>
        <w:t xml:space="preserve"> Kyselysanomissa</w:t>
      </w:r>
      <w:r w:rsidR="001F63F7">
        <w:t xml:space="preserve"> reasonCode-kentällä voidaan täsmentää haun kohdetta.  Asiakkuustietojen koosteen haussa palvelunjärjestäjän rekisteristä reasonCode-kentässä täsmennetään haetaanko I vaiheen vai II vaiheen mukainen asiakkuustietojen kooste. Arkistonhoitajan käyttöliittymästä tehdyissä hauissa voidaan täsmentää haetaanko metatiedoista ja/tai asiakirjoista kaikki versiot vai vain ajantasaiset versiot. Kyselysanomien täsmenneykset ilmoitetaan luokituksella KanTa-palvelut – Palautettavien tietojen kattavuus, jonka ajantasaiset arvot on tarkastettava Kansallisesta koodistopalvelusta. </w:t>
      </w:r>
    </w:p>
    <w:p w14:paraId="0215D98A" w14:textId="193227CC" w:rsidR="009B330C" w:rsidRDefault="009B330C" w:rsidP="009B330C">
      <w:pPr>
        <w:pStyle w:val="Alaotsikko"/>
      </w:pPr>
      <w:r>
        <w:t>authorOrPerformer</w:t>
      </w:r>
    </w:p>
    <w:p w14:paraId="0A54F223" w14:textId="77777777" w:rsidR="009B330C" w:rsidRDefault="009B330C" w:rsidP="009B330C">
      <w:pPr>
        <w:pStyle w:val="Leipteksti"/>
      </w:pPr>
      <w:r>
        <w:t>Kontrollikehyksessä on ilmoitettava sanoman lähettänyt organisaatio eli palveluyksikkö. Tieto ilmoitetaan käyttämällä authorOrPerformer-rakenteen sisällä olevaa representedOrganization/id-elementtiä, johon sijoitetaan palveluyksikön yksilöintitunnus (OID-tunnus). Kontrollikehyksen sisällä polku elementtiin on seuraava:</w:t>
      </w:r>
    </w:p>
    <w:p w14:paraId="77D9EAE0" w14:textId="77777777" w:rsidR="009B330C" w:rsidRPr="009A2F9A" w:rsidRDefault="009B330C" w:rsidP="009B330C">
      <w:pPr>
        <w:pStyle w:val="Leipteksti"/>
        <w:rPr>
          <w:i/>
        </w:rPr>
      </w:pPr>
      <w:r w:rsidRPr="009A2F9A">
        <w:rPr>
          <w:i/>
        </w:rPr>
        <w:t xml:space="preserve">controlActProcess/authorOrPerformer/assignedPerson/representedOrganization/id </w:t>
      </w:r>
    </w:p>
    <w:p w14:paraId="7E147C1F" w14:textId="77777777" w:rsidR="009B330C" w:rsidRDefault="009B330C" w:rsidP="009B330C">
      <w:pPr>
        <w:pStyle w:val="Leipteksti"/>
      </w:pPr>
      <w:r>
        <w:t xml:space="preserve">Kyselyinteraktioissa kontrollikehyksen authorOrPerformer-rakenteen assignedPerson-elementissä on annettava haun suorittavasta henkilöstä lisäksi seuraavat tiedot: </w:t>
      </w:r>
    </w:p>
    <w:p w14:paraId="72EAAF10" w14:textId="019F2D34" w:rsidR="009B330C" w:rsidRDefault="009B330C" w:rsidP="00C578D8">
      <w:pPr>
        <w:pStyle w:val="Leipteksti"/>
        <w:numPr>
          <w:ilvl w:val="0"/>
          <w:numId w:val="53"/>
        </w:numPr>
      </w:pPr>
      <w:r>
        <w:t xml:space="preserve">id-kentässä ilmoitetaan kyselyn käynnistäneen henkilön tunnus. Henkilö yksilöidään Sosiaalihuollon ammattihenkilöiden keskusrekisterin tunnuksella aina kun se on käytettävissä. Vain jos keskusrekisterin tunnusta ei ole olemassa, yksilöintiin voidaan käyttää henkilön virallista henkilötunnusta </w:t>
      </w:r>
    </w:p>
    <w:p w14:paraId="304AF81E" w14:textId="5295E334" w:rsidR="009B330C" w:rsidRDefault="009B330C" w:rsidP="00C578D8">
      <w:pPr>
        <w:pStyle w:val="Leipteksti"/>
        <w:numPr>
          <w:ilvl w:val="0"/>
          <w:numId w:val="53"/>
        </w:numPr>
      </w:pPr>
      <w:r>
        <w:t>assignedPerson/name-kentässä ilmoitetaan kyselyn käynnistäneen henkilön nimitiedot HL7 tietotyyppi suosituksen mukaisesti</w:t>
      </w:r>
    </w:p>
    <w:p w14:paraId="471D61C0" w14:textId="5B3A2E63" w:rsidR="009B330C" w:rsidRDefault="009B330C" w:rsidP="00C578D8">
      <w:pPr>
        <w:pStyle w:val="Leipteksti"/>
        <w:numPr>
          <w:ilvl w:val="0"/>
          <w:numId w:val="53"/>
        </w:numPr>
      </w:pPr>
      <w:r>
        <w:t xml:space="preserve">assignedPerson/LicencedEntity/code-kentässä ilmoitetaan henkilön tunnistautumistapa käyttäen luokitusta KanTa-palvelut – </w:t>
      </w:r>
      <w:r w:rsidR="00D9256D">
        <w:t>Tunnistautumistapa.</w:t>
      </w:r>
    </w:p>
    <w:p w14:paraId="342D86FD" w14:textId="54C02578" w:rsidR="009B330C" w:rsidRDefault="009B330C" w:rsidP="009B330C">
      <w:pPr>
        <w:pStyle w:val="Leipteksti"/>
      </w:pPr>
      <w:r>
        <w:t>Kontrollikehyksen authorOrPerformer rakenne on kuvattu kuvassa 6 (huom. auki rakenne assignedPerson/assignedPerson, palveluyksikkö-tiedon rakennetta representedOrganization ei ole avattu kuvaan).</w:t>
      </w:r>
    </w:p>
    <w:p w14:paraId="6A6A4216" w14:textId="47ADCE06" w:rsidR="009B330C" w:rsidRDefault="009B330C" w:rsidP="009B330C">
      <w:pPr>
        <w:pStyle w:val="Leipteksti"/>
      </w:pPr>
      <w:r w:rsidRPr="009B330C">
        <w:rPr>
          <w:lang w:eastAsia="fi-FI"/>
        </w:rPr>
        <w:lastRenderedPageBreak/>
        <w:drawing>
          <wp:inline distT="0" distB="0" distL="0" distR="0" wp14:anchorId="71C5A59A" wp14:editId="7CFBE63C">
            <wp:extent cx="4603750" cy="4457700"/>
            <wp:effectExtent l="0" t="0" r="6350" b="0"/>
            <wp:docPr id="6" name="Kuva 5" descr="kk"/>
            <wp:cNvGraphicFramePr/>
            <a:graphic xmlns:a="http://schemas.openxmlformats.org/drawingml/2006/main">
              <a:graphicData uri="http://schemas.openxmlformats.org/drawingml/2006/picture">
                <pic:pic xmlns:pic="http://schemas.openxmlformats.org/drawingml/2006/picture">
                  <pic:nvPicPr>
                    <pic:cNvPr id="6" name="Kuva 5" descr="kk"/>
                    <pic:cNvPicPr/>
                  </pic:nvPicPr>
                  <pic:blipFill>
                    <a:blip r:embed="rId22">
                      <a:extLst>
                        <a:ext uri="{28A0092B-C50C-407E-A947-70E740481C1C}">
                          <a14:useLocalDpi xmlns:a14="http://schemas.microsoft.com/office/drawing/2010/main" val="0"/>
                        </a:ext>
                      </a:extLst>
                    </a:blip>
                    <a:srcRect l="9436" r="12230" b="2513"/>
                    <a:stretch>
                      <a:fillRect/>
                    </a:stretch>
                  </pic:blipFill>
                  <pic:spPr bwMode="auto">
                    <a:xfrm>
                      <a:off x="0" y="0"/>
                      <a:ext cx="4603750" cy="4457700"/>
                    </a:xfrm>
                    <a:prstGeom prst="rect">
                      <a:avLst/>
                    </a:prstGeom>
                    <a:noFill/>
                    <a:ln>
                      <a:noFill/>
                    </a:ln>
                  </pic:spPr>
                </pic:pic>
              </a:graphicData>
            </a:graphic>
          </wp:inline>
        </w:drawing>
      </w:r>
    </w:p>
    <w:p w14:paraId="3505827B" w14:textId="406A2A03" w:rsidR="002B78CD" w:rsidRDefault="009B330C" w:rsidP="00C578D8">
      <w:pPr>
        <w:pStyle w:val="Leipteksti"/>
      </w:pPr>
      <w:r w:rsidRPr="009B330C">
        <w:t>Kuva 6. authorOrPerformer-rakenne.</w:t>
      </w:r>
    </w:p>
    <w:p w14:paraId="1F30D03C" w14:textId="35544C3E" w:rsidR="002B78CD" w:rsidRDefault="002B78CD" w:rsidP="002B78CD">
      <w:pPr>
        <w:pStyle w:val="Alaotsikko"/>
      </w:pPr>
      <w:r>
        <w:t>overseer –rakenne ja rekisterinpitäjän tiedot</w:t>
      </w:r>
    </w:p>
    <w:p w14:paraId="7BEE5FC2" w14:textId="77777777" w:rsidR="00A4691D" w:rsidRDefault="00A4691D" w:rsidP="00A4691D">
      <w:pPr>
        <w:pStyle w:val="Leipteksti"/>
      </w:pPr>
      <w:r>
        <w:t>Tässä rakenteessa ilmoitetaan kyselysanomissa rekisterinpitäjän tiedot ja ne ovat pakollisia kaikissa kyselyviesteissä. overseer.typeCode-kenttään laitetaan aina arvo RESP (responsible party). assignedPerson -luokassa ei anneta henkilön tietoja vaan ilmoitetaan pelkkä organisaatio. CMETistä käytetään henkilön alla olevaa representedOrganisation-rakennetta. Polku organisaatiorakenteeseen on seuraava:</w:t>
      </w:r>
    </w:p>
    <w:p w14:paraId="02DC9D53" w14:textId="77777777" w:rsidR="00A4691D" w:rsidRDefault="00A4691D" w:rsidP="00A4691D">
      <w:pPr>
        <w:pStyle w:val="Leipteksti"/>
      </w:pPr>
      <w:r w:rsidRPr="009A2F9A">
        <w:rPr>
          <w:i/>
        </w:rPr>
        <w:t>controlActProcess/overseer/assignedPerson/representedOrganization</w:t>
      </w:r>
      <w:r>
        <w:t xml:space="preserve"> ja täältä käytössä ovat seuraavat kentät:</w:t>
      </w:r>
    </w:p>
    <w:p w14:paraId="648C38C4" w14:textId="43DA996B" w:rsidR="00A4691D" w:rsidRDefault="00A4691D" w:rsidP="00C578D8">
      <w:pPr>
        <w:pStyle w:val="Leipteksti"/>
        <w:numPr>
          <w:ilvl w:val="0"/>
          <w:numId w:val="54"/>
        </w:numPr>
      </w:pPr>
      <w:r>
        <w:t xml:space="preserve">id </w:t>
      </w:r>
      <w:r w:rsidR="00D86F95">
        <w:t>-</w:t>
      </w:r>
      <w:r>
        <w:t>kenttään laitetaan rekisterinpitäjän yksilöintitunnus</w:t>
      </w:r>
    </w:p>
    <w:p w14:paraId="726A9935" w14:textId="343C8007" w:rsidR="00A4691D" w:rsidRDefault="00A4691D" w:rsidP="00C578D8">
      <w:pPr>
        <w:pStyle w:val="Leipteksti"/>
        <w:numPr>
          <w:ilvl w:val="0"/>
          <w:numId w:val="54"/>
        </w:numPr>
      </w:pPr>
      <w:r>
        <w:t xml:space="preserve">code </w:t>
      </w:r>
      <w:r w:rsidR="00D86F95">
        <w:t>-</w:t>
      </w:r>
      <w:r>
        <w:t xml:space="preserve">kenttään laitetaan rekisterityyppi, joka ilmoitetaan luokituksella Sosiaalihuolto – Asiakirjan </w:t>
      </w:r>
      <w:r w:rsidR="00D9256D">
        <w:t>rekisteritunnus</w:t>
      </w:r>
      <w:r w:rsidR="00D1219F">
        <w:t>.</w:t>
      </w:r>
      <w:r w:rsidR="00D9256D">
        <w:t xml:space="preserve"> </w:t>
      </w:r>
      <w:r>
        <w:t xml:space="preserve">Luokituksen ajantasaiset arvot on tarkastettava Kansallisesta koodistopalvelusta. </w:t>
      </w:r>
    </w:p>
    <w:p w14:paraId="7DFDC3F5" w14:textId="2453A2B5" w:rsidR="002B78CD" w:rsidRDefault="00A4691D" w:rsidP="00A4691D">
      <w:pPr>
        <w:pStyle w:val="Leipteksti"/>
      </w:pPr>
      <w:r>
        <w:t>overseer-rakennetta ei käytetä arkistointi- ja sovellustason kuittausinteraktioissa eikä kyselyiden vastauksissa.</w:t>
      </w:r>
    </w:p>
    <w:p w14:paraId="3795BC11" w14:textId="7BF4297B" w:rsidR="00DA59DA" w:rsidRDefault="00DA59DA" w:rsidP="00DA59DA">
      <w:pPr>
        <w:pStyle w:val="Alaotsikko"/>
      </w:pPr>
      <w:r>
        <w:lastRenderedPageBreak/>
        <w:t>detectedIssueEvent ja detectedIssueManagement</w:t>
      </w:r>
    </w:p>
    <w:p w14:paraId="60E85BE7" w14:textId="1C6462D3" w:rsidR="00DA59DA" w:rsidRDefault="00DA59DA" w:rsidP="00DA59DA">
      <w:pPr>
        <w:pStyle w:val="Leipteksti"/>
      </w:pPr>
      <w:r w:rsidRPr="00DA59DA">
        <w:t>Sosiaalihuollon asiakastiedon arkiston kyselysanomissa käytetään reasonOf-elementin alla olevaa detectedIssueEvent-elementtiä HL7 V3 -määrittelyistä poikkeavalla tavalla. Kaikissa asiakastiedon arkiston kyselysanomissa detectedIssueEvent-elementissä ilmoitetaan perustelut tietojen haulle. Osa elementin tietomallista on esitetty kuvassa 7.</w:t>
      </w:r>
    </w:p>
    <w:p w14:paraId="522FFC76" w14:textId="13F0EF44" w:rsidR="00DA59DA" w:rsidRPr="00DA59DA" w:rsidRDefault="00EA5601" w:rsidP="00DA59DA">
      <w:pPr>
        <w:pStyle w:val="Leipteksti"/>
      </w:pPr>
      <w:r w:rsidRPr="00EA5601">
        <w:rPr>
          <w:lang w:eastAsia="fi-FI"/>
        </w:rPr>
        <w:drawing>
          <wp:inline distT="0" distB="0" distL="0" distR="0" wp14:anchorId="1D17C857" wp14:editId="2D4923F5">
            <wp:extent cx="4502150" cy="2609850"/>
            <wp:effectExtent l="0" t="0" r="0" b="0"/>
            <wp:docPr id="7" name="Kuva 6"/>
            <wp:cNvGraphicFramePr/>
            <a:graphic xmlns:a="http://schemas.openxmlformats.org/drawingml/2006/main">
              <a:graphicData uri="http://schemas.openxmlformats.org/drawingml/2006/picture">
                <pic:pic xmlns:pic="http://schemas.openxmlformats.org/drawingml/2006/picture">
                  <pic:nvPicPr>
                    <pic:cNvPr id="7" name="Kuva 6"/>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2150" cy="2609850"/>
                    </a:xfrm>
                    <a:prstGeom prst="rect">
                      <a:avLst/>
                    </a:prstGeom>
                    <a:noFill/>
                    <a:ln>
                      <a:noFill/>
                    </a:ln>
                  </pic:spPr>
                </pic:pic>
              </a:graphicData>
            </a:graphic>
          </wp:inline>
        </w:drawing>
      </w:r>
    </w:p>
    <w:p w14:paraId="1B52D9BF" w14:textId="39FA88AA" w:rsidR="00D1219F" w:rsidRDefault="00C535DA" w:rsidP="00A4691D">
      <w:pPr>
        <w:pStyle w:val="Leipteksti"/>
      </w:pPr>
      <w:r w:rsidRPr="00C535DA">
        <w:t>Kuva 7. Osa kontrollikehyksen detectedIssueEvent tietomallista</w:t>
      </w:r>
    </w:p>
    <w:p w14:paraId="23D334A4" w14:textId="4B456586" w:rsidR="007B2EB0" w:rsidRDefault="00C535DA" w:rsidP="00C535DA">
      <w:pPr>
        <w:pStyle w:val="Leipteksti"/>
      </w:pPr>
      <w:r>
        <w:t xml:space="preserve">Jos palveluyksiköllä on voimassa oleva asiayhteys asiakkaaseen, perustelu tietojen haulle ilmoitetaan detectedIssueEvent.code-kentässä. Jos palveluyksiköllä ei ole voimassa olevaa asiayhteyttä asiakkaaseen, haku on perusteltava detectedIssueEvent/mitigatedBy/detectedIssueManagement-elementissä. Elementin detectedIssueEvent tietosisältö ja tietojen käyttö on määritelty taulukossa 6 Query Control Act Request: Query By Parameter (QUQI_MT021001UV01) tietosisältö. </w:t>
      </w:r>
    </w:p>
    <w:p w14:paraId="7E557DFA" w14:textId="77777777" w:rsidR="00C535DA" w:rsidRDefault="00C535DA" w:rsidP="00C535DA">
      <w:pPr>
        <w:pStyle w:val="Leipteksti"/>
      </w:pPr>
      <w:r>
        <w:t xml:space="preserve">Jos yhtä detectedIssueEvent-rakennetta kohden tulee useita detectedIssueManagement-rakenteita, niin molemmat detectedIssueManagementit tulevat saman detectedIssueEventin alle (mitigatedBy -rakenne toistuu). </w:t>
      </w:r>
    </w:p>
    <w:p w14:paraId="3219D1C0" w14:textId="7E8BEA29" w:rsidR="003E1AEA" w:rsidRPr="002B78CD" w:rsidRDefault="00C535DA" w:rsidP="00C535DA">
      <w:pPr>
        <w:pStyle w:val="Leipteksti"/>
      </w:pPr>
      <w:r>
        <w:t>Kontrollikehyksessä ilmoitettavat tiedot kuvataan seuraavissa alaluvuissa. Tiedoissa käytettävät tietotyypit on kuvattu HL7-Finland – Tietotyypit -määrityksessä .</w:t>
      </w:r>
    </w:p>
    <w:p w14:paraId="6AB40904" w14:textId="346A092F" w:rsidR="002B78CD" w:rsidRPr="00B042FD" w:rsidRDefault="00B042FD" w:rsidP="00B042FD">
      <w:pPr>
        <w:pStyle w:val="Otsikko2"/>
        <w:rPr>
          <w:lang w:val="en-US"/>
        </w:rPr>
      </w:pPr>
      <w:bookmarkStart w:id="35" w:name="_Toc20471647"/>
      <w:r w:rsidRPr="00B042FD">
        <w:rPr>
          <w:lang w:val="en-US"/>
        </w:rPr>
        <w:t>Trigger Event Control Act (MCAI_MT700201UV01)</w:t>
      </w:r>
      <w:bookmarkEnd w:id="35"/>
    </w:p>
    <w:p w14:paraId="62EF1CB9" w14:textId="4483F634" w:rsidR="00B042FD" w:rsidRPr="00235B93" w:rsidRDefault="00235B93" w:rsidP="00235B93">
      <w:pPr>
        <w:pStyle w:val="Leipteksti"/>
        <w:rPr>
          <w:lang w:val="en-US"/>
        </w:rPr>
      </w:pPr>
      <w:r w:rsidRPr="00235B93">
        <w:t xml:space="preserve">Arkistointi-interaktioissa ja sovellustason kuittausinteraktioissa käytetään kontrollikehystä Trigger Event Control Act (MCAI_MT700201UV01). </w:t>
      </w:r>
      <w:r w:rsidRPr="00235B93">
        <w:rPr>
          <w:lang w:val="en-US"/>
        </w:rPr>
        <w:t>Kontrollikehyksen rakenne on kuvattu kuvassa 8.</w:t>
      </w:r>
    </w:p>
    <w:p w14:paraId="3463F505" w14:textId="406D47ED" w:rsidR="009B330C" w:rsidRDefault="00235B93" w:rsidP="009B330C">
      <w:pPr>
        <w:pStyle w:val="Leipteksti"/>
        <w:rPr>
          <w:lang w:val="en-US"/>
        </w:rPr>
      </w:pPr>
      <w:r w:rsidRPr="00235B93">
        <w:rPr>
          <w:lang w:eastAsia="fi-FI"/>
        </w:rPr>
        <w:lastRenderedPageBreak/>
        <w:drawing>
          <wp:inline distT="0" distB="0" distL="0" distR="0" wp14:anchorId="18221BDE" wp14:editId="51134F9D">
            <wp:extent cx="4381500" cy="2222500"/>
            <wp:effectExtent l="0" t="0" r="0" b="6350"/>
            <wp:docPr id="8" name="Picture 18"/>
            <wp:cNvGraphicFramePr/>
            <a:graphic xmlns:a="http://schemas.openxmlformats.org/drawingml/2006/main">
              <a:graphicData uri="http://schemas.openxmlformats.org/drawingml/2006/picture">
                <pic:pic xmlns:pic="http://schemas.openxmlformats.org/drawingml/2006/picture">
                  <pic:nvPicPr>
                    <pic:cNvPr id="8" name="Picture 18"/>
                    <pic:cNvPicPr/>
                  </pic:nvPicPr>
                  <pic:blipFill>
                    <a:blip r:embed="rId24"/>
                    <a:srcRect/>
                    <a:stretch>
                      <a:fillRect/>
                    </a:stretch>
                  </pic:blipFill>
                  <pic:spPr bwMode="auto">
                    <a:xfrm>
                      <a:off x="0" y="0"/>
                      <a:ext cx="4381500" cy="2222500"/>
                    </a:xfrm>
                    <a:prstGeom prst="rect">
                      <a:avLst/>
                    </a:prstGeom>
                    <a:noFill/>
                    <a:ln w="9525">
                      <a:noFill/>
                      <a:miter lim="800000"/>
                      <a:headEnd/>
                      <a:tailEnd/>
                    </a:ln>
                  </pic:spPr>
                </pic:pic>
              </a:graphicData>
            </a:graphic>
          </wp:inline>
        </w:drawing>
      </w:r>
    </w:p>
    <w:p w14:paraId="3B6D3740" w14:textId="399F6CDD" w:rsidR="00235B93" w:rsidRDefault="00235B93" w:rsidP="009B330C">
      <w:pPr>
        <w:pStyle w:val="Leipteksti"/>
        <w:rPr>
          <w:lang w:val="en-US"/>
        </w:rPr>
      </w:pPr>
      <w:r w:rsidRPr="00235B93">
        <w:rPr>
          <w:lang w:val="en-US"/>
        </w:rPr>
        <w:t>Kuva 8. Kontrollikehyksen Trigger Event Control Act rakenne (HL7 2006).</w:t>
      </w:r>
    </w:p>
    <w:p w14:paraId="34201ACD" w14:textId="3FA2F646" w:rsidR="00235B93" w:rsidRDefault="00235B93" w:rsidP="009B330C">
      <w:pPr>
        <w:pStyle w:val="Leipteksti"/>
      </w:pPr>
      <w:r w:rsidRPr="00235B93">
        <w:t>Taulukossa 5 on kuvattu kontrollikehyksen Trigger Event Control Act (MCAI_MT700201UV01) tiedot.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asiakastiedon arkiston viestinvälityksessä.</w:t>
      </w:r>
    </w:p>
    <w:p w14:paraId="73AE549E" w14:textId="2DF0A137" w:rsidR="000545E8" w:rsidRDefault="000545E8" w:rsidP="009B330C">
      <w:pPr>
        <w:pStyle w:val="Leipteksti"/>
      </w:pPr>
      <w:r w:rsidRPr="000545E8">
        <w:t>Taulukko 5. Kontrollikehyksen Trigger Event Control Act (MCAI_MT700201UV01) tietosisältö.</w:t>
      </w:r>
    </w:p>
    <w:tbl>
      <w:tblPr>
        <w:tblStyle w:val="TaulukkoRuudukko"/>
        <w:tblW w:w="10065" w:type="dxa"/>
        <w:tblInd w:w="-5" w:type="dxa"/>
        <w:tblLayout w:type="fixed"/>
        <w:tblLook w:val="04A0" w:firstRow="1" w:lastRow="0" w:firstColumn="1" w:lastColumn="0" w:noHBand="0" w:noVBand="1"/>
      </w:tblPr>
      <w:tblGrid>
        <w:gridCol w:w="1985"/>
        <w:gridCol w:w="850"/>
        <w:gridCol w:w="709"/>
        <w:gridCol w:w="567"/>
        <w:gridCol w:w="2693"/>
        <w:gridCol w:w="3261"/>
      </w:tblGrid>
      <w:tr w:rsidR="000545E8" w14:paraId="137DA400" w14:textId="77777777" w:rsidTr="001A37FF">
        <w:trPr>
          <w:cantSplit/>
          <w:trHeight w:val="2165"/>
        </w:trPr>
        <w:tc>
          <w:tcPr>
            <w:tcW w:w="1985" w:type="dxa"/>
            <w:shd w:val="clear" w:color="auto" w:fill="F2F2F2" w:themeFill="background1" w:themeFillShade="F2"/>
            <w:textDirection w:val="tbRl"/>
          </w:tcPr>
          <w:p w14:paraId="2E856208" w14:textId="77777777" w:rsidR="000545E8" w:rsidRPr="001A37FF" w:rsidRDefault="000545E8" w:rsidP="008421D3">
            <w:pPr>
              <w:pStyle w:val="Leipteksti"/>
              <w:ind w:left="113" w:right="113"/>
              <w:rPr>
                <w:b/>
              </w:rPr>
            </w:pPr>
            <w:r w:rsidRPr="001A37FF">
              <w:rPr>
                <w:b/>
              </w:rPr>
              <w:t>Tietoelementti</w:t>
            </w:r>
          </w:p>
        </w:tc>
        <w:tc>
          <w:tcPr>
            <w:tcW w:w="850" w:type="dxa"/>
            <w:shd w:val="clear" w:color="auto" w:fill="F2F2F2" w:themeFill="background1" w:themeFillShade="F2"/>
            <w:textDirection w:val="tbRl"/>
            <w:vAlign w:val="bottom"/>
          </w:tcPr>
          <w:p w14:paraId="4E0E99DB" w14:textId="77777777" w:rsidR="000545E8" w:rsidRPr="001A37FF" w:rsidRDefault="000545E8"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vAlign w:val="bottom"/>
          </w:tcPr>
          <w:p w14:paraId="2131554E" w14:textId="5E297B39" w:rsidR="000545E8" w:rsidRPr="001A37FF" w:rsidRDefault="000545E8" w:rsidP="001A37FF">
            <w:pPr>
              <w:pStyle w:val="Leipteksti"/>
              <w:ind w:left="113" w:right="113"/>
              <w:jc w:val="left"/>
              <w:rPr>
                <w:b/>
              </w:rPr>
            </w:pPr>
            <w:r w:rsidRPr="001A37FF">
              <w:rPr>
                <w:b/>
              </w:rPr>
              <w:t>Pakollisuus as</w:t>
            </w:r>
            <w:r w:rsidR="00EE5CAF" w:rsidRPr="001A37FF">
              <w:rPr>
                <w:b/>
              </w:rPr>
              <w:t>iakas</w:t>
            </w:r>
            <w:r w:rsidRPr="001A37FF">
              <w:rPr>
                <w:b/>
              </w:rPr>
              <w:t>tiedon arkistossa</w:t>
            </w:r>
          </w:p>
        </w:tc>
        <w:tc>
          <w:tcPr>
            <w:tcW w:w="567" w:type="dxa"/>
            <w:shd w:val="clear" w:color="auto" w:fill="F2F2F2" w:themeFill="background1" w:themeFillShade="F2"/>
            <w:textDirection w:val="tbRl"/>
            <w:vAlign w:val="bottom"/>
          </w:tcPr>
          <w:p w14:paraId="7CA256A4" w14:textId="77777777" w:rsidR="000545E8" w:rsidRPr="001A37FF" w:rsidRDefault="000545E8" w:rsidP="001A37FF">
            <w:pPr>
              <w:pStyle w:val="Leipteksti"/>
              <w:ind w:left="113" w:right="113"/>
              <w:jc w:val="left"/>
              <w:rPr>
                <w:b/>
              </w:rPr>
            </w:pPr>
            <w:r w:rsidRPr="001A37FF">
              <w:rPr>
                <w:b/>
              </w:rPr>
              <w:t>Tietotyyppi</w:t>
            </w:r>
          </w:p>
        </w:tc>
        <w:tc>
          <w:tcPr>
            <w:tcW w:w="2693" w:type="dxa"/>
            <w:shd w:val="clear" w:color="auto" w:fill="F2F2F2" w:themeFill="background1" w:themeFillShade="F2"/>
            <w:textDirection w:val="tbRl"/>
          </w:tcPr>
          <w:p w14:paraId="7AE2D274" w14:textId="77777777" w:rsidR="000545E8" w:rsidRPr="001A37FF" w:rsidRDefault="000545E8" w:rsidP="001A37FF">
            <w:pPr>
              <w:pStyle w:val="Leipteksti"/>
              <w:ind w:left="113" w:right="113"/>
              <w:jc w:val="left"/>
              <w:rPr>
                <w:b/>
              </w:rPr>
            </w:pPr>
            <w:r w:rsidRPr="001A37FF">
              <w:rPr>
                <w:b/>
              </w:rPr>
              <w:t>Tiedon selite ja esimerkki tietosisällöstä</w:t>
            </w:r>
          </w:p>
        </w:tc>
        <w:tc>
          <w:tcPr>
            <w:tcW w:w="3261" w:type="dxa"/>
            <w:shd w:val="clear" w:color="auto" w:fill="F2F2F2" w:themeFill="background1" w:themeFillShade="F2"/>
            <w:textDirection w:val="tbRl"/>
          </w:tcPr>
          <w:p w14:paraId="6AB09629" w14:textId="77777777" w:rsidR="000545E8" w:rsidRPr="001A37FF" w:rsidRDefault="000545E8" w:rsidP="001A37FF">
            <w:pPr>
              <w:pStyle w:val="Leipteksti"/>
              <w:ind w:left="113" w:right="113"/>
              <w:jc w:val="left"/>
              <w:rPr>
                <w:b/>
              </w:rPr>
            </w:pPr>
            <w:r w:rsidRPr="001A37FF">
              <w:rPr>
                <w:b/>
              </w:rPr>
              <w:t>Käyttö ja esimerkki asiakastiedon arkiston viestinvälityksessä</w:t>
            </w:r>
          </w:p>
        </w:tc>
      </w:tr>
      <w:tr w:rsidR="000545E8" w:rsidRPr="009A2F9A" w14:paraId="293C172A" w14:textId="77777777" w:rsidTr="00C578D8">
        <w:tc>
          <w:tcPr>
            <w:tcW w:w="1985" w:type="dxa"/>
          </w:tcPr>
          <w:p w14:paraId="56094633" w14:textId="73E09897" w:rsidR="000545E8" w:rsidRPr="000545E8" w:rsidRDefault="000545E8" w:rsidP="00C578D8">
            <w:pPr>
              <w:pStyle w:val="Taulukkoteksti"/>
            </w:pPr>
            <w:r w:rsidRPr="000545E8">
              <w:t xml:space="preserve">classCode </w:t>
            </w:r>
          </w:p>
        </w:tc>
        <w:tc>
          <w:tcPr>
            <w:tcW w:w="850" w:type="dxa"/>
          </w:tcPr>
          <w:p w14:paraId="3CD70731" w14:textId="720EC1DE" w:rsidR="000545E8" w:rsidRPr="000545E8" w:rsidRDefault="000545E8" w:rsidP="00C578D8">
            <w:pPr>
              <w:pStyle w:val="Taulukkoteksti"/>
              <w:jc w:val="center"/>
            </w:pPr>
            <w:r w:rsidRPr="000545E8">
              <w:t>1..1</w:t>
            </w:r>
          </w:p>
        </w:tc>
        <w:tc>
          <w:tcPr>
            <w:tcW w:w="709" w:type="dxa"/>
          </w:tcPr>
          <w:p w14:paraId="203BB586" w14:textId="4B0F8F64" w:rsidR="000545E8" w:rsidRPr="000545E8" w:rsidRDefault="000545E8" w:rsidP="00C578D8">
            <w:pPr>
              <w:pStyle w:val="Taulukkoteksti"/>
              <w:jc w:val="center"/>
            </w:pPr>
            <w:r w:rsidRPr="000545E8">
              <w:t>1..1</w:t>
            </w:r>
          </w:p>
        </w:tc>
        <w:tc>
          <w:tcPr>
            <w:tcW w:w="567" w:type="dxa"/>
          </w:tcPr>
          <w:p w14:paraId="2DAF9D8A" w14:textId="3464D548" w:rsidR="000545E8" w:rsidRPr="000545E8" w:rsidRDefault="000545E8" w:rsidP="00C578D8">
            <w:pPr>
              <w:pStyle w:val="Taulukkoteksti"/>
              <w:jc w:val="center"/>
            </w:pPr>
            <w:r w:rsidRPr="000545E8">
              <w:t>CS</w:t>
            </w:r>
          </w:p>
        </w:tc>
        <w:tc>
          <w:tcPr>
            <w:tcW w:w="2693" w:type="dxa"/>
          </w:tcPr>
          <w:p w14:paraId="7589CF3E" w14:textId="77777777" w:rsidR="000545E8" w:rsidRPr="000545E8" w:rsidRDefault="000545E8">
            <w:pPr>
              <w:pStyle w:val="Taulukkoteksti"/>
              <w:rPr>
                <w:sz w:val="20"/>
                <w:lang w:val="en-GB"/>
              </w:rPr>
            </w:pPr>
            <w:r w:rsidRPr="000545E8">
              <w:rPr>
                <w:sz w:val="20"/>
                <w:lang w:val="en-GB"/>
              </w:rPr>
              <w:t>classCode=”CACT” (vakio)</w:t>
            </w:r>
          </w:p>
          <w:p w14:paraId="4ACF6089" w14:textId="42E0830C" w:rsidR="000545E8" w:rsidRPr="000545E8" w:rsidRDefault="000545E8" w:rsidP="00C578D8">
            <w:pPr>
              <w:pStyle w:val="Taulukkoteksti"/>
              <w:rPr>
                <w:lang w:val="en-US"/>
              </w:rPr>
            </w:pPr>
            <w:r w:rsidRPr="000545E8">
              <w:rPr>
                <w:lang w:val="en-GB"/>
              </w:rPr>
              <w:t>&lt;ControlActProcess classCode=”CACT” moodCode=”EVN”&gt;</w:t>
            </w:r>
          </w:p>
        </w:tc>
        <w:tc>
          <w:tcPr>
            <w:tcW w:w="3261" w:type="dxa"/>
          </w:tcPr>
          <w:p w14:paraId="1A3CB3E5" w14:textId="77777777" w:rsidR="000545E8" w:rsidRPr="000545E8" w:rsidRDefault="000545E8">
            <w:pPr>
              <w:pStyle w:val="Taulukkoteksti"/>
              <w:rPr>
                <w:sz w:val="20"/>
                <w:lang w:val="en-GB"/>
              </w:rPr>
            </w:pPr>
            <w:r w:rsidRPr="000545E8">
              <w:rPr>
                <w:sz w:val="20"/>
                <w:lang w:val="en-GB"/>
              </w:rPr>
              <w:t>classCode=”CACT” (vakio)</w:t>
            </w:r>
          </w:p>
          <w:p w14:paraId="5F6E6596" w14:textId="5CC2D0FF" w:rsidR="000545E8" w:rsidRPr="000545E8" w:rsidRDefault="000545E8" w:rsidP="00C578D8">
            <w:pPr>
              <w:pStyle w:val="Taulukkoteksti"/>
              <w:rPr>
                <w:lang w:val="en-US"/>
              </w:rPr>
            </w:pPr>
            <w:r w:rsidRPr="000545E8">
              <w:rPr>
                <w:lang w:val="en-GB"/>
              </w:rPr>
              <w:t xml:space="preserve">&lt;ControlActProcess </w:t>
            </w:r>
            <w:r w:rsidR="00D86F95">
              <w:rPr>
                <w:lang w:val="en-GB"/>
              </w:rPr>
              <w:t>c</w:t>
            </w:r>
            <w:r w:rsidRPr="000545E8">
              <w:rPr>
                <w:lang w:val="en-GB"/>
              </w:rPr>
              <w:t>lassCode=”CACT” moodCode=”EVN”&gt;</w:t>
            </w:r>
          </w:p>
        </w:tc>
      </w:tr>
      <w:tr w:rsidR="000545E8" w:rsidRPr="009A2F9A" w14:paraId="6498E185" w14:textId="77777777" w:rsidTr="00C578D8">
        <w:trPr>
          <w:trHeight w:val="1805"/>
        </w:trPr>
        <w:tc>
          <w:tcPr>
            <w:tcW w:w="1985" w:type="dxa"/>
          </w:tcPr>
          <w:p w14:paraId="015180C6" w14:textId="3DA37A55" w:rsidR="000545E8" w:rsidRPr="00C578D8" w:rsidRDefault="000545E8">
            <w:pPr>
              <w:pStyle w:val="Taulukkoteksti"/>
            </w:pPr>
            <w:r w:rsidRPr="00E7555A">
              <w:t xml:space="preserve">moodCode </w:t>
            </w:r>
          </w:p>
        </w:tc>
        <w:tc>
          <w:tcPr>
            <w:tcW w:w="850" w:type="dxa"/>
          </w:tcPr>
          <w:p w14:paraId="2EC5EF97" w14:textId="0EC0CB97" w:rsidR="000545E8" w:rsidRPr="00E7555A" w:rsidRDefault="000545E8" w:rsidP="00C578D8">
            <w:pPr>
              <w:pStyle w:val="Taulukkoteksti"/>
              <w:jc w:val="center"/>
            </w:pPr>
            <w:r w:rsidRPr="00E7555A">
              <w:t>1..1</w:t>
            </w:r>
          </w:p>
        </w:tc>
        <w:tc>
          <w:tcPr>
            <w:tcW w:w="709" w:type="dxa"/>
          </w:tcPr>
          <w:p w14:paraId="7A854E84" w14:textId="18D01115" w:rsidR="000545E8" w:rsidRPr="00C578D8" w:rsidRDefault="000545E8" w:rsidP="00C578D8">
            <w:pPr>
              <w:pStyle w:val="Taulukkoteksti"/>
              <w:jc w:val="center"/>
            </w:pPr>
            <w:r w:rsidRPr="00790F4A">
              <w:t>1..1</w:t>
            </w:r>
          </w:p>
        </w:tc>
        <w:tc>
          <w:tcPr>
            <w:tcW w:w="567" w:type="dxa"/>
          </w:tcPr>
          <w:p w14:paraId="6722216A" w14:textId="14F25D72" w:rsidR="000545E8" w:rsidRPr="00C578D8" w:rsidRDefault="000545E8" w:rsidP="00C578D8">
            <w:pPr>
              <w:pStyle w:val="Taulukkoteksti"/>
              <w:jc w:val="center"/>
            </w:pPr>
            <w:r w:rsidRPr="00C578D8">
              <w:t>CS</w:t>
            </w:r>
          </w:p>
        </w:tc>
        <w:tc>
          <w:tcPr>
            <w:tcW w:w="2693" w:type="dxa"/>
          </w:tcPr>
          <w:p w14:paraId="232F05D1" w14:textId="77777777" w:rsidR="000545E8" w:rsidRPr="00C578D8" w:rsidRDefault="000545E8">
            <w:pPr>
              <w:pStyle w:val="Taulukkoteksti"/>
            </w:pPr>
            <w:r w:rsidRPr="00C578D8">
              <w:t xml:space="preserve">Riippuu kyseessä olevasta interaktiosta, mutta yleensä arvo on EVN. </w:t>
            </w:r>
          </w:p>
          <w:p w14:paraId="04B51055" w14:textId="27A6829B" w:rsidR="000545E8" w:rsidRPr="00E7555A" w:rsidRDefault="000545E8" w:rsidP="00C578D8">
            <w:pPr>
              <w:pStyle w:val="Taulukkoteksti"/>
              <w:rPr>
                <w:lang w:val="en-US"/>
              </w:rPr>
            </w:pPr>
            <w:r w:rsidRPr="00C578D8">
              <w:rPr>
                <w:lang w:val="en-US"/>
              </w:rPr>
              <w:t>&lt;ControlActProcess classCode=”CACT” moodCode=”EVN”&gt;</w:t>
            </w:r>
          </w:p>
        </w:tc>
        <w:tc>
          <w:tcPr>
            <w:tcW w:w="3261" w:type="dxa"/>
          </w:tcPr>
          <w:p w14:paraId="2139DEF5" w14:textId="77777777" w:rsidR="000545E8" w:rsidRPr="00C578D8" w:rsidRDefault="000545E8" w:rsidP="00C578D8">
            <w:pPr>
              <w:pStyle w:val="Taulukkoteksti"/>
            </w:pPr>
            <w:r w:rsidRPr="00C578D8">
              <w:t xml:space="preserve">Riippuu kyseessä olevasta interaktiosta, mutta yleensä arvo on EVN. </w:t>
            </w:r>
          </w:p>
          <w:p w14:paraId="0B981637" w14:textId="469C7978" w:rsidR="000545E8" w:rsidRPr="00E7555A" w:rsidRDefault="000545E8" w:rsidP="00C578D8">
            <w:pPr>
              <w:pStyle w:val="Taulukkoteksti"/>
              <w:rPr>
                <w:lang w:val="en-US"/>
              </w:rPr>
            </w:pPr>
            <w:r w:rsidRPr="00C578D8">
              <w:rPr>
                <w:lang w:val="en-US"/>
              </w:rPr>
              <w:t>&lt;ControlActProcess classCode=”CACT” moodCode=”EVN”&gt;</w:t>
            </w:r>
          </w:p>
        </w:tc>
      </w:tr>
      <w:tr w:rsidR="000545E8" w14:paraId="73721EC2" w14:textId="77777777" w:rsidTr="00C578D8">
        <w:tc>
          <w:tcPr>
            <w:tcW w:w="1985" w:type="dxa"/>
          </w:tcPr>
          <w:p w14:paraId="5810853B" w14:textId="1C3DC166" w:rsidR="000545E8" w:rsidRPr="000545E8" w:rsidRDefault="000545E8">
            <w:pPr>
              <w:pStyle w:val="Taulukkoteksti"/>
            </w:pPr>
            <w:r w:rsidRPr="000545E8">
              <w:t xml:space="preserve">id </w:t>
            </w:r>
          </w:p>
        </w:tc>
        <w:tc>
          <w:tcPr>
            <w:tcW w:w="850" w:type="dxa"/>
          </w:tcPr>
          <w:p w14:paraId="0CD40114" w14:textId="4B4EC3B7" w:rsidR="000545E8" w:rsidRPr="000545E8" w:rsidRDefault="000545E8" w:rsidP="00C578D8">
            <w:pPr>
              <w:pStyle w:val="Taulukkoteksti"/>
              <w:jc w:val="center"/>
            </w:pPr>
            <w:r w:rsidRPr="000545E8">
              <w:t>0..*</w:t>
            </w:r>
          </w:p>
        </w:tc>
        <w:tc>
          <w:tcPr>
            <w:tcW w:w="709" w:type="dxa"/>
          </w:tcPr>
          <w:p w14:paraId="3C3A0B2C" w14:textId="35BED20B" w:rsidR="000545E8" w:rsidRPr="000545E8" w:rsidRDefault="000545E8" w:rsidP="00C578D8">
            <w:pPr>
              <w:pStyle w:val="Taulukkoteksti"/>
              <w:jc w:val="center"/>
            </w:pPr>
            <w:r w:rsidRPr="000545E8">
              <w:t>0..*</w:t>
            </w:r>
          </w:p>
        </w:tc>
        <w:tc>
          <w:tcPr>
            <w:tcW w:w="567" w:type="dxa"/>
          </w:tcPr>
          <w:p w14:paraId="19CB6596" w14:textId="53F1F8E9" w:rsidR="000545E8" w:rsidRPr="000545E8" w:rsidRDefault="000545E8" w:rsidP="00C578D8">
            <w:pPr>
              <w:pStyle w:val="Taulukkoteksti"/>
              <w:jc w:val="center"/>
            </w:pPr>
            <w:r w:rsidRPr="000545E8">
              <w:t>II</w:t>
            </w:r>
          </w:p>
        </w:tc>
        <w:tc>
          <w:tcPr>
            <w:tcW w:w="2693" w:type="dxa"/>
          </w:tcPr>
          <w:p w14:paraId="7806DDF0" w14:textId="2937C09D" w:rsidR="000545E8" w:rsidRPr="000545E8" w:rsidRDefault="000545E8" w:rsidP="00C578D8">
            <w:pPr>
              <w:pStyle w:val="Taulukkoteksti"/>
            </w:pPr>
            <w:r w:rsidRPr="000545E8">
              <w:t>Tapahtuman yksikäsitteinen tunnus sovellustasolla (OID-koodilla).</w:t>
            </w:r>
          </w:p>
        </w:tc>
        <w:tc>
          <w:tcPr>
            <w:tcW w:w="3261" w:type="dxa"/>
          </w:tcPr>
          <w:p w14:paraId="3A7D494F" w14:textId="22E04669" w:rsidR="000545E8" w:rsidRPr="000545E8" w:rsidRDefault="000545E8" w:rsidP="00C578D8">
            <w:pPr>
              <w:pStyle w:val="Taulukkoteksti"/>
            </w:pPr>
            <w:r w:rsidRPr="000545E8">
              <w:t>Käytetään, jos tarvitsee erikseen korostaa/antaa tietylle tapahtumalle tai ilmoitukselle id.</w:t>
            </w:r>
          </w:p>
        </w:tc>
      </w:tr>
      <w:tr w:rsidR="000545E8" w14:paraId="1330E877" w14:textId="77777777" w:rsidTr="00C578D8">
        <w:tc>
          <w:tcPr>
            <w:tcW w:w="1985" w:type="dxa"/>
          </w:tcPr>
          <w:p w14:paraId="7C12E81E" w14:textId="5597B4EF" w:rsidR="000545E8" w:rsidRPr="000545E8" w:rsidRDefault="000545E8">
            <w:pPr>
              <w:pStyle w:val="Taulukkoteksti"/>
            </w:pPr>
            <w:r w:rsidRPr="000545E8">
              <w:lastRenderedPageBreak/>
              <w:t xml:space="preserve">code </w:t>
            </w:r>
          </w:p>
        </w:tc>
        <w:tc>
          <w:tcPr>
            <w:tcW w:w="850" w:type="dxa"/>
          </w:tcPr>
          <w:p w14:paraId="7C5FB99C" w14:textId="549E9029" w:rsidR="000545E8" w:rsidRPr="000545E8" w:rsidRDefault="000545E8" w:rsidP="00C578D8">
            <w:pPr>
              <w:pStyle w:val="Taulukkoteksti"/>
              <w:jc w:val="center"/>
            </w:pPr>
            <w:r w:rsidRPr="000545E8">
              <w:t>0..1</w:t>
            </w:r>
          </w:p>
        </w:tc>
        <w:tc>
          <w:tcPr>
            <w:tcW w:w="709" w:type="dxa"/>
          </w:tcPr>
          <w:p w14:paraId="7F609978" w14:textId="3741298D" w:rsidR="000545E8" w:rsidRPr="000545E8" w:rsidRDefault="000545E8" w:rsidP="00C578D8">
            <w:pPr>
              <w:pStyle w:val="Taulukkoteksti"/>
              <w:jc w:val="center"/>
            </w:pPr>
            <w:r w:rsidRPr="000545E8">
              <w:t>0..1</w:t>
            </w:r>
          </w:p>
        </w:tc>
        <w:tc>
          <w:tcPr>
            <w:tcW w:w="567" w:type="dxa"/>
          </w:tcPr>
          <w:p w14:paraId="37EC7DEA" w14:textId="14AD67C8" w:rsidR="000545E8" w:rsidRPr="000545E8" w:rsidRDefault="000545E8" w:rsidP="00C578D8">
            <w:pPr>
              <w:pStyle w:val="Taulukkoteksti"/>
              <w:jc w:val="center"/>
            </w:pPr>
            <w:r w:rsidRPr="000545E8">
              <w:t>CD</w:t>
            </w:r>
          </w:p>
        </w:tc>
        <w:tc>
          <w:tcPr>
            <w:tcW w:w="2693" w:type="dxa"/>
          </w:tcPr>
          <w:p w14:paraId="6C4DA25D" w14:textId="77777777" w:rsidR="000545E8" w:rsidRPr="000545E8" w:rsidRDefault="000545E8">
            <w:pPr>
              <w:pStyle w:val="Taulukkoteksti"/>
              <w:rPr>
                <w:lang w:val="en-US"/>
              </w:rPr>
            </w:pPr>
            <w:r w:rsidRPr="000545E8">
              <w:rPr>
                <w:lang w:val="en-US"/>
              </w:rPr>
              <w:t>Tieto triggeristä</w:t>
            </w:r>
          </w:p>
          <w:p w14:paraId="5C5F7C78" w14:textId="795AAB44" w:rsidR="000545E8" w:rsidRPr="000545E8" w:rsidRDefault="000545E8" w:rsidP="00C578D8">
            <w:pPr>
              <w:pStyle w:val="Taulukkoteksti"/>
              <w:rPr>
                <w:lang w:val="en-US"/>
              </w:rPr>
            </w:pPr>
            <w:r w:rsidRPr="000545E8">
              <w:rPr>
                <w:lang w:val="en-US"/>
              </w:rPr>
              <w:t>&lt;code code=”REPC_TE004110“  codeSystem=“2.16.840.1.113883.1.18“/&gt;</w:t>
            </w:r>
          </w:p>
        </w:tc>
        <w:tc>
          <w:tcPr>
            <w:tcW w:w="3261" w:type="dxa"/>
          </w:tcPr>
          <w:p w14:paraId="2D3D364B" w14:textId="77777777" w:rsidR="000545E8" w:rsidRPr="000545E8" w:rsidRDefault="000545E8">
            <w:pPr>
              <w:pStyle w:val="Taulukkoteksti"/>
            </w:pPr>
            <w:r w:rsidRPr="000545E8">
              <w:t>Käytetään samalla tavalla</w:t>
            </w:r>
          </w:p>
          <w:p w14:paraId="5636E661" w14:textId="2058AC2C" w:rsidR="000545E8" w:rsidRPr="000545E8" w:rsidRDefault="000545E8" w:rsidP="00C578D8">
            <w:pPr>
              <w:pStyle w:val="Taulukkoteksti"/>
            </w:pPr>
            <w:r w:rsidRPr="000545E8">
              <w:t>&lt;code code=”REPC_TE004110“  codeSystem=“2.16.840.1.113883.1.18“/&gt;</w:t>
            </w:r>
          </w:p>
        </w:tc>
      </w:tr>
      <w:tr w:rsidR="000545E8" w14:paraId="618A1DD3" w14:textId="77777777" w:rsidTr="00C578D8">
        <w:tc>
          <w:tcPr>
            <w:tcW w:w="1985" w:type="dxa"/>
          </w:tcPr>
          <w:p w14:paraId="5652CCCF" w14:textId="75D0A2A1" w:rsidR="000545E8" w:rsidRPr="000545E8" w:rsidRDefault="000545E8">
            <w:pPr>
              <w:pStyle w:val="Taulukkoteksti"/>
            </w:pPr>
            <w:r w:rsidRPr="000545E8">
              <w:t xml:space="preserve">text </w:t>
            </w:r>
          </w:p>
        </w:tc>
        <w:tc>
          <w:tcPr>
            <w:tcW w:w="850" w:type="dxa"/>
          </w:tcPr>
          <w:p w14:paraId="41880827" w14:textId="6297E2D2" w:rsidR="000545E8" w:rsidRPr="000545E8" w:rsidRDefault="000545E8" w:rsidP="00C578D8">
            <w:pPr>
              <w:pStyle w:val="Taulukkoteksti"/>
              <w:jc w:val="center"/>
            </w:pPr>
            <w:r w:rsidRPr="000545E8">
              <w:t>0..1</w:t>
            </w:r>
          </w:p>
        </w:tc>
        <w:tc>
          <w:tcPr>
            <w:tcW w:w="709" w:type="dxa"/>
          </w:tcPr>
          <w:p w14:paraId="1AAD89AD" w14:textId="3BADAEE8" w:rsidR="000545E8" w:rsidRPr="000545E8" w:rsidRDefault="000545E8" w:rsidP="00C578D8">
            <w:pPr>
              <w:pStyle w:val="Taulukkoteksti"/>
              <w:jc w:val="center"/>
            </w:pPr>
            <w:r w:rsidRPr="000545E8">
              <w:t>0..0</w:t>
            </w:r>
          </w:p>
        </w:tc>
        <w:tc>
          <w:tcPr>
            <w:tcW w:w="567" w:type="dxa"/>
          </w:tcPr>
          <w:p w14:paraId="0E876C98" w14:textId="70BA1C8E" w:rsidR="000545E8" w:rsidRPr="000545E8" w:rsidRDefault="000545E8" w:rsidP="00C578D8">
            <w:pPr>
              <w:pStyle w:val="Taulukkoteksti"/>
              <w:jc w:val="center"/>
            </w:pPr>
            <w:r w:rsidRPr="000545E8">
              <w:t>ED</w:t>
            </w:r>
          </w:p>
        </w:tc>
        <w:tc>
          <w:tcPr>
            <w:tcW w:w="2693" w:type="dxa"/>
          </w:tcPr>
          <w:p w14:paraId="7BD3E48C" w14:textId="597C238F" w:rsidR="000545E8" w:rsidRPr="000545E8" w:rsidRDefault="000545E8" w:rsidP="00C578D8">
            <w:pPr>
              <w:pStyle w:val="Taulukkoteksti"/>
            </w:pPr>
            <w:r w:rsidRPr="000545E8">
              <w:t>Tekstimuotoinen kuvaus tapahtumasta</w:t>
            </w:r>
          </w:p>
        </w:tc>
        <w:tc>
          <w:tcPr>
            <w:tcW w:w="3261" w:type="dxa"/>
          </w:tcPr>
          <w:p w14:paraId="46024E7E" w14:textId="16628FEC" w:rsidR="000545E8" w:rsidRPr="000545E8" w:rsidRDefault="000545E8" w:rsidP="00C578D8">
            <w:pPr>
              <w:pStyle w:val="Taulukkoteksti"/>
            </w:pPr>
            <w:r w:rsidRPr="000545E8">
              <w:t xml:space="preserve">Ei käytetä </w:t>
            </w:r>
          </w:p>
        </w:tc>
      </w:tr>
      <w:tr w:rsidR="000545E8" w14:paraId="149F736C" w14:textId="77777777" w:rsidTr="00C578D8">
        <w:tc>
          <w:tcPr>
            <w:tcW w:w="1985" w:type="dxa"/>
          </w:tcPr>
          <w:p w14:paraId="0AA710A1" w14:textId="118475B8" w:rsidR="000545E8" w:rsidRPr="000545E8" w:rsidRDefault="000545E8">
            <w:pPr>
              <w:pStyle w:val="Taulukkoteksti"/>
            </w:pPr>
            <w:r w:rsidRPr="000545E8">
              <w:rPr>
                <w:lang w:val="en-GB"/>
              </w:rPr>
              <w:t xml:space="preserve">effectiveTime </w:t>
            </w:r>
          </w:p>
        </w:tc>
        <w:tc>
          <w:tcPr>
            <w:tcW w:w="850" w:type="dxa"/>
          </w:tcPr>
          <w:p w14:paraId="4635B652" w14:textId="499C252B" w:rsidR="000545E8" w:rsidRPr="000545E8" w:rsidRDefault="000545E8" w:rsidP="00C578D8">
            <w:pPr>
              <w:pStyle w:val="Taulukkoteksti"/>
              <w:jc w:val="center"/>
            </w:pPr>
            <w:r w:rsidRPr="000545E8">
              <w:t>0..1</w:t>
            </w:r>
          </w:p>
        </w:tc>
        <w:tc>
          <w:tcPr>
            <w:tcW w:w="709" w:type="dxa"/>
          </w:tcPr>
          <w:p w14:paraId="15A04CB8" w14:textId="7BAE523A" w:rsidR="000545E8" w:rsidRPr="000545E8" w:rsidRDefault="000545E8" w:rsidP="00C578D8">
            <w:pPr>
              <w:pStyle w:val="Taulukkoteksti"/>
              <w:jc w:val="center"/>
            </w:pPr>
            <w:r w:rsidRPr="000545E8">
              <w:t>0..0</w:t>
            </w:r>
          </w:p>
        </w:tc>
        <w:tc>
          <w:tcPr>
            <w:tcW w:w="567" w:type="dxa"/>
          </w:tcPr>
          <w:p w14:paraId="41ABFC05" w14:textId="2503510F" w:rsidR="000545E8" w:rsidRPr="000545E8" w:rsidRDefault="000545E8" w:rsidP="00C578D8">
            <w:pPr>
              <w:pStyle w:val="Taulukkoteksti"/>
              <w:jc w:val="center"/>
            </w:pPr>
            <w:r w:rsidRPr="000545E8">
              <w:t>IVL (TS)</w:t>
            </w:r>
          </w:p>
        </w:tc>
        <w:tc>
          <w:tcPr>
            <w:tcW w:w="2693" w:type="dxa"/>
          </w:tcPr>
          <w:p w14:paraId="342E2CC0" w14:textId="1DDA0042" w:rsidR="000545E8" w:rsidRPr="000545E8" w:rsidRDefault="000545E8" w:rsidP="00C578D8">
            <w:pPr>
              <w:pStyle w:val="Taulukkoteksti"/>
            </w:pPr>
            <w:r w:rsidRPr="000545E8">
              <w:t>Tapahtuman aika</w:t>
            </w:r>
          </w:p>
        </w:tc>
        <w:tc>
          <w:tcPr>
            <w:tcW w:w="3261" w:type="dxa"/>
          </w:tcPr>
          <w:p w14:paraId="0A706355" w14:textId="2F292BD7" w:rsidR="000545E8" w:rsidRPr="000545E8" w:rsidRDefault="000545E8" w:rsidP="00C578D8">
            <w:pPr>
              <w:pStyle w:val="Taulukkoteksti"/>
            </w:pPr>
            <w:r w:rsidRPr="000545E8">
              <w:t xml:space="preserve">Ei käytetä </w:t>
            </w:r>
          </w:p>
        </w:tc>
      </w:tr>
      <w:tr w:rsidR="000545E8" w14:paraId="2A68E595" w14:textId="77777777" w:rsidTr="00C578D8">
        <w:tc>
          <w:tcPr>
            <w:tcW w:w="1985" w:type="dxa"/>
          </w:tcPr>
          <w:p w14:paraId="441BAAE9" w14:textId="29620588" w:rsidR="000545E8" w:rsidRPr="000545E8" w:rsidRDefault="000545E8">
            <w:pPr>
              <w:pStyle w:val="Taulukkoteksti"/>
            </w:pPr>
            <w:r w:rsidRPr="000545E8">
              <w:t xml:space="preserve">priorityCode  </w:t>
            </w:r>
          </w:p>
        </w:tc>
        <w:tc>
          <w:tcPr>
            <w:tcW w:w="850" w:type="dxa"/>
          </w:tcPr>
          <w:p w14:paraId="74787AB8" w14:textId="78D15E3E" w:rsidR="000545E8" w:rsidRPr="000545E8" w:rsidRDefault="000545E8" w:rsidP="00C578D8">
            <w:pPr>
              <w:pStyle w:val="Taulukkoteksti"/>
              <w:jc w:val="center"/>
            </w:pPr>
            <w:r w:rsidRPr="000545E8">
              <w:t>0..*</w:t>
            </w:r>
          </w:p>
        </w:tc>
        <w:tc>
          <w:tcPr>
            <w:tcW w:w="709" w:type="dxa"/>
          </w:tcPr>
          <w:p w14:paraId="4D08C906" w14:textId="4E09EF27" w:rsidR="000545E8" w:rsidRPr="000545E8" w:rsidRDefault="000545E8" w:rsidP="00C578D8">
            <w:pPr>
              <w:pStyle w:val="Taulukkoteksti"/>
              <w:jc w:val="center"/>
            </w:pPr>
            <w:r w:rsidRPr="000545E8">
              <w:t>0..*</w:t>
            </w:r>
          </w:p>
        </w:tc>
        <w:tc>
          <w:tcPr>
            <w:tcW w:w="567" w:type="dxa"/>
          </w:tcPr>
          <w:p w14:paraId="6514BF79" w14:textId="24388741" w:rsidR="000545E8" w:rsidRPr="000545E8" w:rsidRDefault="000545E8" w:rsidP="00C578D8">
            <w:pPr>
              <w:pStyle w:val="Taulukkoteksti"/>
              <w:jc w:val="center"/>
            </w:pPr>
            <w:r w:rsidRPr="000545E8">
              <w:t>CE</w:t>
            </w:r>
          </w:p>
        </w:tc>
        <w:tc>
          <w:tcPr>
            <w:tcW w:w="2693" w:type="dxa"/>
          </w:tcPr>
          <w:p w14:paraId="2D520149" w14:textId="77777777" w:rsidR="000545E8" w:rsidRPr="000545E8" w:rsidRDefault="000545E8">
            <w:pPr>
              <w:pStyle w:val="Taulukkoteksti"/>
            </w:pPr>
            <w:r w:rsidRPr="000545E8">
              <w:t xml:space="preserve">Sanoman prioriteetti </w:t>
            </w:r>
          </w:p>
          <w:p w14:paraId="3FF852E4" w14:textId="3E081D78" w:rsidR="000545E8" w:rsidRPr="000545E8" w:rsidRDefault="000545E8" w:rsidP="00C578D8">
            <w:pPr>
              <w:pStyle w:val="Taulukkoteksti"/>
            </w:pPr>
            <w:r w:rsidRPr="000545E8">
              <w:t>Normaaliarvo R (routine)</w:t>
            </w:r>
          </w:p>
        </w:tc>
        <w:tc>
          <w:tcPr>
            <w:tcW w:w="3261" w:type="dxa"/>
          </w:tcPr>
          <w:p w14:paraId="2E87CA4E" w14:textId="5C9FC68A" w:rsidR="000545E8" w:rsidRPr="000545E8" w:rsidRDefault="000545E8" w:rsidP="00C578D8">
            <w:pPr>
              <w:pStyle w:val="Taulukkoteksti"/>
            </w:pPr>
            <w:r w:rsidRPr="000545E8">
              <w:t>Ilmoitetaan normaaliarvo</w:t>
            </w:r>
          </w:p>
        </w:tc>
      </w:tr>
      <w:tr w:rsidR="000545E8" w14:paraId="38ABA555" w14:textId="77777777" w:rsidTr="00C578D8">
        <w:tc>
          <w:tcPr>
            <w:tcW w:w="1985" w:type="dxa"/>
          </w:tcPr>
          <w:p w14:paraId="46F1CED4" w14:textId="03AC9761" w:rsidR="000545E8" w:rsidRPr="000545E8" w:rsidRDefault="000545E8" w:rsidP="00C578D8">
            <w:pPr>
              <w:pStyle w:val="Taulukkoteksti"/>
            </w:pPr>
            <w:r w:rsidRPr="000545E8">
              <w:t xml:space="preserve">reasonCode  </w:t>
            </w:r>
          </w:p>
        </w:tc>
        <w:tc>
          <w:tcPr>
            <w:tcW w:w="850" w:type="dxa"/>
          </w:tcPr>
          <w:p w14:paraId="45986EA3" w14:textId="735D76E5" w:rsidR="000545E8" w:rsidRPr="000545E8" w:rsidRDefault="000545E8" w:rsidP="00C578D8">
            <w:pPr>
              <w:pStyle w:val="Taulukkoteksti"/>
              <w:jc w:val="center"/>
            </w:pPr>
            <w:r w:rsidRPr="000545E8">
              <w:t>0..*</w:t>
            </w:r>
          </w:p>
        </w:tc>
        <w:tc>
          <w:tcPr>
            <w:tcW w:w="709" w:type="dxa"/>
          </w:tcPr>
          <w:p w14:paraId="03D931F8" w14:textId="1E119B9E" w:rsidR="000545E8" w:rsidRPr="000545E8" w:rsidRDefault="000545E8" w:rsidP="00C578D8">
            <w:pPr>
              <w:pStyle w:val="Taulukkoteksti"/>
              <w:jc w:val="center"/>
            </w:pPr>
            <w:r w:rsidRPr="000545E8">
              <w:t>1..1</w:t>
            </w:r>
          </w:p>
        </w:tc>
        <w:tc>
          <w:tcPr>
            <w:tcW w:w="567" w:type="dxa"/>
          </w:tcPr>
          <w:p w14:paraId="3E5EA6E6" w14:textId="1D7C9AD6" w:rsidR="000545E8" w:rsidRPr="000545E8" w:rsidRDefault="000545E8" w:rsidP="00C578D8">
            <w:pPr>
              <w:pStyle w:val="Taulukkoteksti"/>
              <w:jc w:val="center"/>
            </w:pPr>
            <w:r w:rsidRPr="000545E8">
              <w:t>CE</w:t>
            </w:r>
          </w:p>
        </w:tc>
        <w:tc>
          <w:tcPr>
            <w:tcW w:w="2693" w:type="dxa"/>
          </w:tcPr>
          <w:p w14:paraId="3E522AD2" w14:textId="29E71379" w:rsidR="000545E8" w:rsidRPr="000545E8" w:rsidRDefault="000545E8" w:rsidP="00C578D8">
            <w:pPr>
              <w:pStyle w:val="Taulukkoteksti"/>
            </w:pPr>
            <w:r w:rsidRPr="000545E8">
              <w:t>Syykoodi, syykoodit löytyvät sanastosta ActReason.</w:t>
            </w:r>
          </w:p>
        </w:tc>
        <w:tc>
          <w:tcPr>
            <w:tcW w:w="3261" w:type="dxa"/>
          </w:tcPr>
          <w:p w14:paraId="0977D24C" w14:textId="2F84299A" w:rsidR="000545E8" w:rsidRDefault="000545E8" w:rsidP="00C578D8">
            <w:pPr>
              <w:pStyle w:val="Taulukkoteksti"/>
            </w:pPr>
            <w:r w:rsidRPr="000545E8">
              <w:t xml:space="preserve">Arkistointi- ja korvausinteraktioissa kentässä ilmoitetaan palvelupyynnön tyyppi.Palvelupyynnön tyyppi ilmoitetaan </w:t>
            </w:r>
            <w:r w:rsidR="007654AD">
              <w:t xml:space="preserve">luokituksella </w:t>
            </w:r>
            <w:r w:rsidRPr="000545E8">
              <w:t>Sosiaalihuolto – Arkistosanomien palvelupyynnöt -.Asiakirjan mitätöinnissä kentässä ilmoitetaan</w:t>
            </w:r>
            <w:r w:rsidR="007654AD">
              <w:t xml:space="preserve"> lisäksi</w:t>
            </w:r>
            <w:r w:rsidRPr="000545E8">
              <w:t xml:space="preserve"> mitätöinnin syy </w:t>
            </w:r>
            <w:r w:rsidR="007654AD">
              <w:t xml:space="preserve">luokituksella </w:t>
            </w:r>
            <w:r w:rsidRPr="000545E8">
              <w:t xml:space="preserve">Sosiaalihuolto – Asiakirjan mitätöinnin syy . </w:t>
            </w:r>
          </w:p>
          <w:p w14:paraId="4167C648" w14:textId="1D77465D" w:rsidR="00AE573B" w:rsidRDefault="00AE573B" w:rsidP="00C578D8">
            <w:pPr>
              <w:pStyle w:val="Taulukkoteksti"/>
            </w:pPr>
            <w:r>
              <w:t xml:space="preserve">Palveluntuottajan tai tosiallisen palveluntoteuttajan rekisterinkäyttöoikeuteen perustuvissa arkistointi- ja korvausinteraktioissa </w:t>
            </w:r>
            <w:r w:rsidR="004F6B99">
              <w:t xml:space="preserve">sekä II käyttöönottovaiheen sertifioidusta tietojärjestelmästä lähetettävästä arkistosanomassa </w:t>
            </w:r>
            <w:r>
              <w:t xml:space="preserve">kentässä ilmoitetaan lisäksi arkiston käyttötilanne luokituksella Sosiaalihuolto – Asiakastiedon arkiston käyttötilanne. </w:t>
            </w:r>
          </w:p>
          <w:p w14:paraId="46B8C007" w14:textId="500AFDAC" w:rsidR="00A975B2" w:rsidRPr="000545E8" w:rsidRDefault="00A975B2" w:rsidP="00C578D8">
            <w:pPr>
              <w:pStyle w:val="Taulukkoteksti"/>
            </w:pPr>
            <w:r>
              <w:t>Jos kentässä ilmoitetaan palvelupyynnön tyypin lisäksi muita arkistosanomaa täsmentäviä tietoja, on kentästä tarvittava määrä esiintymiä.</w:t>
            </w:r>
          </w:p>
        </w:tc>
      </w:tr>
      <w:tr w:rsidR="000545E8" w14:paraId="39F6454F" w14:textId="77777777" w:rsidTr="00C578D8">
        <w:trPr>
          <w:trHeight w:val="577"/>
        </w:trPr>
        <w:tc>
          <w:tcPr>
            <w:tcW w:w="1985" w:type="dxa"/>
          </w:tcPr>
          <w:p w14:paraId="13B4BF5A" w14:textId="664AA133" w:rsidR="000545E8" w:rsidRPr="000545E8" w:rsidRDefault="000545E8" w:rsidP="00C578D8">
            <w:pPr>
              <w:pStyle w:val="Taulukkoteksti"/>
            </w:pPr>
            <w:r w:rsidRPr="000545E8">
              <w:t xml:space="preserve">languageCode </w:t>
            </w:r>
          </w:p>
        </w:tc>
        <w:tc>
          <w:tcPr>
            <w:tcW w:w="850" w:type="dxa"/>
          </w:tcPr>
          <w:p w14:paraId="181DA8AE" w14:textId="3B75D5D1" w:rsidR="000545E8" w:rsidRPr="000545E8" w:rsidRDefault="000545E8" w:rsidP="00C578D8">
            <w:pPr>
              <w:pStyle w:val="Taulukkoteksti"/>
              <w:jc w:val="center"/>
            </w:pPr>
            <w:r w:rsidRPr="000545E8">
              <w:t>0..1</w:t>
            </w:r>
          </w:p>
        </w:tc>
        <w:tc>
          <w:tcPr>
            <w:tcW w:w="709" w:type="dxa"/>
          </w:tcPr>
          <w:p w14:paraId="44DCCB8A" w14:textId="232EB7ED" w:rsidR="000545E8" w:rsidRPr="000545E8" w:rsidRDefault="000545E8" w:rsidP="00C578D8">
            <w:pPr>
              <w:pStyle w:val="Taulukkoteksti"/>
              <w:jc w:val="center"/>
            </w:pPr>
            <w:r w:rsidRPr="000545E8">
              <w:t>0..0</w:t>
            </w:r>
          </w:p>
        </w:tc>
        <w:tc>
          <w:tcPr>
            <w:tcW w:w="567" w:type="dxa"/>
          </w:tcPr>
          <w:p w14:paraId="65794D0A" w14:textId="4CF7DC47" w:rsidR="000545E8" w:rsidRPr="000545E8" w:rsidRDefault="000545E8" w:rsidP="00C578D8">
            <w:pPr>
              <w:pStyle w:val="Taulukkoteksti"/>
              <w:jc w:val="center"/>
            </w:pPr>
            <w:r w:rsidRPr="000545E8">
              <w:t>CE</w:t>
            </w:r>
          </w:p>
        </w:tc>
        <w:tc>
          <w:tcPr>
            <w:tcW w:w="2693" w:type="dxa"/>
          </w:tcPr>
          <w:p w14:paraId="44813C57" w14:textId="7DE48D4C" w:rsidR="000545E8" w:rsidRPr="000545E8" w:rsidRDefault="000545E8" w:rsidP="00C578D8">
            <w:pPr>
              <w:pStyle w:val="Taulukkoteksti"/>
            </w:pPr>
            <w:r w:rsidRPr="000545E8">
              <w:t>Kielikoodi koodistosta IETF RFC 1766</w:t>
            </w:r>
          </w:p>
        </w:tc>
        <w:tc>
          <w:tcPr>
            <w:tcW w:w="3261" w:type="dxa"/>
          </w:tcPr>
          <w:p w14:paraId="43A20713" w14:textId="59CFA31A" w:rsidR="000545E8" w:rsidRPr="000545E8" w:rsidRDefault="000545E8" w:rsidP="00C578D8">
            <w:pPr>
              <w:pStyle w:val="Taulukkoteksti"/>
            </w:pPr>
            <w:r w:rsidRPr="000545E8">
              <w:t xml:space="preserve">Ei käytetä </w:t>
            </w:r>
          </w:p>
        </w:tc>
      </w:tr>
      <w:tr w:rsidR="000545E8" w14:paraId="45A1BA12" w14:textId="77777777" w:rsidTr="00C578D8">
        <w:tc>
          <w:tcPr>
            <w:tcW w:w="1985" w:type="dxa"/>
          </w:tcPr>
          <w:p w14:paraId="6C4A1402" w14:textId="0122968F" w:rsidR="000545E8" w:rsidRPr="000545E8" w:rsidRDefault="000545E8" w:rsidP="00C578D8">
            <w:pPr>
              <w:pStyle w:val="Taulukkoteksti"/>
            </w:pPr>
            <w:r w:rsidRPr="000545E8">
              <w:t>authorOrPerformer-rakenne</w:t>
            </w:r>
          </w:p>
        </w:tc>
        <w:tc>
          <w:tcPr>
            <w:tcW w:w="850" w:type="dxa"/>
          </w:tcPr>
          <w:p w14:paraId="70EE84CA" w14:textId="6CFDB66C" w:rsidR="000545E8" w:rsidRPr="000545E8" w:rsidRDefault="000545E8" w:rsidP="00C578D8">
            <w:pPr>
              <w:pStyle w:val="Taulukkoteksti"/>
              <w:jc w:val="center"/>
            </w:pPr>
            <w:r w:rsidRPr="000545E8">
              <w:t>0..*</w:t>
            </w:r>
          </w:p>
        </w:tc>
        <w:tc>
          <w:tcPr>
            <w:tcW w:w="709" w:type="dxa"/>
          </w:tcPr>
          <w:p w14:paraId="0969212A" w14:textId="74EAA2F3" w:rsidR="000545E8" w:rsidRPr="000545E8" w:rsidRDefault="000545E8" w:rsidP="00C578D8">
            <w:pPr>
              <w:pStyle w:val="Taulukkoteksti"/>
              <w:jc w:val="center"/>
            </w:pPr>
            <w:r w:rsidRPr="000545E8">
              <w:t>1..1</w:t>
            </w:r>
          </w:p>
        </w:tc>
        <w:tc>
          <w:tcPr>
            <w:tcW w:w="567" w:type="dxa"/>
          </w:tcPr>
          <w:p w14:paraId="2129EB67" w14:textId="687A46CD" w:rsidR="000545E8" w:rsidRPr="000545E8" w:rsidRDefault="000545E8" w:rsidP="00C578D8">
            <w:pPr>
              <w:pStyle w:val="Taulukkoteksti"/>
              <w:jc w:val="center"/>
            </w:pPr>
          </w:p>
        </w:tc>
        <w:tc>
          <w:tcPr>
            <w:tcW w:w="2693" w:type="dxa"/>
          </w:tcPr>
          <w:p w14:paraId="60388929" w14:textId="674A6334" w:rsidR="000545E8" w:rsidRPr="000545E8" w:rsidRDefault="000545E8" w:rsidP="00C578D8">
            <w:pPr>
              <w:pStyle w:val="Taulukkoteksti"/>
            </w:pPr>
            <w:r w:rsidRPr="000545E8">
              <w:t>Viestin lähettänyt organisaatio</w:t>
            </w:r>
          </w:p>
        </w:tc>
        <w:tc>
          <w:tcPr>
            <w:tcW w:w="3261" w:type="dxa"/>
          </w:tcPr>
          <w:p w14:paraId="46A66909" w14:textId="77777777" w:rsidR="000545E8" w:rsidRPr="000545E8" w:rsidRDefault="000545E8">
            <w:pPr>
              <w:pStyle w:val="Taulukkoteksti"/>
            </w:pPr>
            <w:r w:rsidRPr="000545E8">
              <w:t xml:space="preserve">Ilmoitetaan viestin lähettäneen organisaation OID-tunnus. </w:t>
            </w:r>
          </w:p>
          <w:p w14:paraId="79185795" w14:textId="77777777" w:rsidR="000545E8" w:rsidRPr="000545E8" w:rsidRDefault="000545E8">
            <w:pPr>
              <w:pStyle w:val="Taulukkoteksti"/>
            </w:pPr>
            <w:r w:rsidRPr="000545E8">
              <w:t xml:space="preserve">Paikka tiedolle on authorOrPerformer-rakenteen alla polussa </w:t>
            </w:r>
          </w:p>
          <w:p w14:paraId="35E4DCC0" w14:textId="77777777" w:rsidR="000545E8" w:rsidRPr="000545E8" w:rsidRDefault="000545E8">
            <w:pPr>
              <w:pStyle w:val="Taulukkoteksti"/>
              <w:rPr>
                <w:lang w:val="en-US"/>
              </w:rPr>
            </w:pPr>
            <w:r w:rsidRPr="000545E8">
              <w:rPr>
                <w:lang w:val="en-US"/>
              </w:rPr>
              <w:t>controlActProcess/authorOrPerformer/assignedPerson/representedOrganization/id</w:t>
            </w:r>
          </w:p>
          <w:p w14:paraId="73F2D351" w14:textId="27F581B3" w:rsidR="000545E8" w:rsidRPr="000545E8" w:rsidRDefault="000545E8" w:rsidP="00C578D8">
            <w:pPr>
              <w:pStyle w:val="Taulukkoteksti"/>
            </w:pPr>
            <w:r w:rsidRPr="000545E8">
              <w:t>Tiedot annetaan CMET-rakenteessa, jota ei ole purettu tähän auki.</w:t>
            </w:r>
          </w:p>
        </w:tc>
      </w:tr>
      <w:tr w:rsidR="00D22CA3" w:rsidRPr="00D22CA3" w14:paraId="03730B32" w14:textId="77777777" w:rsidTr="00C578D8">
        <w:tc>
          <w:tcPr>
            <w:tcW w:w="1985" w:type="dxa"/>
          </w:tcPr>
          <w:p w14:paraId="14D0D831" w14:textId="74105979" w:rsidR="00D22CA3" w:rsidRPr="00D22CA3" w:rsidRDefault="00D22CA3" w:rsidP="00C578D8">
            <w:pPr>
              <w:pStyle w:val="Taulukkoteksti"/>
            </w:pPr>
            <w:r w:rsidRPr="00D22CA3">
              <w:lastRenderedPageBreak/>
              <w:t>overseer-rakenne</w:t>
            </w:r>
          </w:p>
        </w:tc>
        <w:tc>
          <w:tcPr>
            <w:tcW w:w="850" w:type="dxa"/>
          </w:tcPr>
          <w:p w14:paraId="2B028FB7" w14:textId="50C3BB48" w:rsidR="00D22CA3" w:rsidRPr="00D22CA3" w:rsidRDefault="00D22CA3" w:rsidP="00C578D8">
            <w:pPr>
              <w:pStyle w:val="Taulukkoteksti"/>
              <w:jc w:val="center"/>
            </w:pPr>
            <w:r w:rsidRPr="00D22CA3">
              <w:t>0..*</w:t>
            </w:r>
          </w:p>
        </w:tc>
        <w:tc>
          <w:tcPr>
            <w:tcW w:w="709" w:type="dxa"/>
          </w:tcPr>
          <w:p w14:paraId="1C503700" w14:textId="63BDFD8F" w:rsidR="00D22CA3" w:rsidRPr="00D22CA3" w:rsidRDefault="00D22CA3" w:rsidP="00C578D8">
            <w:pPr>
              <w:pStyle w:val="Taulukkoteksti"/>
              <w:jc w:val="center"/>
            </w:pPr>
            <w:r w:rsidRPr="00D22CA3">
              <w:t>0..0</w:t>
            </w:r>
          </w:p>
        </w:tc>
        <w:tc>
          <w:tcPr>
            <w:tcW w:w="567" w:type="dxa"/>
          </w:tcPr>
          <w:p w14:paraId="4C5AB478" w14:textId="0AB53DAE" w:rsidR="00D22CA3" w:rsidRPr="00D22CA3" w:rsidRDefault="00D22CA3" w:rsidP="00C578D8">
            <w:pPr>
              <w:pStyle w:val="Taulukkoteksti"/>
            </w:pPr>
          </w:p>
        </w:tc>
        <w:tc>
          <w:tcPr>
            <w:tcW w:w="2693" w:type="dxa"/>
          </w:tcPr>
          <w:p w14:paraId="5651FC77" w14:textId="7F98E26B" w:rsidR="00D22CA3" w:rsidRPr="00D22CA3" w:rsidRDefault="00D22CA3" w:rsidP="00C578D8">
            <w:pPr>
              <w:pStyle w:val="Taulukkoteksti"/>
              <w:rPr>
                <w:lang w:val="en-US"/>
              </w:rPr>
            </w:pPr>
            <w:r w:rsidRPr="00D22CA3">
              <w:t>Valvoja</w:t>
            </w:r>
          </w:p>
        </w:tc>
        <w:tc>
          <w:tcPr>
            <w:tcW w:w="3261" w:type="dxa"/>
          </w:tcPr>
          <w:p w14:paraId="551E38BA" w14:textId="2FBE65E2" w:rsidR="00D22CA3" w:rsidRPr="00D22CA3" w:rsidRDefault="00D22CA3" w:rsidP="00C578D8">
            <w:pPr>
              <w:pStyle w:val="Taulukkoteksti"/>
            </w:pPr>
            <w:r w:rsidRPr="00D22CA3">
              <w:t>Ei käytetä arkistointi-interaktioissa ja sovellustason kuittausinteraktioissa.</w:t>
            </w:r>
          </w:p>
        </w:tc>
      </w:tr>
      <w:tr w:rsidR="00D22CA3" w14:paraId="3F9A9FE6" w14:textId="77777777" w:rsidTr="00C578D8">
        <w:tc>
          <w:tcPr>
            <w:tcW w:w="1985" w:type="dxa"/>
          </w:tcPr>
          <w:p w14:paraId="488A6864" w14:textId="18463E9E" w:rsidR="00D22CA3" w:rsidRPr="00D22CA3" w:rsidRDefault="00D22CA3" w:rsidP="00C578D8">
            <w:pPr>
              <w:pStyle w:val="Taulukkoteksti"/>
            </w:pPr>
            <w:r w:rsidRPr="00D22CA3">
              <w:t>dataEnterer -rakenne</w:t>
            </w:r>
          </w:p>
        </w:tc>
        <w:tc>
          <w:tcPr>
            <w:tcW w:w="850" w:type="dxa"/>
          </w:tcPr>
          <w:p w14:paraId="00D399FA" w14:textId="10DFFACC" w:rsidR="00D22CA3" w:rsidRPr="00D22CA3" w:rsidRDefault="00D22CA3" w:rsidP="00C578D8">
            <w:pPr>
              <w:pStyle w:val="Taulukkoteksti"/>
              <w:jc w:val="center"/>
            </w:pPr>
            <w:r w:rsidRPr="00D22CA3">
              <w:t>0..*</w:t>
            </w:r>
          </w:p>
        </w:tc>
        <w:tc>
          <w:tcPr>
            <w:tcW w:w="709" w:type="dxa"/>
          </w:tcPr>
          <w:p w14:paraId="50C6B089" w14:textId="088F1B45" w:rsidR="00D22CA3" w:rsidRPr="00D22CA3" w:rsidRDefault="00D22CA3" w:rsidP="00C578D8">
            <w:pPr>
              <w:pStyle w:val="Taulukkoteksti"/>
              <w:jc w:val="center"/>
            </w:pPr>
            <w:r w:rsidRPr="00D22CA3">
              <w:t>0..0</w:t>
            </w:r>
          </w:p>
        </w:tc>
        <w:tc>
          <w:tcPr>
            <w:tcW w:w="567" w:type="dxa"/>
          </w:tcPr>
          <w:p w14:paraId="716F51C2" w14:textId="7515DDBC" w:rsidR="00D22CA3" w:rsidRPr="00D22CA3" w:rsidRDefault="00D22CA3" w:rsidP="00C578D8">
            <w:pPr>
              <w:pStyle w:val="Taulukkoteksti"/>
              <w:jc w:val="center"/>
            </w:pPr>
          </w:p>
        </w:tc>
        <w:tc>
          <w:tcPr>
            <w:tcW w:w="2693" w:type="dxa"/>
          </w:tcPr>
          <w:p w14:paraId="0AB4240B" w14:textId="77777777" w:rsidR="00D22CA3" w:rsidRPr="00D22CA3" w:rsidRDefault="00D22CA3">
            <w:pPr>
              <w:pStyle w:val="Taulukkoteksti"/>
            </w:pPr>
            <w:r w:rsidRPr="00D22CA3">
              <w:t>Tallentaja</w:t>
            </w:r>
          </w:p>
          <w:p w14:paraId="07607D33" w14:textId="62E873ED" w:rsidR="00D22CA3" w:rsidRPr="00D22CA3" w:rsidRDefault="00D22CA3" w:rsidP="00C578D8">
            <w:pPr>
              <w:pStyle w:val="Taulukkoteksti"/>
            </w:pPr>
          </w:p>
        </w:tc>
        <w:tc>
          <w:tcPr>
            <w:tcW w:w="3261" w:type="dxa"/>
          </w:tcPr>
          <w:p w14:paraId="1BAFBAB6" w14:textId="504DC69F" w:rsidR="00D22CA3" w:rsidRPr="00D22CA3" w:rsidRDefault="00D22CA3" w:rsidP="00C578D8">
            <w:pPr>
              <w:pStyle w:val="Taulukkoteksti"/>
            </w:pPr>
            <w:r w:rsidRPr="00D22CA3">
              <w:t>Ei käytetä</w:t>
            </w:r>
          </w:p>
        </w:tc>
      </w:tr>
      <w:tr w:rsidR="00D22CA3" w:rsidRPr="00775C6F" w14:paraId="2FA3C061" w14:textId="77777777" w:rsidTr="00C578D8">
        <w:tc>
          <w:tcPr>
            <w:tcW w:w="1985" w:type="dxa"/>
          </w:tcPr>
          <w:p w14:paraId="3A2D7797" w14:textId="52C9B1DB" w:rsidR="00D22CA3" w:rsidRPr="00D22CA3" w:rsidRDefault="00D22CA3" w:rsidP="00C578D8">
            <w:pPr>
              <w:pStyle w:val="Taulukkoteksti"/>
            </w:pPr>
            <w:r w:rsidRPr="00D22CA3">
              <w:t xml:space="preserve">informationRecipient-rakenne </w:t>
            </w:r>
          </w:p>
        </w:tc>
        <w:tc>
          <w:tcPr>
            <w:tcW w:w="850" w:type="dxa"/>
          </w:tcPr>
          <w:p w14:paraId="7D519C84" w14:textId="37974451" w:rsidR="00D22CA3" w:rsidRPr="00D22CA3" w:rsidRDefault="00D22CA3" w:rsidP="00C578D8">
            <w:pPr>
              <w:pStyle w:val="Taulukkoteksti"/>
            </w:pPr>
            <w:r w:rsidRPr="00D22CA3">
              <w:t>0..*</w:t>
            </w:r>
          </w:p>
        </w:tc>
        <w:tc>
          <w:tcPr>
            <w:tcW w:w="709" w:type="dxa"/>
          </w:tcPr>
          <w:p w14:paraId="3EEE6ACA" w14:textId="35612A04" w:rsidR="00D22CA3" w:rsidRPr="00D22CA3" w:rsidRDefault="00D22CA3" w:rsidP="00C578D8">
            <w:pPr>
              <w:pStyle w:val="Taulukkoteksti"/>
            </w:pPr>
            <w:r w:rsidRPr="00D22CA3">
              <w:t>0..0</w:t>
            </w:r>
          </w:p>
        </w:tc>
        <w:tc>
          <w:tcPr>
            <w:tcW w:w="567" w:type="dxa"/>
          </w:tcPr>
          <w:p w14:paraId="5B83A484" w14:textId="6B95B9C9" w:rsidR="00D22CA3" w:rsidRPr="00D22CA3" w:rsidRDefault="00D22CA3" w:rsidP="00C578D8">
            <w:pPr>
              <w:pStyle w:val="Taulukkoteksti"/>
            </w:pPr>
          </w:p>
        </w:tc>
        <w:tc>
          <w:tcPr>
            <w:tcW w:w="2693" w:type="dxa"/>
          </w:tcPr>
          <w:p w14:paraId="0BEDE179" w14:textId="532B135B" w:rsidR="00D22CA3" w:rsidRPr="00D22CA3" w:rsidRDefault="00D22CA3" w:rsidP="00C578D8">
            <w:pPr>
              <w:pStyle w:val="Taulukkoteksti"/>
            </w:pPr>
            <w:r w:rsidRPr="00D22CA3">
              <w:t>Tiedon vastaanottaja</w:t>
            </w:r>
          </w:p>
        </w:tc>
        <w:tc>
          <w:tcPr>
            <w:tcW w:w="3261" w:type="dxa"/>
          </w:tcPr>
          <w:p w14:paraId="1EAEB6B3" w14:textId="729DCBD9" w:rsidR="00D22CA3" w:rsidRPr="00D22CA3" w:rsidRDefault="00D22CA3" w:rsidP="00C578D8">
            <w:pPr>
              <w:pStyle w:val="Taulukkoteksti"/>
            </w:pPr>
            <w:r w:rsidRPr="00D22CA3">
              <w:t>Ei käytetä</w:t>
            </w:r>
          </w:p>
        </w:tc>
      </w:tr>
      <w:tr w:rsidR="00D22CA3" w:rsidRPr="00775C6F" w14:paraId="3E67C262" w14:textId="77777777" w:rsidTr="00C578D8">
        <w:tc>
          <w:tcPr>
            <w:tcW w:w="1985" w:type="dxa"/>
          </w:tcPr>
          <w:p w14:paraId="38180A6D" w14:textId="11C4048C" w:rsidR="00D22CA3" w:rsidRPr="00E7555A" w:rsidRDefault="00D22CA3" w:rsidP="00C578D8">
            <w:pPr>
              <w:pStyle w:val="Taulukkoteksti"/>
            </w:pPr>
            <w:r w:rsidRPr="00C578D8">
              <w:t>subject-rakenne</w:t>
            </w:r>
          </w:p>
        </w:tc>
        <w:tc>
          <w:tcPr>
            <w:tcW w:w="850" w:type="dxa"/>
          </w:tcPr>
          <w:p w14:paraId="0D54D27D" w14:textId="1D0AA326" w:rsidR="00D22CA3" w:rsidRPr="00E7555A" w:rsidRDefault="00D22CA3" w:rsidP="00C578D8">
            <w:pPr>
              <w:pStyle w:val="Taulukkoteksti"/>
              <w:jc w:val="center"/>
            </w:pPr>
            <w:r w:rsidRPr="00C578D8">
              <w:t>0..*</w:t>
            </w:r>
          </w:p>
        </w:tc>
        <w:tc>
          <w:tcPr>
            <w:tcW w:w="709" w:type="dxa"/>
          </w:tcPr>
          <w:p w14:paraId="0A1BC58D" w14:textId="71AE99BB" w:rsidR="00D22CA3" w:rsidRPr="00E7555A" w:rsidRDefault="00D22CA3" w:rsidP="00C578D8">
            <w:pPr>
              <w:pStyle w:val="Taulukkoteksti"/>
              <w:jc w:val="center"/>
            </w:pPr>
            <w:r w:rsidRPr="00C578D8">
              <w:t>0..*</w:t>
            </w:r>
          </w:p>
        </w:tc>
        <w:tc>
          <w:tcPr>
            <w:tcW w:w="567" w:type="dxa"/>
          </w:tcPr>
          <w:p w14:paraId="66767847" w14:textId="77777777" w:rsidR="00D22CA3" w:rsidRPr="00790F4A" w:rsidRDefault="00D22CA3" w:rsidP="00C578D8">
            <w:pPr>
              <w:pStyle w:val="Taulukkoteksti"/>
              <w:jc w:val="center"/>
            </w:pPr>
          </w:p>
        </w:tc>
        <w:tc>
          <w:tcPr>
            <w:tcW w:w="2693" w:type="dxa"/>
          </w:tcPr>
          <w:p w14:paraId="69F135A0" w14:textId="5BC3AF42" w:rsidR="00D22CA3" w:rsidRPr="00E7555A" w:rsidRDefault="00D22CA3" w:rsidP="00C578D8">
            <w:pPr>
              <w:pStyle w:val="Taulukkoteksti"/>
            </w:pPr>
            <w:r w:rsidRPr="00C578D8">
              <w:t>Tähän sijoitetaan varsinainen sanoma eli payload</w:t>
            </w:r>
          </w:p>
        </w:tc>
        <w:tc>
          <w:tcPr>
            <w:tcW w:w="3261" w:type="dxa"/>
          </w:tcPr>
          <w:p w14:paraId="6845D43E" w14:textId="77777777" w:rsidR="00D22CA3" w:rsidRPr="00C578D8" w:rsidRDefault="00D22CA3">
            <w:pPr>
              <w:pStyle w:val="Taulukkoteksti"/>
            </w:pPr>
            <w:r w:rsidRPr="00C578D8">
              <w:t>Arkistointi-interaktiossa rakennetta käytetään samalla tavalla</w:t>
            </w:r>
          </w:p>
          <w:p w14:paraId="65A3224D" w14:textId="59EC3C98" w:rsidR="00D22CA3" w:rsidRPr="00E7555A" w:rsidRDefault="00D22CA3" w:rsidP="00C578D8">
            <w:pPr>
              <w:pStyle w:val="Taulukkoteksti"/>
            </w:pPr>
            <w:r w:rsidRPr="00C578D8">
              <w:t xml:space="preserve">Sovellustason kuittausinteraktiossa rakennetta ei käytetä. </w:t>
            </w:r>
          </w:p>
        </w:tc>
      </w:tr>
      <w:tr w:rsidR="00D22CA3" w:rsidRPr="0047041C" w14:paraId="16C223C8" w14:textId="77777777" w:rsidTr="00C578D8">
        <w:tc>
          <w:tcPr>
            <w:tcW w:w="1985" w:type="dxa"/>
          </w:tcPr>
          <w:p w14:paraId="2D98FE59" w14:textId="25EAD875" w:rsidR="00D22CA3" w:rsidRPr="00C578D8" w:rsidRDefault="00D22CA3">
            <w:pPr>
              <w:pStyle w:val="Taulukkoteksti"/>
            </w:pPr>
            <w:r w:rsidRPr="00C578D8">
              <w:t>reasonOf-rakenne</w:t>
            </w:r>
          </w:p>
        </w:tc>
        <w:tc>
          <w:tcPr>
            <w:tcW w:w="850" w:type="dxa"/>
          </w:tcPr>
          <w:p w14:paraId="61626084" w14:textId="7E21D340" w:rsidR="00D22CA3" w:rsidRPr="00E7555A" w:rsidRDefault="00D22CA3" w:rsidP="00C578D8">
            <w:pPr>
              <w:pStyle w:val="Taulukkoteksti"/>
              <w:jc w:val="center"/>
            </w:pPr>
            <w:r w:rsidRPr="00C578D8">
              <w:t>0..*</w:t>
            </w:r>
          </w:p>
        </w:tc>
        <w:tc>
          <w:tcPr>
            <w:tcW w:w="709" w:type="dxa"/>
          </w:tcPr>
          <w:p w14:paraId="161D8D09" w14:textId="38E23308" w:rsidR="00D22CA3" w:rsidRPr="00E7555A" w:rsidRDefault="00D22CA3" w:rsidP="00C578D8">
            <w:pPr>
              <w:pStyle w:val="Taulukkoteksti"/>
              <w:jc w:val="center"/>
            </w:pPr>
            <w:r w:rsidRPr="00C578D8">
              <w:t>0..*</w:t>
            </w:r>
          </w:p>
        </w:tc>
        <w:tc>
          <w:tcPr>
            <w:tcW w:w="567" w:type="dxa"/>
          </w:tcPr>
          <w:p w14:paraId="06B84706" w14:textId="77777777" w:rsidR="00D22CA3" w:rsidRPr="00790F4A" w:rsidRDefault="00D22CA3" w:rsidP="00C578D8">
            <w:pPr>
              <w:pStyle w:val="Taulukkoteksti"/>
              <w:jc w:val="center"/>
            </w:pPr>
          </w:p>
        </w:tc>
        <w:tc>
          <w:tcPr>
            <w:tcW w:w="2693" w:type="dxa"/>
            <w:tcBorders>
              <w:right w:val="single" w:sz="4" w:space="0" w:color="auto"/>
            </w:tcBorders>
          </w:tcPr>
          <w:p w14:paraId="58CC9159" w14:textId="77777777" w:rsidR="00D22CA3" w:rsidRPr="00C578D8" w:rsidRDefault="00D22CA3">
            <w:pPr>
              <w:pStyle w:val="Taulukkoteksti"/>
            </w:pPr>
            <w:r w:rsidRPr="00C578D8">
              <w:t>Prosessiin liittyvän virhetilanteen tiedot</w:t>
            </w:r>
          </w:p>
          <w:p w14:paraId="3AF0DC33" w14:textId="77777777" w:rsidR="00D22CA3" w:rsidRPr="00C578D8" w:rsidRDefault="00D22CA3">
            <w:pPr>
              <w:pStyle w:val="Taulukkoteksti"/>
            </w:pPr>
            <w:r w:rsidRPr="00C578D8">
              <w:t>Jos kyseessä on sovellustason virhe, virhetiedot sijoitetaan kontrollikehyksen reasonOf -rakenteeseen. Varsinaiset virhetiedot esitetään reasonOf-rakenteen detectedIssueEvent -elementissä.</w:t>
            </w:r>
          </w:p>
          <w:p w14:paraId="66895FDC" w14:textId="453C5456" w:rsidR="00D22CA3" w:rsidRPr="00C578D8" w:rsidRDefault="00D22CA3">
            <w:pPr>
              <w:pStyle w:val="Taulukkoteksti"/>
            </w:pPr>
            <w:r w:rsidRPr="00C578D8">
              <w:t>HUOM: Teknisluontoiset kuittaustiedot sijoitetaan vastaanottokuittauksen siirtokehyksen acknowledgement-luokkaan.</w:t>
            </w:r>
          </w:p>
        </w:tc>
        <w:tc>
          <w:tcPr>
            <w:tcW w:w="3261" w:type="dxa"/>
            <w:tcBorders>
              <w:top w:val="single" w:sz="4" w:space="0" w:color="auto"/>
              <w:left w:val="single" w:sz="4" w:space="0" w:color="auto"/>
              <w:bottom w:val="single" w:sz="4" w:space="0" w:color="auto"/>
              <w:right w:val="single" w:sz="4" w:space="0" w:color="auto"/>
            </w:tcBorders>
          </w:tcPr>
          <w:p w14:paraId="367C4FD8" w14:textId="77777777" w:rsidR="00D22CA3" w:rsidRPr="00C578D8" w:rsidRDefault="00D22CA3">
            <w:pPr>
              <w:pStyle w:val="Taulukkoteksti"/>
            </w:pPr>
            <w:r w:rsidRPr="00C578D8">
              <w:t>Sovellustason kuittausinteraktiossa rakennetta käytetään samalla tavalla virhetilanteen tietojen ilmoittamiseen.</w:t>
            </w:r>
          </w:p>
          <w:p w14:paraId="3F2F5AFB" w14:textId="156795F0" w:rsidR="00D22CA3" w:rsidRPr="00E7555A" w:rsidRDefault="00D22CA3" w:rsidP="00C578D8">
            <w:pPr>
              <w:pStyle w:val="Taulukkoteksti"/>
            </w:pPr>
            <w:r w:rsidRPr="00C578D8">
              <w:t xml:space="preserve">Arkistointi-interaktiossa rakennetta ei käytetä. </w:t>
            </w:r>
          </w:p>
        </w:tc>
      </w:tr>
      <w:tr w:rsidR="00D22CA3" w:rsidRPr="0047041C" w14:paraId="1509D25B" w14:textId="77777777" w:rsidTr="00C578D8">
        <w:tc>
          <w:tcPr>
            <w:tcW w:w="1985" w:type="dxa"/>
          </w:tcPr>
          <w:p w14:paraId="2918CA87" w14:textId="20D954A5" w:rsidR="00D22CA3" w:rsidRPr="00D22CA3" w:rsidRDefault="00D22CA3">
            <w:pPr>
              <w:pStyle w:val="Taulukkoteksti"/>
            </w:pPr>
            <w:r w:rsidRPr="00D22CA3">
              <w:t>typeCode</w:t>
            </w:r>
          </w:p>
        </w:tc>
        <w:tc>
          <w:tcPr>
            <w:tcW w:w="850" w:type="dxa"/>
          </w:tcPr>
          <w:p w14:paraId="371E52C4" w14:textId="73C8F6A8" w:rsidR="00D22CA3" w:rsidRPr="00D22CA3" w:rsidRDefault="00D22CA3" w:rsidP="00C578D8">
            <w:pPr>
              <w:pStyle w:val="Taulukkoteksti"/>
              <w:jc w:val="center"/>
            </w:pPr>
            <w:r w:rsidRPr="00D22CA3">
              <w:t>1..1</w:t>
            </w:r>
          </w:p>
        </w:tc>
        <w:tc>
          <w:tcPr>
            <w:tcW w:w="709" w:type="dxa"/>
          </w:tcPr>
          <w:p w14:paraId="215A0C1C" w14:textId="6F7CF768" w:rsidR="00D22CA3" w:rsidRPr="00D22CA3" w:rsidRDefault="00D22CA3" w:rsidP="00C578D8">
            <w:pPr>
              <w:pStyle w:val="Taulukkoteksti"/>
              <w:jc w:val="center"/>
            </w:pPr>
            <w:r w:rsidRPr="00D22CA3">
              <w:t>1..1</w:t>
            </w:r>
          </w:p>
        </w:tc>
        <w:tc>
          <w:tcPr>
            <w:tcW w:w="567" w:type="dxa"/>
          </w:tcPr>
          <w:p w14:paraId="168F5F06" w14:textId="47D81D89" w:rsidR="00D22CA3" w:rsidRPr="00D22CA3" w:rsidRDefault="00D22CA3" w:rsidP="00C578D8">
            <w:pPr>
              <w:pStyle w:val="Taulukkoteksti"/>
              <w:jc w:val="center"/>
            </w:pPr>
            <w:r w:rsidRPr="00D22CA3">
              <w:t>CS</w:t>
            </w:r>
          </w:p>
        </w:tc>
        <w:tc>
          <w:tcPr>
            <w:tcW w:w="2693" w:type="dxa"/>
          </w:tcPr>
          <w:p w14:paraId="159C1703" w14:textId="022CE695" w:rsidR="00D22CA3" w:rsidRPr="00D22CA3" w:rsidRDefault="00D22CA3">
            <w:pPr>
              <w:pStyle w:val="Taulukkoteksti"/>
            </w:pPr>
            <w:r w:rsidRPr="00D22CA3">
              <w:t>Vakioarvo ”RSON”</w:t>
            </w:r>
          </w:p>
        </w:tc>
        <w:tc>
          <w:tcPr>
            <w:tcW w:w="3261" w:type="dxa"/>
            <w:tcBorders>
              <w:top w:val="single" w:sz="4" w:space="0" w:color="auto"/>
            </w:tcBorders>
          </w:tcPr>
          <w:p w14:paraId="41F9539F" w14:textId="1FBC8410" w:rsidR="00D22CA3" w:rsidRPr="00D22CA3" w:rsidRDefault="00D22CA3" w:rsidP="00C578D8">
            <w:pPr>
              <w:pStyle w:val="Taulukkoteksti"/>
            </w:pPr>
            <w:r w:rsidRPr="00D22CA3">
              <w:t>Vakioarvo ”RSON”</w:t>
            </w:r>
          </w:p>
        </w:tc>
      </w:tr>
      <w:tr w:rsidR="00D22CA3" w:rsidRPr="0047041C" w14:paraId="2C8ECB9F" w14:textId="77777777" w:rsidTr="00C578D8">
        <w:tc>
          <w:tcPr>
            <w:tcW w:w="1985" w:type="dxa"/>
          </w:tcPr>
          <w:p w14:paraId="34D7AD7F" w14:textId="3180E831" w:rsidR="00D22CA3" w:rsidRPr="00D22CA3" w:rsidRDefault="00D22CA3">
            <w:pPr>
              <w:pStyle w:val="Taulukkoteksti"/>
            </w:pPr>
            <w:r w:rsidRPr="00D22CA3">
              <w:t>contextConductionInd</w:t>
            </w:r>
          </w:p>
        </w:tc>
        <w:tc>
          <w:tcPr>
            <w:tcW w:w="850" w:type="dxa"/>
          </w:tcPr>
          <w:p w14:paraId="5127C311" w14:textId="12679871" w:rsidR="00D22CA3" w:rsidRPr="00D22CA3" w:rsidRDefault="00D22CA3" w:rsidP="00C578D8">
            <w:pPr>
              <w:pStyle w:val="Taulukkoteksti"/>
              <w:jc w:val="center"/>
            </w:pPr>
            <w:r w:rsidRPr="00D22CA3">
              <w:t>0..1</w:t>
            </w:r>
          </w:p>
        </w:tc>
        <w:tc>
          <w:tcPr>
            <w:tcW w:w="709" w:type="dxa"/>
          </w:tcPr>
          <w:p w14:paraId="7D734C86" w14:textId="34481EA5" w:rsidR="00D22CA3" w:rsidRPr="00D22CA3" w:rsidRDefault="00D22CA3" w:rsidP="00C578D8">
            <w:pPr>
              <w:pStyle w:val="Taulukkoteksti"/>
              <w:jc w:val="center"/>
            </w:pPr>
            <w:r w:rsidRPr="00D22CA3">
              <w:t>0..1</w:t>
            </w:r>
          </w:p>
        </w:tc>
        <w:tc>
          <w:tcPr>
            <w:tcW w:w="567" w:type="dxa"/>
          </w:tcPr>
          <w:p w14:paraId="4B4B995B" w14:textId="34A8AA86" w:rsidR="00D22CA3" w:rsidRPr="00D22CA3" w:rsidRDefault="00D22CA3" w:rsidP="00C578D8">
            <w:pPr>
              <w:pStyle w:val="Taulukkoteksti"/>
              <w:jc w:val="center"/>
            </w:pPr>
            <w:r w:rsidRPr="00D22CA3">
              <w:t>BL</w:t>
            </w:r>
          </w:p>
        </w:tc>
        <w:tc>
          <w:tcPr>
            <w:tcW w:w="2693" w:type="dxa"/>
          </w:tcPr>
          <w:p w14:paraId="761C4685" w14:textId="45A2AB6C" w:rsidR="00D22CA3" w:rsidRPr="00D22CA3" w:rsidRDefault="00D22CA3">
            <w:pPr>
              <w:pStyle w:val="Taulukkoteksti"/>
            </w:pPr>
            <w:r w:rsidRPr="00D22CA3">
              <w:t>Vakioarvo ”false”</w:t>
            </w:r>
          </w:p>
        </w:tc>
        <w:tc>
          <w:tcPr>
            <w:tcW w:w="3261" w:type="dxa"/>
          </w:tcPr>
          <w:p w14:paraId="35CA4A3D" w14:textId="206A35BD" w:rsidR="00D22CA3" w:rsidRPr="00D22CA3" w:rsidRDefault="00D22CA3" w:rsidP="00C578D8">
            <w:pPr>
              <w:pStyle w:val="Taulukkoteksti"/>
            </w:pPr>
            <w:r w:rsidRPr="00D22CA3">
              <w:t>Vakioarvo ”false”</w:t>
            </w:r>
          </w:p>
        </w:tc>
      </w:tr>
      <w:tr w:rsidR="00D22CA3" w:rsidRPr="0047041C" w14:paraId="34DE2837" w14:textId="77777777" w:rsidTr="00C578D8">
        <w:tc>
          <w:tcPr>
            <w:tcW w:w="1985" w:type="dxa"/>
          </w:tcPr>
          <w:p w14:paraId="7D2654D8" w14:textId="7792B92F" w:rsidR="00D22CA3" w:rsidRPr="00D22CA3" w:rsidRDefault="00D22CA3">
            <w:pPr>
              <w:pStyle w:val="Taulukkoteksti"/>
            </w:pPr>
            <w:r w:rsidRPr="00D22CA3">
              <w:t>detectedIssueEvent -elementti</w:t>
            </w:r>
          </w:p>
        </w:tc>
        <w:tc>
          <w:tcPr>
            <w:tcW w:w="850" w:type="dxa"/>
          </w:tcPr>
          <w:p w14:paraId="4291EA9D" w14:textId="27B84AE2" w:rsidR="00D22CA3" w:rsidRPr="00D22CA3" w:rsidRDefault="00D22CA3" w:rsidP="00C578D8">
            <w:pPr>
              <w:pStyle w:val="Taulukkoteksti"/>
              <w:jc w:val="center"/>
            </w:pPr>
            <w:r w:rsidRPr="00D22CA3">
              <w:t>1..1</w:t>
            </w:r>
          </w:p>
        </w:tc>
        <w:tc>
          <w:tcPr>
            <w:tcW w:w="709" w:type="dxa"/>
          </w:tcPr>
          <w:p w14:paraId="72E26485" w14:textId="5B68C999" w:rsidR="00D22CA3" w:rsidRPr="00D22CA3" w:rsidRDefault="00D22CA3" w:rsidP="00C578D8">
            <w:pPr>
              <w:pStyle w:val="Taulukkoteksti"/>
              <w:jc w:val="center"/>
            </w:pPr>
            <w:r w:rsidRPr="00D22CA3">
              <w:t>1..1</w:t>
            </w:r>
          </w:p>
        </w:tc>
        <w:tc>
          <w:tcPr>
            <w:tcW w:w="567" w:type="dxa"/>
          </w:tcPr>
          <w:p w14:paraId="72373A33" w14:textId="5E0ACDB1" w:rsidR="00D22CA3" w:rsidRPr="00D22CA3" w:rsidRDefault="00D22CA3" w:rsidP="00C578D8">
            <w:pPr>
              <w:pStyle w:val="Taulukkoteksti"/>
              <w:jc w:val="center"/>
            </w:pPr>
          </w:p>
        </w:tc>
        <w:tc>
          <w:tcPr>
            <w:tcW w:w="2693" w:type="dxa"/>
          </w:tcPr>
          <w:p w14:paraId="39070E83" w14:textId="5F81FAB5" w:rsidR="00D22CA3" w:rsidRPr="00D22CA3" w:rsidRDefault="00D22CA3">
            <w:pPr>
              <w:pStyle w:val="Taulukkoteksti"/>
            </w:pPr>
          </w:p>
        </w:tc>
        <w:tc>
          <w:tcPr>
            <w:tcW w:w="3261" w:type="dxa"/>
          </w:tcPr>
          <w:p w14:paraId="5EC4898F" w14:textId="187BD1D1" w:rsidR="00D22CA3" w:rsidRPr="00D22CA3" w:rsidRDefault="00D22CA3" w:rsidP="00C578D8">
            <w:pPr>
              <w:pStyle w:val="Taulukkoteksti"/>
            </w:pPr>
          </w:p>
        </w:tc>
      </w:tr>
      <w:tr w:rsidR="00D22CA3" w:rsidRPr="0047041C" w14:paraId="495B5F1F" w14:textId="77777777" w:rsidTr="00C578D8">
        <w:tc>
          <w:tcPr>
            <w:tcW w:w="1985" w:type="dxa"/>
          </w:tcPr>
          <w:p w14:paraId="6CFF1D75" w14:textId="58A17AE4" w:rsidR="00D22CA3" w:rsidRPr="00D22CA3" w:rsidRDefault="00D22CA3">
            <w:pPr>
              <w:pStyle w:val="Taulukkoteksti"/>
            </w:pPr>
            <w:r w:rsidRPr="00D22CA3">
              <w:t xml:space="preserve">classCode </w:t>
            </w:r>
          </w:p>
        </w:tc>
        <w:tc>
          <w:tcPr>
            <w:tcW w:w="850" w:type="dxa"/>
          </w:tcPr>
          <w:p w14:paraId="1219F5C3" w14:textId="4E455AE6" w:rsidR="00D22CA3" w:rsidRPr="00D22CA3" w:rsidRDefault="00D22CA3" w:rsidP="00C578D8">
            <w:pPr>
              <w:pStyle w:val="Taulukkoteksti"/>
              <w:jc w:val="center"/>
            </w:pPr>
            <w:r w:rsidRPr="00D22CA3">
              <w:t>1..1</w:t>
            </w:r>
          </w:p>
        </w:tc>
        <w:tc>
          <w:tcPr>
            <w:tcW w:w="709" w:type="dxa"/>
          </w:tcPr>
          <w:p w14:paraId="08F5EED1" w14:textId="4F85A7DF" w:rsidR="00D22CA3" w:rsidRPr="00D22CA3" w:rsidRDefault="00D22CA3" w:rsidP="00C578D8">
            <w:pPr>
              <w:pStyle w:val="Taulukkoteksti"/>
              <w:jc w:val="center"/>
            </w:pPr>
            <w:r w:rsidRPr="00D22CA3">
              <w:t>1..1</w:t>
            </w:r>
          </w:p>
        </w:tc>
        <w:tc>
          <w:tcPr>
            <w:tcW w:w="567" w:type="dxa"/>
          </w:tcPr>
          <w:p w14:paraId="5DD78B82" w14:textId="0ED0AA0D" w:rsidR="00D22CA3" w:rsidRPr="00D22CA3" w:rsidRDefault="00D22CA3" w:rsidP="00C578D8">
            <w:pPr>
              <w:pStyle w:val="Taulukkoteksti"/>
              <w:jc w:val="center"/>
            </w:pPr>
            <w:r w:rsidRPr="00D22CA3">
              <w:t>CS</w:t>
            </w:r>
          </w:p>
        </w:tc>
        <w:tc>
          <w:tcPr>
            <w:tcW w:w="2693" w:type="dxa"/>
          </w:tcPr>
          <w:p w14:paraId="4C1B6A3D" w14:textId="224553FC" w:rsidR="00D22CA3" w:rsidRPr="00D22CA3" w:rsidRDefault="00D22CA3">
            <w:pPr>
              <w:pStyle w:val="Taulukkoteksti"/>
            </w:pPr>
            <w:r w:rsidRPr="00D22CA3">
              <w:t>Vakioarvo ”ALRT”</w:t>
            </w:r>
          </w:p>
        </w:tc>
        <w:tc>
          <w:tcPr>
            <w:tcW w:w="3261" w:type="dxa"/>
          </w:tcPr>
          <w:p w14:paraId="52C77835" w14:textId="00A7BC7D" w:rsidR="00D22CA3" w:rsidRPr="00D22CA3" w:rsidRDefault="00D22CA3" w:rsidP="00C578D8">
            <w:pPr>
              <w:pStyle w:val="Taulukkoteksti"/>
            </w:pPr>
            <w:r w:rsidRPr="00D22CA3">
              <w:t>Vakioarvo ”ALRT”</w:t>
            </w:r>
          </w:p>
        </w:tc>
      </w:tr>
      <w:tr w:rsidR="00D113C0" w:rsidRPr="009D71A5" w14:paraId="5119FE8B" w14:textId="77777777" w:rsidTr="00C578D8">
        <w:tc>
          <w:tcPr>
            <w:tcW w:w="1985" w:type="dxa"/>
          </w:tcPr>
          <w:p w14:paraId="79122682" w14:textId="17E8B96C" w:rsidR="00D113C0" w:rsidRPr="005F2046" w:rsidRDefault="00D113C0">
            <w:pPr>
              <w:pStyle w:val="Taulukkoteksti"/>
            </w:pPr>
            <w:r w:rsidRPr="005F2046">
              <w:t>moodCode</w:t>
            </w:r>
          </w:p>
        </w:tc>
        <w:tc>
          <w:tcPr>
            <w:tcW w:w="850" w:type="dxa"/>
          </w:tcPr>
          <w:p w14:paraId="485C5052" w14:textId="5E23F465" w:rsidR="00D113C0" w:rsidRPr="005F2046" w:rsidRDefault="00D113C0" w:rsidP="00C578D8">
            <w:pPr>
              <w:pStyle w:val="Taulukkoteksti"/>
              <w:jc w:val="center"/>
            </w:pPr>
            <w:r w:rsidRPr="005F2046">
              <w:t>1..1</w:t>
            </w:r>
          </w:p>
        </w:tc>
        <w:tc>
          <w:tcPr>
            <w:tcW w:w="709" w:type="dxa"/>
          </w:tcPr>
          <w:p w14:paraId="188246D0" w14:textId="215981CF" w:rsidR="00D113C0" w:rsidRPr="005F2046" w:rsidRDefault="00D113C0" w:rsidP="00C578D8">
            <w:pPr>
              <w:pStyle w:val="Taulukkoteksti"/>
              <w:jc w:val="center"/>
            </w:pPr>
            <w:r w:rsidRPr="005F2046">
              <w:t>1..1</w:t>
            </w:r>
          </w:p>
        </w:tc>
        <w:tc>
          <w:tcPr>
            <w:tcW w:w="567" w:type="dxa"/>
          </w:tcPr>
          <w:p w14:paraId="58E3580D" w14:textId="7A34FB82" w:rsidR="00D113C0" w:rsidRPr="005F2046" w:rsidRDefault="00D113C0" w:rsidP="00C578D8">
            <w:pPr>
              <w:pStyle w:val="Taulukkoteksti"/>
              <w:jc w:val="center"/>
            </w:pPr>
            <w:r w:rsidRPr="005F2046">
              <w:t>CS</w:t>
            </w:r>
          </w:p>
        </w:tc>
        <w:tc>
          <w:tcPr>
            <w:tcW w:w="2693" w:type="dxa"/>
          </w:tcPr>
          <w:p w14:paraId="0A80E52F" w14:textId="1C1D1D58" w:rsidR="00D113C0" w:rsidRPr="005F2046" w:rsidRDefault="00D113C0">
            <w:pPr>
              <w:pStyle w:val="Taulukkoteksti"/>
              <w:rPr>
                <w:lang w:val="en-US"/>
              </w:rPr>
            </w:pPr>
            <w:r w:rsidRPr="005F2046">
              <w:t>Vakioarvo ”EVN”</w:t>
            </w:r>
          </w:p>
        </w:tc>
        <w:tc>
          <w:tcPr>
            <w:tcW w:w="3261" w:type="dxa"/>
          </w:tcPr>
          <w:p w14:paraId="091A4D74" w14:textId="03B21298" w:rsidR="00D113C0" w:rsidRPr="005F2046" w:rsidRDefault="00D113C0" w:rsidP="00C578D8">
            <w:pPr>
              <w:pStyle w:val="Taulukkoteksti"/>
              <w:rPr>
                <w:lang w:val="en-US"/>
              </w:rPr>
            </w:pPr>
            <w:r w:rsidRPr="005F2046">
              <w:t>Vakioarvo ”EVN”</w:t>
            </w:r>
          </w:p>
        </w:tc>
      </w:tr>
      <w:tr w:rsidR="00D113C0" w:rsidRPr="0047041C" w14:paraId="6404A645" w14:textId="77777777" w:rsidTr="00C578D8">
        <w:tc>
          <w:tcPr>
            <w:tcW w:w="1985" w:type="dxa"/>
          </w:tcPr>
          <w:p w14:paraId="6D4700CF" w14:textId="058EE5DE" w:rsidR="00D113C0" w:rsidRPr="005F2046" w:rsidRDefault="00D113C0">
            <w:pPr>
              <w:pStyle w:val="Taulukkoteksti"/>
            </w:pPr>
            <w:r w:rsidRPr="005F2046">
              <w:t>id</w:t>
            </w:r>
          </w:p>
        </w:tc>
        <w:tc>
          <w:tcPr>
            <w:tcW w:w="850" w:type="dxa"/>
          </w:tcPr>
          <w:p w14:paraId="57F6F358" w14:textId="060B1476" w:rsidR="00D113C0" w:rsidRPr="005F2046" w:rsidRDefault="00D113C0" w:rsidP="00C578D8">
            <w:pPr>
              <w:pStyle w:val="Taulukkoteksti"/>
              <w:jc w:val="center"/>
            </w:pPr>
            <w:r w:rsidRPr="005F2046">
              <w:t>0..*</w:t>
            </w:r>
          </w:p>
        </w:tc>
        <w:tc>
          <w:tcPr>
            <w:tcW w:w="709" w:type="dxa"/>
          </w:tcPr>
          <w:p w14:paraId="37E25168" w14:textId="52FD8EEC" w:rsidR="00D113C0" w:rsidRPr="005F2046" w:rsidRDefault="00D113C0" w:rsidP="00C578D8">
            <w:pPr>
              <w:pStyle w:val="Taulukkoteksti"/>
              <w:jc w:val="center"/>
            </w:pPr>
            <w:r w:rsidRPr="005F2046">
              <w:t>0..*</w:t>
            </w:r>
          </w:p>
        </w:tc>
        <w:tc>
          <w:tcPr>
            <w:tcW w:w="567" w:type="dxa"/>
          </w:tcPr>
          <w:p w14:paraId="0059E5D7" w14:textId="6460C661" w:rsidR="00D113C0" w:rsidRPr="005F2046" w:rsidRDefault="00D113C0" w:rsidP="00C578D8">
            <w:pPr>
              <w:pStyle w:val="Taulukkoteksti"/>
              <w:jc w:val="center"/>
            </w:pPr>
            <w:r w:rsidRPr="005F2046">
              <w:t>II</w:t>
            </w:r>
          </w:p>
        </w:tc>
        <w:tc>
          <w:tcPr>
            <w:tcW w:w="2693" w:type="dxa"/>
          </w:tcPr>
          <w:p w14:paraId="25BA0945" w14:textId="02E0C6CB" w:rsidR="00D113C0" w:rsidRPr="005F2046" w:rsidRDefault="00D113C0">
            <w:pPr>
              <w:pStyle w:val="Taulukkoteksti"/>
            </w:pPr>
            <w:r w:rsidRPr="005F2046">
              <w:t>Virheen yksiselitteinen tunniste</w:t>
            </w:r>
          </w:p>
        </w:tc>
        <w:tc>
          <w:tcPr>
            <w:tcW w:w="3261" w:type="dxa"/>
          </w:tcPr>
          <w:p w14:paraId="0E440F1E" w14:textId="4DA46529" w:rsidR="00D113C0" w:rsidRPr="005F2046" w:rsidRDefault="00D113C0" w:rsidP="00C578D8">
            <w:pPr>
              <w:pStyle w:val="Taulukkoteksti"/>
            </w:pPr>
            <w:r w:rsidRPr="005F2046">
              <w:t>Käytetään samalla tavalla</w:t>
            </w:r>
          </w:p>
        </w:tc>
      </w:tr>
      <w:tr w:rsidR="005F2046" w:rsidRPr="0047041C" w14:paraId="1216795C" w14:textId="77777777" w:rsidTr="00C578D8">
        <w:tc>
          <w:tcPr>
            <w:tcW w:w="1985" w:type="dxa"/>
          </w:tcPr>
          <w:p w14:paraId="216BA3FF" w14:textId="4A280FF1" w:rsidR="005F2046" w:rsidRPr="005F2046" w:rsidRDefault="005F2046">
            <w:pPr>
              <w:pStyle w:val="Taulukkoteksti"/>
            </w:pPr>
            <w:r w:rsidRPr="005F2046">
              <w:t>code</w:t>
            </w:r>
          </w:p>
        </w:tc>
        <w:tc>
          <w:tcPr>
            <w:tcW w:w="850" w:type="dxa"/>
          </w:tcPr>
          <w:p w14:paraId="397F3BF0" w14:textId="7DF86BE3" w:rsidR="005F2046" w:rsidRPr="005F2046" w:rsidRDefault="005F2046" w:rsidP="00C578D8">
            <w:pPr>
              <w:pStyle w:val="Taulukkoteksti"/>
              <w:jc w:val="center"/>
            </w:pPr>
            <w:r w:rsidRPr="005F2046">
              <w:t>1..1</w:t>
            </w:r>
          </w:p>
        </w:tc>
        <w:tc>
          <w:tcPr>
            <w:tcW w:w="709" w:type="dxa"/>
          </w:tcPr>
          <w:p w14:paraId="612B38E8" w14:textId="3E4FCD6A" w:rsidR="005F2046" w:rsidRPr="005F2046" w:rsidRDefault="005F2046" w:rsidP="00C578D8">
            <w:pPr>
              <w:pStyle w:val="Taulukkoteksti"/>
              <w:jc w:val="center"/>
            </w:pPr>
            <w:r w:rsidRPr="005F2046">
              <w:t>1..1</w:t>
            </w:r>
          </w:p>
        </w:tc>
        <w:tc>
          <w:tcPr>
            <w:tcW w:w="567" w:type="dxa"/>
          </w:tcPr>
          <w:p w14:paraId="52330A80" w14:textId="16882F5B" w:rsidR="005F2046" w:rsidRPr="005F2046" w:rsidRDefault="005F2046" w:rsidP="00C578D8">
            <w:pPr>
              <w:pStyle w:val="Taulukkoteksti"/>
              <w:jc w:val="center"/>
            </w:pPr>
            <w:r w:rsidRPr="005F2046">
              <w:t>CD</w:t>
            </w:r>
          </w:p>
        </w:tc>
        <w:tc>
          <w:tcPr>
            <w:tcW w:w="2693" w:type="dxa"/>
          </w:tcPr>
          <w:p w14:paraId="0B26B1C3" w14:textId="018D735B" w:rsidR="005F2046" w:rsidRPr="005F2046" w:rsidRDefault="005F2046">
            <w:pPr>
              <w:pStyle w:val="Taulukkoteksti"/>
            </w:pPr>
            <w:r w:rsidRPr="005F2046">
              <w:t>Virheen tyyppi koodatussa muodossa</w:t>
            </w:r>
          </w:p>
        </w:tc>
        <w:tc>
          <w:tcPr>
            <w:tcW w:w="3261" w:type="dxa"/>
          </w:tcPr>
          <w:p w14:paraId="667E3079" w14:textId="2A8F0D80" w:rsidR="005F2046" w:rsidRPr="005F2046" w:rsidRDefault="005F2046">
            <w:pPr>
              <w:pStyle w:val="Taulukkoteksti"/>
            </w:pPr>
            <w:r w:rsidRPr="005F2046">
              <w:t>Käytetään samalla tavalla</w:t>
            </w:r>
          </w:p>
        </w:tc>
      </w:tr>
      <w:tr w:rsidR="005F2046" w:rsidRPr="0047041C" w14:paraId="7E2FECD7" w14:textId="77777777" w:rsidTr="00C578D8">
        <w:tc>
          <w:tcPr>
            <w:tcW w:w="1985" w:type="dxa"/>
          </w:tcPr>
          <w:p w14:paraId="23574A23" w14:textId="4D05BE1E" w:rsidR="005F2046" w:rsidRPr="005F2046" w:rsidRDefault="005F2046">
            <w:pPr>
              <w:pStyle w:val="Taulukkoteksti"/>
            </w:pPr>
            <w:r w:rsidRPr="005F2046">
              <w:t>text</w:t>
            </w:r>
          </w:p>
        </w:tc>
        <w:tc>
          <w:tcPr>
            <w:tcW w:w="850" w:type="dxa"/>
          </w:tcPr>
          <w:p w14:paraId="66C3F156" w14:textId="705B6956" w:rsidR="005F2046" w:rsidRPr="005F2046" w:rsidRDefault="005F2046" w:rsidP="00C578D8">
            <w:pPr>
              <w:pStyle w:val="Taulukkoteksti"/>
              <w:jc w:val="center"/>
            </w:pPr>
            <w:r w:rsidRPr="005F2046">
              <w:t>0..1</w:t>
            </w:r>
          </w:p>
        </w:tc>
        <w:tc>
          <w:tcPr>
            <w:tcW w:w="709" w:type="dxa"/>
          </w:tcPr>
          <w:p w14:paraId="060E5B2B" w14:textId="7DE50811" w:rsidR="005F2046" w:rsidRPr="005F2046" w:rsidRDefault="005F2046" w:rsidP="00C578D8">
            <w:pPr>
              <w:pStyle w:val="Taulukkoteksti"/>
              <w:jc w:val="center"/>
            </w:pPr>
            <w:r w:rsidRPr="005F2046">
              <w:t>0..1</w:t>
            </w:r>
          </w:p>
        </w:tc>
        <w:tc>
          <w:tcPr>
            <w:tcW w:w="567" w:type="dxa"/>
          </w:tcPr>
          <w:p w14:paraId="6FCC3BD0" w14:textId="56736FE2" w:rsidR="005F2046" w:rsidRPr="005F2046" w:rsidRDefault="005F2046" w:rsidP="00C578D8">
            <w:pPr>
              <w:pStyle w:val="Taulukkoteksti"/>
              <w:jc w:val="center"/>
            </w:pPr>
            <w:r w:rsidRPr="005F2046">
              <w:t>ED</w:t>
            </w:r>
          </w:p>
        </w:tc>
        <w:tc>
          <w:tcPr>
            <w:tcW w:w="2693" w:type="dxa"/>
          </w:tcPr>
          <w:p w14:paraId="091F8770" w14:textId="259806BF" w:rsidR="005F2046" w:rsidRPr="005F2046" w:rsidRDefault="005F2046">
            <w:pPr>
              <w:pStyle w:val="Taulukkoteksti"/>
            </w:pPr>
            <w:r w:rsidRPr="005F2046">
              <w:t>Virheen lisätiedot tekstimuodossa</w:t>
            </w:r>
          </w:p>
        </w:tc>
        <w:tc>
          <w:tcPr>
            <w:tcW w:w="3261" w:type="dxa"/>
          </w:tcPr>
          <w:p w14:paraId="199B8452" w14:textId="54479877" w:rsidR="005F2046" w:rsidRPr="005F2046" w:rsidRDefault="005F2046">
            <w:pPr>
              <w:pStyle w:val="Taulukkoteksti"/>
            </w:pPr>
            <w:r w:rsidRPr="005F2046">
              <w:t>Käytetään samalla tavalla</w:t>
            </w:r>
          </w:p>
        </w:tc>
      </w:tr>
      <w:tr w:rsidR="005F2046" w:rsidRPr="0047041C" w14:paraId="14E50EF5" w14:textId="77777777" w:rsidTr="00C578D8">
        <w:tc>
          <w:tcPr>
            <w:tcW w:w="1985" w:type="dxa"/>
          </w:tcPr>
          <w:p w14:paraId="75C8B60C" w14:textId="59B0E738" w:rsidR="005F2046" w:rsidRPr="005F2046" w:rsidRDefault="005F2046">
            <w:pPr>
              <w:pStyle w:val="Taulukkoteksti"/>
            </w:pPr>
            <w:r w:rsidRPr="005F2046">
              <w:t>value</w:t>
            </w:r>
          </w:p>
        </w:tc>
        <w:tc>
          <w:tcPr>
            <w:tcW w:w="850" w:type="dxa"/>
          </w:tcPr>
          <w:p w14:paraId="2FFCCE9D" w14:textId="72A32EF3" w:rsidR="005F2046" w:rsidRPr="005F2046" w:rsidRDefault="005F2046" w:rsidP="00C578D8">
            <w:pPr>
              <w:pStyle w:val="Taulukkoteksti"/>
              <w:jc w:val="center"/>
            </w:pPr>
            <w:r w:rsidRPr="005F2046">
              <w:t>0..1</w:t>
            </w:r>
          </w:p>
        </w:tc>
        <w:tc>
          <w:tcPr>
            <w:tcW w:w="709" w:type="dxa"/>
          </w:tcPr>
          <w:p w14:paraId="108F3860" w14:textId="794D17C9" w:rsidR="005F2046" w:rsidRPr="005F2046" w:rsidRDefault="005F2046" w:rsidP="00C578D8">
            <w:pPr>
              <w:pStyle w:val="Taulukkoteksti"/>
              <w:jc w:val="center"/>
            </w:pPr>
            <w:r w:rsidRPr="005F2046">
              <w:t>0..1</w:t>
            </w:r>
          </w:p>
        </w:tc>
        <w:tc>
          <w:tcPr>
            <w:tcW w:w="567" w:type="dxa"/>
          </w:tcPr>
          <w:p w14:paraId="61727E75" w14:textId="1D966F6F" w:rsidR="005F2046" w:rsidRPr="005F2046" w:rsidRDefault="005F2046" w:rsidP="00C578D8">
            <w:pPr>
              <w:pStyle w:val="Taulukkoteksti"/>
              <w:jc w:val="center"/>
            </w:pPr>
            <w:r w:rsidRPr="005F2046">
              <w:t>ANY</w:t>
            </w:r>
          </w:p>
        </w:tc>
        <w:tc>
          <w:tcPr>
            <w:tcW w:w="2693" w:type="dxa"/>
          </w:tcPr>
          <w:p w14:paraId="006A4891" w14:textId="2F3DC114" w:rsidR="005F2046" w:rsidRPr="005F2046" w:rsidRDefault="005F2046">
            <w:pPr>
              <w:pStyle w:val="Taulukkoteksti"/>
            </w:pPr>
            <w:r w:rsidRPr="005F2046">
              <w:t>Tarkka virhetieto</w:t>
            </w:r>
          </w:p>
        </w:tc>
        <w:tc>
          <w:tcPr>
            <w:tcW w:w="3261" w:type="dxa"/>
          </w:tcPr>
          <w:p w14:paraId="086E9209" w14:textId="6F24E83E" w:rsidR="005F2046" w:rsidRPr="005F2046" w:rsidRDefault="005F2046">
            <w:pPr>
              <w:pStyle w:val="Taulukkoteksti"/>
            </w:pPr>
            <w:r w:rsidRPr="005F2046">
              <w:t>Käytetään samalla tavalla</w:t>
            </w:r>
          </w:p>
        </w:tc>
      </w:tr>
      <w:tr w:rsidR="005F2046" w:rsidRPr="0047041C" w14:paraId="0E5089A1" w14:textId="77777777" w:rsidTr="00C578D8">
        <w:tc>
          <w:tcPr>
            <w:tcW w:w="1985" w:type="dxa"/>
          </w:tcPr>
          <w:p w14:paraId="5A1AAA5D" w14:textId="05A26DB8" w:rsidR="005F2046" w:rsidRPr="005F2046" w:rsidRDefault="005F2046">
            <w:pPr>
              <w:pStyle w:val="Taulukkoteksti"/>
            </w:pPr>
            <w:r w:rsidRPr="005F2046">
              <w:t>mitigatedBy -elementti</w:t>
            </w:r>
          </w:p>
        </w:tc>
        <w:tc>
          <w:tcPr>
            <w:tcW w:w="850" w:type="dxa"/>
          </w:tcPr>
          <w:p w14:paraId="4C068A6D" w14:textId="4357DB33" w:rsidR="005F2046" w:rsidRPr="005F2046" w:rsidRDefault="005F2046" w:rsidP="00C578D8">
            <w:pPr>
              <w:pStyle w:val="Taulukkoteksti"/>
              <w:jc w:val="center"/>
            </w:pPr>
            <w:r w:rsidRPr="005F2046">
              <w:t>0..*</w:t>
            </w:r>
          </w:p>
        </w:tc>
        <w:tc>
          <w:tcPr>
            <w:tcW w:w="709" w:type="dxa"/>
          </w:tcPr>
          <w:p w14:paraId="31F94CDE" w14:textId="1C810594" w:rsidR="005F2046" w:rsidRPr="005F2046" w:rsidRDefault="005F2046" w:rsidP="00C578D8">
            <w:pPr>
              <w:pStyle w:val="Taulukkoteksti"/>
              <w:jc w:val="center"/>
            </w:pPr>
            <w:r w:rsidRPr="005F2046">
              <w:t>0..0</w:t>
            </w:r>
          </w:p>
        </w:tc>
        <w:tc>
          <w:tcPr>
            <w:tcW w:w="567" w:type="dxa"/>
          </w:tcPr>
          <w:p w14:paraId="4406AF40" w14:textId="77777777" w:rsidR="005F2046" w:rsidRPr="005F2046" w:rsidRDefault="005F2046" w:rsidP="00C578D8">
            <w:pPr>
              <w:pStyle w:val="Taulukkoteksti"/>
              <w:jc w:val="center"/>
            </w:pPr>
          </w:p>
        </w:tc>
        <w:tc>
          <w:tcPr>
            <w:tcW w:w="2693" w:type="dxa"/>
          </w:tcPr>
          <w:p w14:paraId="4F7DF27B" w14:textId="1CBFAE46" w:rsidR="005F2046" w:rsidRPr="005F2046" w:rsidRDefault="005F2046">
            <w:pPr>
              <w:pStyle w:val="Taulukkoteksti"/>
            </w:pPr>
            <w:r w:rsidRPr="005F2046">
              <w:rPr>
                <w:color w:val="000000"/>
              </w:rPr>
              <w:t>Ei ohjeistusta</w:t>
            </w:r>
          </w:p>
        </w:tc>
        <w:tc>
          <w:tcPr>
            <w:tcW w:w="3261" w:type="dxa"/>
          </w:tcPr>
          <w:p w14:paraId="2DCC366C" w14:textId="008D6D0E" w:rsidR="005F2046" w:rsidRPr="005F2046" w:rsidRDefault="005F2046">
            <w:pPr>
              <w:pStyle w:val="Taulukkoteksti"/>
            </w:pPr>
            <w:r w:rsidRPr="005F2046">
              <w:rPr>
                <w:color w:val="000000"/>
              </w:rPr>
              <w:t>Ei käytetä arkistointi-interaktioissa ja sovellustason kuittausinteraktioissa.</w:t>
            </w:r>
          </w:p>
        </w:tc>
      </w:tr>
      <w:tr w:rsidR="005F2046" w:rsidRPr="0047041C" w14:paraId="559B2B8F" w14:textId="77777777" w:rsidTr="00C578D8">
        <w:tc>
          <w:tcPr>
            <w:tcW w:w="1985" w:type="dxa"/>
          </w:tcPr>
          <w:p w14:paraId="4BA4A841" w14:textId="4C9D5959" w:rsidR="005F2046" w:rsidRPr="005F2046" w:rsidRDefault="005F2046">
            <w:pPr>
              <w:pStyle w:val="Taulukkoteksti"/>
            </w:pPr>
            <w:r w:rsidRPr="005F2046">
              <w:t>triggerFor -elementti</w:t>
            </w:r>
          </w:p>
        </w:tc>
        <w:tc>
          <w:tcPr>
            <w:tcW w:w="850" w:type="dxa"/>
          </w:tcPr>
          <w:p w14:paraId="06D7AF57" w14:textId="4B798C11" w:rsidR="005F2046" w:rsidRPr="005F2046" w:rsidRDefault="005F2046" w:rsidP="00C578D8">
            <w:pPr>
              <w:pStyle w:val="Taulukkoteksti"/>
              <w:jc w:val="center"/>
            </w:pPr>
            <w:r w:rsidRPr="005F2046">
              <w:t>0..*</w:t>
            </w:r>
          </w:p>
        </w:tc>
        <w:tc>
          <w:tcPr>
            <w:tcW w:w="709" w:type="dxa"/>
          </w:tcPr>
          <w:p w14:paraId="1B6E5B66" w14:textId="10FF3A3A" w:rsidR="005F2046" w:rsidRPr="005F2046" w:rsidRDefault="005F2046" w:rsidP="00C578D8">
            <w:pPr>
              <w:pStyle w:val="Taulukkoteksti"/>
              <w:jc w:val="center"/>
            </w:pPr>
            <w:r w:rsidRPr="005F2046">
              <w:t>0..0</w:t>
            </w:r>
          </w:p>
        </w:tc>
        <w:tc>
          <w:tcPr>
            <w:tcW w:w="567" w:type="dxa"/>
          </w:tcPr>
          <w:p w14:paraId="73B513C5" w14:textId="77777777" w:rsidR="005F2046" w:rsidRPr="005F2046" w:rsidRDefault="005F2046" w:rsidP="00C578D8">
            <w:pPr>
              <w:pStyle w:val="Taulukkoteksti"/>
              <w:jc w:val="center"/>
            </w:pPr>
          </w:p>
        </w:tc>
        <w:tc>
          <w:tcPr>
            <w:tcW w:w="2693" w:type="dxa"/>
          </w:tcPr>
          <w:p w14:paraId="04C463DB" w14:textId="2A697294" w:rsidR="005F2046" w:rsidRPr="005F2046" w:rsidRDefault="005F2046">
            <w:pPr>
              <w:pStyle w:val="Taulukkoteksti"/>
            </w:pPr>
            <w:r w:rsidRPr="005F2046">
              <w:rPr>
                <w:color w:val="000000"/>
              </w:rPr>
              <w:t>Ei ohjeistusta</w:t>
            </w:r>
          </w:p>
        </w:tc>
        <w:tc>
          <w:tcPr>
            <w:tcW w:w="3261" w:type="dxa"/>
          </w:tcPr>
          <w:p w14:paraId="7D3782A0" w14:textId="2A5D5163" w:rsidR="005F2046" w:rsidRPr="005F2046" w:rsidRDefault="005F2046">
            <w:pPr>
              <w:pStyle w:val="Taulukkoteksti"/>
            </w:pPr>
            <w:r w:rsidRPr="005F2046">
              <w:rPr>
                <w:color w:val="000000"/>
              </w:rPr>
              <w:t>Ei käytetä arkistointi-interaktioissa ja sovellustason kuittausinteraktioissa.</w:t>
            </w:r>
          </w:p>
        </w:tc>
      </w:tr>
    </w:tbl>
    <w:p w14:paraId="3990924D" w14:textId="77777777" w:rsidR="000545E8" w:rsidRDefault="000545E8" w:rsidP="009B330C">
      <w:pPr>
        <w:pStyle w:val="Leipteksti"/>
      </w:pPr>
    </w:p>
    <w:p w14:paraId="37A565CD" w14:textId="1273F1EB" w:rsidR="005F2046" w:rsidRDefault="00B86F44" w:rsidP="00B86F44">
      <w:pPr>
        <w:pStyle w:val="Otsikko2"/>
        <w:rPr>
          <w:lang w:val="en-US"/>
        </w:rPr>
      </w:pPr>
      <w:bookmarkStart w:id="36" w:name="_Toc20471648"/>
      <w:r w:rsidRPr="00B86F44">
        <w:rPr>
          <w:lang w:val="en-US"/>
        </w:rPr>
        <w:lastRenderedPageBreak/>
        <w:t>Query Control Act Request: Query By Parameter (QUQI_MT021001UV01)</w:t>
      </w:r>
      <w:bookmarkEnd w:id="36"/>
    </w:p>
    <w:p w14:paraId="129D35AE" w14:textId="2CABD905" w:rsidR="00B848AC" w:rsidRPr="00B848AC" w:rsidRDefault="00B86F44" w:rsidP="00B86F44">
      <w:pPr>
        <w:pStyle w:val="Leipteksti"/>
      </w:pPr>
      <w:r w:rsidRPr="00B86F44">
        <w:rPr>
          <w:lang w:val="en-US"/>
        </w:rPr>
        <w:t xml:space="preserve">Kyselyiden kontrollikehys on Query Control Act Request: Query By Parameter (QUQI_MT021001UV01). </w:t>
      </w:r>
      <w:r w:rsidRPr="00B86F44">
        <w:t xml:space="preserve">Se poikkeaa Trigger Event Control Act kontrollikehyksestä siten, ettei siinä ole asiakirjaa sisältävää subject-luokkaa. Subject-luokan sijaan kontrollikehyksessä on luokka QueryByParameter, joka toimii stubina varsinaiset kyselyparametrit sisältävälle sovellusaluekohtaiselle sanomatyypille Medical Records Parameter Query Message (RCMR_MT200003FI). QueryByParameter-luokalle ei ole tässä kontrollikehyksessä määritelty tietoja, vaan tiedot löytyvät käytettävästä sanomatyypistä. </w:t>
      </w:r>
      <w:r w:rsidRPr="00B86F44">
        <w:rPr>
          <w:lang w:val="en-US"/>
        </w:rPr>
        <w:t>Kontrollikehyksen rakenne on kuvattu kuvassa 9.</w:t>
      </w:r>
    </w:p>
    <w:p w14:paraId="4EB895C7" w14:textId="375C6A96" w:rsidR="00B86F44" w:rsidRDefault="00B86F44" w:rsidP="00B86F44">
      <w:pPr>
        <w:pStyle w:val="Leipteksti"/>
        <w:rPr>
          <w:lang w:val="en-US"/>
        </w:rPr>
      </w:pPr>
      <w:r w:rsidRPr="00B86F44">
        <w:rPr>
          <w:lang w:eastAsia="fi-FI"/>
        </w:rPr>
        <w:drawing>
          <wp:inline distT="0" distB="0" distL="0" distR="0" wp14:anchorId="381013E3" wp14:editId="039EBFF6">
            <wp:extent cx="4464050" cy="2552700"/>
            <wp:effectExtent l="0" t="0" r="0" b="0"/>
            <wp:docPr id="9" name="Picture 1" descr="QUQI_RM021000UV_2009.png"/>
            <wp:cNvGraphicFramePr/>
            <a:graphic xmlns:a="http://schemas.openxmlformats.org/drawingml/2006/main">
              <a:graphicData uri="http://schemas.openxmlformats.org/drawingml/2006/picture">
                <pic:pic xmlns:pic="http://schemas.openxmlformats.org/drawingml/2006/picture">
                  <pic:nvPicPr>
                    <pic:cNvPr id="4" name="Picture 1" descr="QUQI_RM021000UV_2009.png"/>
                    <pic:cNvPicPr/>
                  </pic:nvPicPr>
                  <pic:blipFill>
                    <a:blip r:embed="rId25"/>
                    <a:srcRect/>
                    <a:stretch>
                      <a:fillRect/>
                    </a:stretch>
                  </pic:blipFill>
                  <pic:spPr bwMode="auto">
                    <a:xfrm>
                      <a:off x="0" y="0"/>
                      <a:ext cx="4464050" cy="2552700"/>
                    </a:xfrm>
                    <a:prstGeom prst="rect">
                      <a:avLst/>
                    </a:prstGeom>
                    <a:noFill/>
                  </pic:spPr>
                </pic:pic>
              </a:graphicData>
            </a:graphic>
          </wp:inline>
        </w:drawing>
      </w:r>
    </w:p>
    <w:p w14:paraId="6F71D222" w14:textId="4E020F47" w:rsidR="00B86F44" w:rsidRDefault="00B86F44" w:rsidP="00B86F44">
      <w:pPr>
        <w:pStyle w:val="Leipteksti"/>
        <w:rPr>
          <w:lang w:val="en-US"/>
        </w:rPr>
      </w:pPr>
      <w:r w:rsidRPr="00B86F44">
        <w:rPr>
          <w:lang w:val="en-US"/>
        </w:rPr>
        <w:t>Kuva 9. Kontrollikehyksen Query Control Act Request: Query By Parameter rakenne (HL7 2006).</w:t>
      </w:r>
    </w:p>
    <w:p w14:paraId="40110550" w14:textId="3B42B6F6" w:rsidR="00B86F44" w:rsidRDefault="00B86F44" w:rsidP="00B86F44">
      <w:pPr>
        <w:pStyle w:val="Leipteksti"/>
      </w:pPr>
      <w:r w:rsidRPr="00B86F44">
        <w:t>Kontrollikehyksen Query Control Act Request: Query By Parameter tietosisältö on kuvattu taulukossa 6.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asiakastiedon arkiston viestinvälityksessä.</w:t>
      </w:r>
    </w:p>
    <w:p w14:paraId="46DB2C56" w14:textId="2065C01A" w:rsidR="00B848AC" w:rsidRPr="00B848AC" w:rsidRDefault="00B848AC" w:rsidP="00B86F44">
      <w:pPr>
        <w:pStyle w:val="Leipteksti"/>
        <w:rPr>
          <w:lang w:val="en-US"/>
        </w:rPr>
      </w:pPr>
      <w:r w:rsidRPr="00B848AC">
        <w:rPr>
          <w:lang w:val="en-US"/>
        </w:rPr>
        <w:t>Taulukko 6. Query Control Act Request: Query By Parameter (QUQI_MT021001UV01) tietosisältö (HL7 Finland 2010).</w:t>
      </w:r>
    </w:p>
    <w:tbl>
      <w:tblPr>
        <w:tblStyle w:val="TaulukkoRuudukko"/>
        <w:tblW w:w="9781" w:type="dxa"/>
        <w:tblInd w:w="-147" w:type="dxa"/>
        <w:tblLayout w:type="fixed"/>
        <w:tblLook w:val="04A0" w:firstRow="1" w:lastRow="0" w:firstColumn="1" w:lastColumn="0" w:noHBand="0" w:noVBand="1"/>
      </w:tblPr>
      <w:tblGrid>
        <w:gridCol w:w="1843"/>
        <w:gridCol w:w="851"/>
        <w:gridCol w:w="709"/>
        <w:gridCol w:w="567"/>
        <w:gridCol w:w="2835"/>
        <w:gridCol w:w="2976"/>
      </w:tblGrid>
      <w:tr w:rsidR="00B848AC" w14:paraId="55045877" w14:textId="77777777" w:rsidTr="001A37FF">
        <w:trPr>
          <w:cantSplit/>
          <w:trHeight w:val="2308"/>
        </w:trPr>
        <w:tc>
          <w:tcPr>
            <w:tcW w:w="1843" w:type="dxa"/>
            <w:shd w:val="clear" w:color="auto" w:fill="F2F2F2" w:themeFill="background1" w:themeFillShade="F2"/>
            <w:textDirection w:val="tbRl"/>
          </w:tcPr>
          <w:p w14:paraId="69C90AA2" w14:textId="77777777" w:rsidR="00B848AC" w:rsidRPr="001A37FF" w:rsidRDefault="00B848AC" w:rsidP="00415B9F">
            <w:pPr>
              <w:pStyle w:val="Leipteksti"/>
              <w:ind w:left="113" w:right="113"/>
              <w:rPr>
                <w:b/>
              </w:rPr>
            </w:pPr>
            <w:r w:rsidRPr="001A37FF">
              <w:rPr>
                <w:b/>
              </w:rPr>
              <w:t>Tietoelementti</w:t>
            </w:r>
          </w:p>
        </w:tc>
        <w:tc>
          <w:tcPr>
            <w:tcW w:w="851" w:type="dxa"/>
            <w:shd w:val="clear" w:color="auto" w:fill="F2F2F2" w:themeFill="background1" w:themeFillShade="F2"/>
            <w:textDirection w:val="tbRl"/>
          </w:tcPr>
          <w:p w14:paraId="60A9CAEE" w14:textId="77777777" w:rsidR="00B848AC" w:rsidRPr="001A37FF" w:rsidRDefault="00B848AC"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tcPr>
          <w:p w14:paraId="6CDB03BF" w14:textId="714566C1" w:rsidR="00B848AC" w:rsidRPr="001A37FF" w:rsidRDefault="00B848AC" w:rsidP="001A37FF">
            <w:pPr>
              <w:pStyle w:val="Leipteksti"/>
              <w:ind w:left="113" w:right="113"/>
              <w:jc w:val="left"/>
              <w:rPr>
                <w:b/>
              </w:rPr>
            </w:pPr>
            <w:r w:rsidRPr="001A37FF">
              <w:rPr>
                <w:b/>
              </w:rPr>
              <w:t>Pakollisuus as</w:t>
            </w:r>
            <w:r w:rsidR="00384775">
              <w:rPr>
                <w:b/>
              </w:rPr>
              <w:t>iakas-</w:t>
            </w:r>
            <w:r w:rsidRPr="001A37FF">
              <w:rPr>
                <w:b/>
              </w:rPr>
              <w:t xml:space="preserve"> tiedon arkistossa</w:t>
            </w:r>
          </w:p>
        </w:tc>
        <w:tc>
          <w:tcPr>
            <w:tcW w:w="567" w:type="dxa"/>
            <w:shd w:val="clear" w:color="auto" w:fill="F2F2F2" w:themeFill="background1" w:themeFillShade="F2"/>
            <w:textDirection w:val="tbRl"/>
          </w:tcPr>
          <w:p w14:paraId="292B96D2" w14:textId="77777777" w:rsidR="00B848AC" w:rsidRPr="001A37FF" w:rsidRDefault="00B848AC" w:rsidP="001A37FF">
            <w:pPr>
              <w:pStyle w:val="Leipteksti"/>
              <w:ind w:left="113" w:right="113"/>
              <w:jc w:val="left"/>
              <w:rPr>
                <w:b/>
              </w:rPr>
            </w:pPr>
            <w:r w:rsidRPr="001A37FF">
              <w:rPr>
                <w:b/>
              </w:rPr>
              <w:t>Tietotyyppi</w:t>
            </w:r>
          </w:p>
        </w:tc>
        <w:tc>
          <w:tcPr>
            <w:tcW w:w="2835" w:type="dxa"/>
            <w:shd w:val="clear" w:color="auto" w:fill="F2F2F2" w:themeFill="background1" w:themeFillShade="F2"/>
            <w:textDirection w:val="tbRl"/>
          </w:tcPr>
          <w:p w14:paraId="0845C771" w14:textId="77777777" w:rsidR="00B848AC" w:rsidRPr="001A37FF" w:rsidRDefault="00B848AC" w:rsidP="001A37FF">
            <w:pPr>
              <w:pStyle w:val="Leipteksti"/>
              <w:ind w:left="113" w:right="113"/>
              <w:jc w:val="left"/>
              <w:rPr>
                <w:b/>
              </w:rPr>
            </w:pPr>
            <w:r w:rsidRPr="001A37FF">
              <w:rPr>
                <w:b/>
              </w:rPr>
              <w:t>Tiedon selite ja esimerkki tietosisällöstä</w:t>
            </w:r>
          </w:p>
        </w:tc>
        <w:tc>
          <w:tcPr>
            <w:tcW w:w="2976" w:type="dxa"/>
            <w:shd w:val="clear" w:color="auto" w:fill="F2F2F2" w:themeFill="background1" w:themeFillShade="F2"/>
            <w:textDirection w:val="tbRl"/>
          </w:tcPr>
          <w:p w14:paraId="7800E2A9" w14:textId="77777777" w:rsidR="00B848AC" w:rsidRPr="001A37FF" w:rsidRDefault="00B848AC" w:rsidP="001A37FF">
            <w:pPr>
              <w:pStyle w:val="Leipteksti"/>
              <w:ind w:left="113" w:right="113"/>
              <w:jc w:val="left"/>
              <w:rPr>
                <w:b/>
              </w:rPr>
            </w:pPr>
            <w:r w:rsidRPr="001A37FF">
              <w:rPr>
                <w:b/>
              </w:rPr>
              <w:t>Käyttö ja esimerkki asiakastiedon arkiston viestinvälityksessä</w:t>
            </w:r>
          </w:p>
        </w:tc>
      </w:tr>
      <w:tr w:rsidR="00FA74E8" w:rsidRPr="009A2F9A" w14:paraId="5BEABB00" w14:textId="77777777" w:rsidTr="00C578D8">
        <w:tc>
          <w:tcPr>
            <w:tcW w:w="1843" w:type="dxa"/>
          </w:tcPr>
          <w:p w14:paraId="22C2BCCD" w14:textId="77777777" w:rsidR="00FA74E8" w:rsidRPr="00E7555A" w:rsidRDefault="00FA74E8" w:rsidP="00C578D8">
            <w:pPr>
              <w:pStyle w:val="Taulukkoteksti"/>
            </w:pPr>
            <w:r w:rsidRPr="00E7555A">
              <w:t xml:space="preserve">classCode </w:t>
            </w:r>
          </w:p>
        </w:tc>
        <w:tc>
          <w:tcPr>
            <w:tcW w:w="851" w:type="dxa"/>
          </w:tcPr>
          <w:p w14:paraId="23D1C9B5" w14:textId="77777777" w:rsidR="00FA74E8" w:rsidRPr="00C578D8" w:rsidRDefault="00FA74E8" w:rsidP="00C578D8">
            <w:pPr>
              <w:pStyle w:val="Taulukkoteksti"/>
              <w:jc w:val="center"/>
            </w:pPr>
            <w:r w:rsidRPr="00790F4A">
              <w:t>1..1</w:t>
            </w:r>
          </w:p>
        </w:tc>
        <w:tc>
          <w:tcPr>
            <w:tcW w:w="709" w:type="dxa"/>
          </w:tcPr>
          <w:p w14:paraId="4233F84D" w14:textId="77777777" w:rsidR="00FA74E8" w:rsidRPr="00C578D8" w:rsidRDefault="00FA74E8" w:rsidP="00C578D8">
            <w:pPr>
              <w:pStyle w:val="Taulukkoteksti"/>
              <w:jc w:val="center"/>
            </w:pPr>
            <w:r w:rsidRPr="00C578D8">
              <w:t>1..1</w:t>
            </w:r>
          </w:p>
        </w:tc>
        <w:tc>
          <w:tcPr>
            <w:tcW w:w="567" w:type="dxa"/>
          </w:tcPr>
          <w:p w14:paraId="5EC969C1" w14:textId="77777777" w:rsidR="00FA74E8" w:rsidRPr="00C578D8" w:rsidRDefault="00FA74E8" w:rsidP="00C578D8">
            <w:pPr>
              <w:pStyle w:val="Taulukkoteksti"/>
              <w:jc w:val="center"/>
            </w:pPr>
            <w:r w:rsidRPr="00C578D8">
              <w:t>CS</w:t>
            </w:r>
          </w:p>
        </w:tc>
        <w:tc>
          <w:tcPr>
            <w:tcW w:w="2835" w:type="dxa"/>
          </w:tcPr>
          <w:p w14:paraId="68C90A38" w14:textId="77777777" w:rsidR="00FA74E8" w:rsidRPr="00C578D8" w:rsidRDefault="00FA74E8">
            <w:pPr>
              <w:pStyle w:val="Taulukkoteksti"/>
            </w:pPr>
            <w:r w:rsidRPr="00C578D8">
              <w:t>Määrittää käytettäväksi luokaksi Act-luokan</w:t>
            </w:r>
          </w:p>
          <w:p w14:paraId="0399EC1A" w14:textId="77777777" w:rsidR="00FA74E8" w:rsidRPr="00C578D8" w:rsidRDefault="00FA74E8">
            <w:pPr>
              <w:pStyle w:val="Taulukkoteksti"/>
            </w:pPr>
            <w:r w:rsidRPr="00C578D8">
              <w:lastRenderedPageBreak/>
              <w:t>classCode=”CACT” (vakio)</w:t>
            </w:r>
          </w:p>
          <w:p w14:paraId="2255A38A" w14:textId="4303482F" w:rsidR="00FA74E8" w:rsidRPr="00E7555A" w:rsidRDefault="00FA74E8" w:rsidP="00C578D8">
            <w:pPr>
              <w:pStyle w:val="Taulukkoteksti"/>
              <w:rPr>
                <w:lang w:val="en-US"/>
              </w:rPr>
            </w:pPr>
            <w:r w:rsidRPr="00C578D8">
              <w:rPr>
                <w:lang w:val="en-US"/>
              </w:rPr>
              <w:t>&lt;ControlActProcess classCode=”CACT” moodCode=”EVN”&gt;</w:t>
            </w:r>
          </w:p>
        </w:tc>
        <w:tc>
          <w:tcPr>
            <w:tcW w:w="2976" w:type="dxa"/>
          </w:tcPr>
          <w:p w14:paraId="267624C3" w14:textId="77777777" w:rsidR="00FA74E8" w:rsidRPr="00C578D8" w:rsidRDefault="00FA74E8">
            <w:pPr>
              <w:pStyle w:val="Taulukkoteksti"/>
              <w:rPr>
                <w:lang w:val="en-US"/>
              </w:rPr>
            </w:pPr>
            <w:r w:rsidRPr="00C578D8">
              <w:rPr>
                <w:lang w:val="en-US"/>
              </w:rPr>
              <w:lastRenderedPageBreak/>
              <w:t>Ilmoitetaan vakiotieto</w:t>
            </w:r>
          </w:p>
          <w:p w14:paraId="56A03A55" w14:textId="1D6D01D1" w:rsidR="00FA74E8" w:rsidRPr="00E7555A" w:rsidRDefault="00FA74E8" w:rsidP="00C578D8">
            <w:pPr>
              <w:pStyle w:val="Taulukkoteksti"/>
              <w:rPr>
                <w:lang w:val="en-US"/>
              </w:rPr>
            </w:pPr>
            <w:r w:rsidRPr="00C578D8">
              <w:rPr>
                <w:lang w:val="en-US"/>
              </w:rPr>
              <w:lastRenderedPageBreak/>
              <w:t>&lt;ControlActProcess classCode=”CACT” moodCode=”EVN”&gt;</w:t>
            </w:r>
          </w:p>
        </w:tc>
      </w:tr>
      <w:tr w:rsidR="008F24E1" w:rsidRPr="009A2F9A" w14:paraId="6EB7ABFA" w14:textId="77777777" w:rsidTr="00C578D8">
        <w:tc>
          <w:tcPr>
            <w:tcW w:w="1843" w:type="dxa"/>
          </w:tcPr>
          <w:p w14:paraId="5407CAAA" w14:textId="313ADAEF" w:rsidR="008F24E1" w:rsidRPr="00C578D8" w:rsidRDefault="008F24E1">
            <w:pPr>
              <w:pStyle w:val="Taulukkoteksti"/>
            </w:pPr>
            <w:r w:rsidRPr="00E7555A">
              <w:lastRenderedPageBreak/>
              <w:t xml:space="preserve">moodCode </w:t>
            </w:r>
          </w:p>
        </w:tc>
        <w:tc>
          <w:tcPr>
            <w:tcW w:w="851" w:type="dxa"/>
          </w:tcPr>
          <w:p w14:paraId="49F6B8AB" w14:textId="77777777" w:rsidR="008F24E1" w:rsidRPr="00E7555A" w:rsidRDefault="008F24E1" w:rsidP="00C578D8">
            <w:pPr>
              <w:pStyle w:val="Taulukkoteksti"/>
              <w:jc w:val="center"/>
            </w:pPr>
            <w:r w:rsidRPr="00E7555A">
              <w:t>1..1</w:t>
            </w:r>
          </w:p>
        </w:tc>
        <w:tc>
          <w:tcPr>
            <w:tcW w:w="709" w:type="dxa"/>
          </w:tcPr>
          <w:p w14:paraId="19175AF4" w14:textId="77777777" w:rsidR="008F24E1" w:rsidRPr="00C578D8" w:rsidRDefault="008F24E1" w:rsidP="00C578D8">
            <w:pPr>
              <w:pStyle w:val="Taulukkoteksti"/>
              <w:jc w:val="center"/>
            </w:pPr>
            <w:r w:rsidRPr="00790F4A">
              <w:t>1..1</w:t>
            </w:r>
          </w:p>
        </w:tc>
        <w:tc>
          <w:tcPr>
            <w:tcW w:w="567" w:type="dxa"/>
          </w:tcPr>
          <w:p w14:paraId="30090C85" w14:textId="77777777" w:rsidR="008F24E1" w:rsidRPr="00C578D8" w:rsidRDefault="008F24E1" w:rsidP="00C578D8">
            <w:pPr>
              <w:pStyle w:val="Taulukkoteksti"/>
              <w:jc w:val="center"/>
            </w:pPr>
            <w:r w:rsidRPr="00C578D8">
              <w:t>CS</w:t>
            </w:r>
          </w:p>
        </w:tc>
        <w:tc>
          <w:tcPr>
            <w:tcW w:w="2835" w:type="dxa"/>
          </w:tcPr>
          <w:p w14:paraId="30C156B9" w14:textId="77777777" w:rsidR="008F24E1" w:rsidRPr="00C578D8" w:rsidRDefault="008F24E1">
            <w:pPr>
              <w:pStyle w:val="Taulukkoteksti"/>
            </w:pPr>
            <w:r w:rsidRPr="00C578D8">
              <w:rPr>
                <w:rStyle w:val="Voimakas"/>
                <w:b w:val="0"/>
                <w:bCs w:val="0"/>
              </w:rPr>
              <w:t>Arvo määrittyy kyselytapahtuman mukaan. Saa arvon RQO.</w:t>
            </w:r>
          </w:p>
          <w:p w14:paraId="637D26D0" w14:textId="3BB0ED8A" w:rsidR="008F24E1" w:rsidRPr="00E7555A" w:rsidRDefault="008F24E1" w:rsidP="00C578D8">
            <w:pPr>
              <w:pStyle w:val="Taulukkoteksti"/>
              <w:rPr>
                <w:lang w:val="en-US"/>
              </w:rPr>
            </w:pPr>
            <w:r w:rsidRPr="00C578D8">
              <w:rPr>
                <w:lang w:val="en-US"/>
              </w:rPr>
              <w:t>&lt;ControlActProcess classCode=”CACT” moodCode=”RQO”&gt;</w:t>
            </w:r>
          </w:p>
        </w:tc>
        <w:tc>
          <w:tcPr>
            <w:tcW w:w="2976" w:type="dxa"/>
          </w:tcPr>
          <w:p w14:paraId="6AB41951" w14:textId="77777777" w:rsidR="008F24E1" w:rsidRPr="00C578D8" w:rsidRDefault="008F24E1">
            <w:pPr>
              <w:pStyle w:val="Taulukkoteksti"/>
              <w:rPr>
                <w:lang w:val="en-US"/>
              </w:rPr>
            </w:pPr>
            <w:r w:rsidRPr="00C578D8">
              <w:rPr>
                <w:lang w:val="en-US"/>
              </w:rPr>
              <w:t>Ilmoitetaan vakiotieto</w:t>
            </w:r>
          </w:p>
          <w:p w14:paraId="2E222379" w14:textId="1A3C2094" w:rsidR="008F24E1" w:rsidRPr="00790F4A" w:rsidRDefault="008F24E1" w:rsidP="00C578D8">
            <w:pPr>
              <w:pStyle w:val="Taulukkoteksti"/>
              <w:rPr>
                <w:lang w:val="en-US"/>
              </w:rPr>
            </w:pPr>
            <w:r w:rsidRPr="00E7555A">
              <w:rPr>
                <w:lang w:val="en-US"/>
              </w:rPr>
              <w:t>&lt;ControlActProcess classCode=”CACT” moodCode=”RQO”&gt;</w:t>
            </w:r>
          </w:p>
        </w:tc>
      </w:tr>
      <w:tr w:rsidR="008F24E1" w14:paraId="3D69676C" w14:textId="77777777" w:rsidTr="00C578D8">
        <w:tc>
          <w:tcPr>
            <w:tcW w:w="1843" w:type="dxa"/>
          </w:tcPr>
          <w:p w14:paraId="123CE713" w14:textId="78EDAE1F" w:rsidR="008F24E1" w:rsidRPr="000545E8" w:rsidRDefault="008F24E1">
            <w:pPr>
              <w:pStyle w:val="Taulukkoteksti"/>
            </w:pPr>
            <w:r w:rsidRPr="000545E8">
              <w:t xml:space="preserve">id </w:t>
            </w:r>
          </w:p>
        </w:tc>
        <w:tc>
          <w:tcPr>
            <w:tcW w:w="851" w:type="dxa"/>
          </w:tcPr>
          <w:p w14:paraId="45797701" w14:textId="77777777" w:rsidR="008F24E1" w:rsidRPr="000545E8" w:rsidRDefault="008F24E1" w:rsidP="00C578D8">
            <w:pPr>
              <w:pStyle w:val="Taulukkoteksti"/>
              <w:jc w:val="center"/>
            </w:pPr>
            <w:r w:rsidRPr="000545E8">
              <w:t>0..*</w:t>
            </w:r>
          </w:p>
        </w:tc>
        <w:tc>
          <w:tcPr>
            <w:tcW w:w="709" w:type="dxa"/>
          </w:tcPr>
          <w:p w14:paraId="5FD7368E" w14:textId="77777777" w:rsidR="008F24E1" w:rsidRPr="000545E8" w:rsidRDefault="008F24E1" w:rsidP="00C578D8">
            <w:pPr>
              <w:pStyle w:val="Taulukkoteksti"/>
              <w:jc w:val="center"/>
            </w:pPr>
            <w:r w:rsidRPr="000545E8">
              <w:t>0..*</w:t>
            </w:r>
          </w:p>
        </w:tc>
        <w:tc>
          <w:tcPr>
            <w:tcW w:w="567" w:type="dxa"/>
          </w:tcPr>
          <w:p w14:paraId="5E54D394" w14:textId="77777777" w:rsidR="008F24E1" w:rsidRPr="000545E8" w:rsidRDefault="008F24E1" w:rsidP="00C578D8">
            <w:pPr>
              <w:pStyle w:val="Taulukkoteksti"/>
              <w:jc w:val="center"/>
            </w:pPr>
            <w:r w:rsidRPr="000545E8">
              <w:t>II</w:t>
            </w:r>
          </w:p>
        </w:tc>
        <w:tc>
          <w:tcPr>
            <w:tcW w:w="2835" w:type="dxa"/>
          </w:tcPr>
          <w:p w14:paraId="7745C77A" w14:textId="545F4240" w:rsidR="008F24E1" w:rsidRPr="008F24E1" w:rsidRDefault="008F24E1" w:rsidP="00C578D8">
            <w:pPr>
              <w:pStyle w:val="Taulukkoteksti"/>
            </w:pPr>
            <w:r w:rsidRPr="008F24E1">
              <w:t>Kyselyn OID-tunnus</w:t>
            </w:r>
          </w:p>
        </w:tc>
        <w:tc>
          <w:tcPr>
            <w:tcW w:w="2976" w:type="dxa"/>
          </w:tcPr>
          <w:p w14:paraId="4B02970B" w14:textId="5561EF02" w:rsidR="008F24E1" w:rsidRPr="008F24E1" w:rsidRDefault="008F24E1" w:rsidP="00C578D8">
            <w:pPr>
              <w:pStyle w:val="Taulukkoteksti"/>
            </w:pPr>
            <w:r w:rsidRPr="008F24E1">
              <w:t xml:space="preserve">Käytetään, jos tarvitsee erikseen korostaa/antaa tietylle tapahtumalle tai ilmoitukselle id. </w:t>
            </w:r>
          </w:p>
        </w:tc>
      </w:tr>
      <w:tr w:rsidR="00B848AC" w14:paraId="30D517CB" w14:textId="77777777" w:rsidTr="00C578D8">
        <w:tc>
          <w:tcPr>
            <w:tcW w:w="1843" w:type="dxa"/>
          </w:tcPr>
          <w:p w14:paraId="277C5A88" w14:textId="39804932" w:rsidR="00B848AC" w:rsidRPr="000545E8" w:rsidRDefault="00B848AC">
            <w:pPr>
              <w:pStyle w:val="Taulukkoteksti"/>
            </w:pPr>
            <w:r w:rsidRPr="000545E8">
              <w:t xml:space="preserve">code </w:t>
            </w:r>
          </w:p>
        </w:tc>
        <w:tc>
          <w:tcPr>
            <w:tcW w:w="851" w:type="dxa"/>
          </w:tcPr>
          <w:p w14:paraId="68A9D3D8" w14:textId="77777777" w:rsidR="00B848AC" w:rsidRPr="000545E8" w:rsidRDefault="00B848AC" w:rsidP="00C578D8">
            <w:pPr>
              <w:pStyle w:val="Taulukkoteksti"/>
              <w:jc w:val="center"/>
            </w:pPr>
            <w:r w:rsidRPr="000545E8">
              <w:t>0..1</w:t>
            </w:r>
          </w:p>
        </w:tc>
        <w:tc>
          <w:tcPr>
            <w:tcW w:w="709" w:type="dxa"/>
          </w:tcPr>
          <w:p w14:paraId="5630E766" w14:textId="62F6B512" w:rsidR="00B848AC" w:rsidRPr="000545E8" w:rsidRDefault="00FA74E8" w:rsidP="00C578D8">
            <w:pPr>
              <w:pStyle w:val="Taulukkoteksti"/>
              <w:jc w:val="center"/>
            </w:pPr>
            <w:r>
              <w:t>1</w:t>
            </w:r>
            <w:r w:rsidR="00B848AC" w:rsidRPr="000545E8">
              <w:t>..1</w:t>
            </w:r>
          </w:p>
        </w:tc>
        <w:tc>
          <w:tcPr>
            <w:tcW w:w="567" w:type="dxa"/>
          </w:tcPr>
          <w:p w14:paraId="2D2A1D68" w14:textId="77777777" w:rsidR="00B848AC" w:rsidRPr="000545E8" w:rsidRDefault="00B848AC" w:rsidP="00C578D8">
            <w:pPr>
              <w:pStyle w:val="Taulukkoteksti"/>
              <w:jc w:val="center"/>
            </w:pPr>
            <w:r w:rsidRPr="000545E8">
              <w:t>CD</w:t>
            </w:r>
          </w:p>
        </w:tc>
        <w:tc>
          <w:tcPr>
            <w:tcW w:w="2835" w:type="dxa"/>
          </w:tcPr>
          <w:p w14:paraId="0F0E4848" w14:textId="77777777" w:rsidR="00FA74E8" w:rsidRPr="00FA74E8" w:rsidRDefault="00FA74E8">
            <w:pPr>
              <w:pStyle w:val="Taulukkoteksti"/>
            </w:pPr>
            <w:r w:rsidRPr="00FA74E8">
              <w:t>Tieto kyselyn triggeristä</w:t>
            </w:r>
          </w:p>
          <w:p w14:paraId="59E6260A" w14:textId="31F7B1EC" w:rsidR="00B848AC" w:rsidRPr="000545E8" w:rsidRDefault="00FA74E8" w:rsidP="00C578D8">
            <w:pPr>
              <w:pStyle w:val="Taulukkoteksti"/>
              <w:rPr>
                <w:lang w:val="en-US"/>
              </w:rPr>
            </w:pPr>
            <w:r w:rsidRPr="00FA74E8">
              <w:rPr>
                <w:lang w:val="de-DE"/>
              </w:rPr>
              <w:t>&lt;code code=”REPC_TE004110“  codeSystem=“2.16.840.1.113883.1.18“/&gt;</w:t>
            </w:r>
          </w:p>
        </w:tc>
        <w:tc>
          <w:tcPr>
            <w:tcW w:w="2976" w:type="dxa"/>
          </w:tcPr>
          <w:p w14:paraId="6D4E430B" w14:textId="77777777" w:rsidR="00B848AC" w:rsidRPr="000545E8" w:rsidRDefault="00B848AC">
            <w:pPr>
              <w:pStyle w:val="Taulukkoteksti"/>
            </w:pPr>
            <w:r w:rsidRPr="000545E8">
              <w:t>Käytetään samalla tavalla</w:t>
            </w:r>
          </w:p>
          <w:p w14:paraId="6E6EEF09" w14:textId="42C7B0CA" w:rsidR="00B848AC" w:rsidRPr="000545E8" w:rsidRDefault="00B848AC" w:rsidP="00C578D8">
            <w:pPr>
              <w:pStyle w:val="Taulukkoteksti"/>
            </w:pPr>
          </w:p>
        </w:tc>
      </w:tr>
      <w:tr w:rsidR="00B848AC" w14:paraId="3667470F" w14:textId="77777777" w:rsidTr="00C578D8">
        <w:tc>
          <w:tcPr>
            <w:tcW w:w="1843" w:type="dxa"/>
          </w:tcPr>
          <w:p w14:paraId="366982ED" w14:textId="54E298F5" w:rsidR="00B848AC" w:rsidRPr="000545E8" w:rsidRDefault="00B848AC">
            <w:pPr>
              <w:pStyle w:val="Taulukkoteksti"/>
            </w:pPr>
            <w:r w:rsidRPr="000545E8">
              <w:rPr>
                <w:color w:val="000000"/>
              </w:rPr>
              <w:t xml:space="preserve">text </w:t>
            </w:r>
          </w:p>
        </w:tc>
        <w:tc>
          <w:tcPr>
            <w:tcW w:w="851" w:type="dxa"/>
          </w:tcPr>
          <w:p w14:paraId="08D0940B" w14:textId="77777777" w:rsidR="00B848AC" w:rsidRPr="000545E8" w:rsidRDefault="00B848AC" w:rsidP="00C578D8">
            <w:pPr>
              <w:pStyle w:val="Taulukkoteksti"/>
              <w:jc w:val="center"/>
            </w:pPr>
            <w:r w:rsidRPr="000545E8">
              <w:rPr>
                <w:color w:val="000000"/>
              </w:rPr>
              <w:t>0..1</w:t>
            </w:r>
          </w:p>
        </w:tc>
        <w:tc>
          <w:tcPr>
            <w:tcW w:w="709" w:type="dxa"/>
          </w:tcPr>
          <w:p w14:paraId="44CC2A96" w14:textId="77777777" w:rsidR="00B848AC" w:rsidRPr="000545E8" w:rsidRDefault="00B848AC" w:rsidP="00C578D8">
            <w:pPr>
              <w:pStyle w:val="Taulukkoteksti"/>
              <w:jc w:val="center"/>
            </w:pPr>
            <w:r w:rsidRPr="000545E8">
              <w:rPr>
                <w:color w:val="000000"/>
              </w:rPr>
              <w:t>0..0</w:t>
            </w:r>
          </w:p>
        </w:tc>
        <w:tc>
          <w:tcPr>
            <w:tcW w:w="567" w:type="dxa"/>
          </w:tcPr>
          <w:p w14:paraId="678A85FF" w14:textId="77777777" w:rsidR="00B848AC" w:rsidRPr="000545E8" w:rsidRDefault="00B848AC" w:rsidP="00C578D8">
            <w:pPr>
              <w:pStyle w:val="Taulukkoteksti"/>
              <w:jc w:val="center"/>
            </w:pPr>
            <w:r w:rsidRPr="000545E8">
              <w:rPr>
                <w:color w:val="000000"/>
              </w:rPr>
              <w:t>ED</w:t>
            </w:r>
          </w:p>
        </w:tc>
        <w:tc>
          <w:tcPr>
            <w:tcW w:w="2835" w:type="dxa"/>
          </w:tcPr>
          <w:p w14:paraId="484368BE" w14:textId="032918E0" w:rsidR="00B848AC" w:rsidRPr="000545E8" w:rsidRDefault="00FA74E8" w:rsidP="00C578D8">
            <w:pPr>
              <w:pStyle w:val="Taulukkoteksti"/>
            </w:pPr>
            <w:r w:rsidRPr="007A45AC">
              <w:rPr>
                <w:rStyle w:val="Voimakas"/>
                <w:b w:val="0"/>
                <w:bCs w:val="0"/>
                <w:szCs w:val="18"/>
              </w:rPr>
              <w:t>Tekstimuodossa oleva kuvaus kyselystä</w:t>
            </w:r>
          </w:p>
        </w:tc>
        <w:tc>
          <w:tcPr>
            <w:tcW w:w="2976" w:type="dxa"/>
          </w:tcPr>
          <w:p w14:paraId="5D162A72" w14:textId="77777777" w:rsidR="00B848AC" w:rsidRPr="000545E8" w:rsidRDefault="00B848AC" w:rsidP="00C578D8">
            <w:pPr>
              <w:pStyle w:val="Taulukkoteksti"/>
            </w:pPr>
            <w:r w:rsidRPr="000545E8">
              <w:rPr>
                <w:color w:val="000000"/>
              </w:rPr>
              <w:t xml:space="preserve">Ei käytetä </w:t>
            </w:r>
          </w:p>
        </w:tc>
      </w:tr>
      <w:tr w:rsidR="00B848AC" w14:paraId="04EEB73C" w14:textId="77777777" w:rsidTr="00C578D8">
        <w:tc>
          <w:tcPr>
            <w:tcW w:w="1843" w:type="dxa"/>
          </w:tcPr>
          <w:p w14:paraId="331DD6A7" w14:textId="77777777" w:rsidR="00B848AC" w:rsidRPr="000545E8" w:rsidRDefault="00B848AC">
            <w:pPr>
              <w:pStyle w:val="Taulukkoteksti"/>
            </w:pPr>
            <w:r w:rsidRPr="000545E8">
              <w:rPr>
                <w:color w:val="000000"/>
                <w:lang w:val="en-GB"/>
              </w:rPr>
              <w:t xml:space="preserve">effectiveTime </w:t>
            </w:r>
          </w:p>
        </w:tc>
        <w:tc>
          <w:tcPr>
            <w:tcW w:w="851" w:type="dxa"/>
          </w:tcPr>
          <w:p w14:paraId="1AC09418" w14:textId="77777777" w:rsidR="00B848AC" w:rsidRPr="000545E8" w:rsidRDefault="00B848AC" w:rsidP="00C578D8">
            <w:pPr>
              <w:pStyle w:val="Taulukkoteksti"/>
              <w:jc w:val="center"/>
            </w:pPr>
            <w:r w:rsidRPr="000545E8">
              <w:rPr>
                <w:color w:val="000000"/>
              </w:rPr>
              <w:t>0..1</w:t>
            </w:r>
          </w:p>
        </w:tc>
        <w:tc>
          <w:tcPr>
            <w:tcW w:w="709" w:type="dxa"/>
          </w:tcPr>
          <w:p w14:paraId="68FE24DF" w14:textId="77777777" w:rsidR="00B848AC" w:rsidRPr="000545E8" w:rsidRDefault="00B848AC" w:rsidP="00C578D8">
            <w:pPr>
              <w:pStyle w:val="Taulukkoteksti"/>
              <w:jc w:val="center"/>
            </w:pPr>
            <w:r w:rsidRPr="000545E8">
              <w:rPr>
                <w:color w:val="000000"/>
              </w:rPr>
              <w:t>0..0</w:t>
            </w:r>
          </w:p>
        </w:tc>
        <w:tc>
          <w:tcPr>
            <w:tcW w:w="567" w:type="dxa"/>
          </w:tcPr>
          <w:p w14:paraId="78D97C24" w14:textId="77777777" w:rsidR="00B848AC" w:rsidRPr="000545E8" w:rsidRDefault="00B848AC" w:rsidP="00C578D8">
            <w:pPr>
              <w:pStyle w:val="Taulukkoteksti"/>
              <w:jc w:val="center"/>
            </w:pPr>
            <w:r w:rsidRPr="000545E8">
              <w:rPr>
                <w:color w:val="000000"/>
              </w:rPr>
              <w:t>IVL (TS)</w:t>
            </w:r>
          </w:p>
        </w:tc>
        <w:tc>
          <w:tcPr>
            <w:tcW w:w="2835" w:type="dxa"/>
          </w:tcPr>
          <w:p w14:paraId="4A7C57F4" w14:textId="3563B07A" w:rsidR="00B848AC" w:rsidRPr="00F955B1" w:rsidRDefault="00C37A11" w:rsidP="00C578D8">
            <w:pPr>
              <w:pStyle w:val="Taulukkoteksti"/>
              <w:rPr>
                <w:b/>
              </w:rPr>
            </w:pPr>
            <w:r w:rsidRPr="00F955B1">
              <w:rPr>
                <w:rStyle w:val="Voimakas"/>
                <w:b w:val="0"/>
                <w:color w:val="000000"/>
                <w:szCs w:val="18"/>
              </w:rPr>
              <w:t>Kyselyn tapahtuma-aika</w:t>
            </w:r>
          </w:p>
        </w:tc>
        <w:tc>
          <w:tcPr>
            <w:tcW w:w="2976" w:type="dxa"/>
          </w:tcPr>
          <w:p w14:paraId="1F47149E" w14:textId="77777777" w:rsidR="00B848AC" w:rsidRPr="000545E8" w:rsidRDefault="00B848AC" w:rsidP="00C578D8">
            <w:pPr>
              <w:pStyle w:val="Taulukkoteksti"/>
            </w:pPr>
            <w:r w:rsidRPr="000545E8">
              <w:rPr>
                <w:color w:val="000000"/>
              </w:rPr>
              <w:t xml:space="preserve">Ei käytetä </w:t>
            </w:r>
          </w:p>
        </w:tc>
      </w:tr>
      <w:tr w:rsidR="00B848AC" w14:paraId="260561C5" w14:textId="77777777" w:rsidTr="00C578D8">
        <w:tc>
          <w:tcPr>
            <w:tcW w:w="1843" w:type="dxa"/>
          </w:tcPr>
          <w:p w14:paraId="54F8375C" w14:textId="77777777" w:rsidR="00B848AC" w:rsidRPr="000545E8" w:rsidRDefault="00B848AC">
            <w:pPr>
              <w:pStyle w:val="Taulukkoteksti"/>
            </w:pPr>
            <w:r w:rsidRPr="000545E8">
              <w:rPr>
                <w:color w:val="000000"/>
              </w:rPr>
              <w:t xml:space="preserve">priorityCode  </w:t>
            </w:r>
          </w:p>
        </w:tc>
        <w:tc>
          <w:tcPr>
            <w:tcW w:w="851" w:type="dxa"/>
          </w:tcPr>
          <w:p w14:paraId="5170B7F6" w14:textId="77777777" w:rsidR="00B848AC" w:rsidRPr="000545E8" w:rsidRDefault="00B848AC" w:rsidP="00C578D8">
            <w:pPr>
              <w:pStyle w:val="Taulukkoteksti"/>
              <w:jc w:val="center"/>
            </w:pPr>
            <w:r w:rsidRPr="000545E8">
              <w:rPr>
                <w:color w:val="000000"/>
              </w:rPr>
              <w:t>0..*</w:t>
            </w:r>
          </w:p>
        </w:tc>
        <w:tc>
          <w:tcPr>
            <w:tcW w:w="709" w:type="dxa"/>
          </w:tcPr>
          <w:p w14:paraId="6C4E35A7" w14:textId="77777777" w:rsidR="00B848AC" w:rsidRPr="000545E8" w:rsidRDefault="00B848AC" w:rsidP="00C578D8">
            <w:pPr>
              <w:pStyle w:val="Taulukkoteksti"/>
              <w:jc w:val="center"/>
            </w:pPr>
            <w:r w:rsidRPr="000545E8">
              <w:rPr>
                <w:color w:val="000000"/>
              </w:rPr>
              <w:t>0..*</w:t>
            </w:r>
          </w:p>
        </w:tc>
        <w:tc>
          <w:tcPr>
            <w:tcW w:w="567" w:type="dxa"/>
          </w:tcPr>
          <w:p w14:paraId="0F6D26FB" w14:textId="77777777" w:rsidR="00B848AC" w:rsidRPr="000545E8" w:rsidRDefault="00B848AC" w:rsidP="00C578D8">
            <w:pPr>
              <w:pStyle w:val="Taulukkoteksti"/>
              <w:jc w:val="center"/>
            </w:pPr>
            <w:r w:rsidRPr="000545E8">
              <w:rPr>
                <w:color w:val="000000"/>
              </w:rPr>
              <w:t>CE</w:t>
            </w:r>
          </w:p>
        </w:tc>
        <w:tc>
          <w:tcPr>
            <w:tcW w:w="2835" w:type="dxa"/>
          </w:tcPr>
          <w:p w14:paraId="697D2075" w14:textId="5DE8B678" w:rsidR="00B848AC" w:rsidRPr="000545E8" w:rsidRDefault="00FA74E8">
            <w:pPr>
              <w:pStyle w:val="Taulukkoteksti"/>
              <w:rPr>
                <w:color w:val="000000"/>
              </w:rPr>
            </w:pPr>
            <w:r>
              <w:rPr>
                <w:color w:val="000000"/>
              </w:rPr>
              <w:t>Kyselyn</w:t>
            </w:r>
            <w:r w:rsidR="00B848AC" w:rsidRPr="000545E8">
              <w:rPr>
                <w:color w:val="000000"/>
              </w:rPr>
              <w:t xml:space="preserve"> prioriteetti </w:t>
            </w:r>
          </w:p>
          <w:p w14:paraId="005307F7" w14:textId="77777777" w:rsidR="00B848AC" w:rsidRPr="000545E8" w:rsidRDefault="00B848AC" w:rsidP="00C578D8">
            <w:pPr>
              <w:pStyle w:val="Taulukkoteksti"/>
            </w:pPr>
            <w:r w:rsidRPr="000545E8">
              <w:rPr>
                <w:color w:val="000000"/>
              </w:rPr>
              <w:t>Normaaliarvo R (routine)</w:t>
            </w:r>
          </w:p>
        </w:tc>
        <w:tc>
          <w:tcPr>
            <w:tcW w:w="2976" w:type="dxa"/>
          </w:tcPr>
          <w:p w14:paraId="0C6551F2" w14:textId="77777777" w:rsidR="00B848AC" w:rsidRPr="000545E8" w:rsidRDefault="00B848AC" w:rsidP="00C578D8">
            <w:pPr>
              <w:pStyle w:val="Taulukkoteksti"/>
            </w:pPr>
            <w:r w:rsidRPr="000545E8">
              <w:rPr>
                <w:color w:val="000000"/>
              </w:rPr>
              <w:t>Ilmoitetaan normaaliarvo</w:t>
            </w:r>
          </w:p>
        </w:tc>
      </w:tr>
      <w:tr w:rsidR="00581068" w14:paraId="0FD6D074" w14:textId="77777777" w:rsidTr="00C578D8">
        <w:tc>
          <w:tcPr>
            <w:tcW w:w="1843" w:type="dxa"/>
          </w:tcPr>
          <w:p w14:paraId="378494E7" w14:textId="77777777" w:rsidR="00581068" w:rsidRPr="00E7555A" w:rsidRDefault="00581068" w:rsidP="00C578D8">
            <w:pPr>
              <w:pStyle w:val="Taulukkoteksti"/>
            </w:pPr>
            <w:r w:rsidRPr="00E7555A">
              <w:t xml:space="preserve">reasonCode  </w:t>
            </w:r>
          </w:p>
        </w:tc>
        <w:tc>
          <w:tcPr>
            <w:tcW w:w="851" w:type="dxa"/>
          </w:tcPr>
          <w:p w14:paraId="74514469" w14:textId="77777777" w:rsidR="00581068" w:rsidRPr="00C578D8" w:rsidRDefault="00581068" w:rsidP="00C578D8">
            <w:pPr>
              <w:pStyle w:val="Taulukkoteksti"/>
              <w:jc w:val="center"/>
            </w:pPr>
            <w:r w:rsidRPr="00790F4A">
              <w:t>0..*</w:t>
            </w:r>
          </w:p>
        </w:tc>
        <w:tc>
          <w:tcPr>
            <w:tcW w:w="709" w:type="dxa"/>
          </w:tcPr>
          <w:p w14:paraId="6CBA543F" w14:textId="218B606D" w:rsidR="00581068" w:rsidRPr="00C578D8" w:rsidRDefault="00581068" w:rsidP="00C578D8">
            <w:pPr>
              <w:pStyle w:val="Taulukkoteksti"/>
              <w:jc w:val="center"/>
            </w:pPr>
            <w:r w:rsidRPr="00C578D8">
              <w:t>1..</w:t>
            </w:r>
            <w:r w:rsidR="00FA74E8" w:rsidRPr="00C578D8">
              <w:t>*</w:t>
            </w:r>
          </w:p>
        </w:tc>
        <w:tc>
          <w:tcPr>
            <w:tcW w:w="567" w:type="dxa"/>
          </w:tcPr>
          <w:p w14:paraId="433EE880" w14:textId="77777777" w:rsidR="00581068" w:rsidRPr="00C578D8" w:rsidRDefault="00581068" w:rsidP="00C578D8">
            <w:pPr>
              <w:pStyle w:val="Taulukkoteksti"/>
              <w:jc w:val="center"/>
            </w:pPr>
            <w:r w:rsidRPr="00C578D8">
              <w:t>CE</w:t>
            </w:r>
          </w:p>
        </w:tc>
        <w:tc>
          <w:tcPr>
            <w:tcW w:w="2835" w:type="dxa"/>
          </w:tcPr>
          <w:p w14:paraId="37B64C5A" w14:textId="77777777" w:rsidR="00581068" w:rsidRPr="00C578D8" w:rsidRDefault="00581068">
            <w:pPr>
              <w:pStyle w:val="Taulukkoteksti"/>
            </w:pPr>
            <w:r w:rsidRPr="00C578D8">
              <w:t>Syykoodi</w:t>
            </w:r>
          </w:p>
          <w:p w14:paraId="5F6A5AD4" w14:textId="679BE605" w:rsidR="00581068" w:rsidRPr="00E7555A" w:rsidRDefault="00581068" w:rsidP="00C578D8">
            <w:pPr>
              <w:pStyle w:val="Taulukkoteksti"/>
            </w:pPr>
            <w:r w:rsidRPr="00E7555A">
              <w:t>Kenttää voidaan käyttää eri tarkoituksissa</w:t>
            </w:r>
          </w:p>
        </w:tc>
        <w:tc>
          <w:tcPr>
            <w:tcW w:w="2976" w:type="dxa"/>
          </w:tcPr>
          <w:p w14:paraId="029D0BB4" w14:textId="2B3F9891" w:rsidR="00581068" w:rsidRDefault="00C34908">
            <w:pPr>
              <w:pStyle w:val="Taulukkoteksti"/>
            </w:pPr>
            <w:r>
              <w:t>Kaikissa k</w:t>
            </w:r>
            <w:r w:rsidR="00581068" w:rsidRPr="00790F4A">
              <w:t xml:space="preserve">yselysanomissa kentässä ilmoitetaan palvelupyynnön tyyppi </w:t>
            </w:r>
            <w:r w:rsidR="00D11957">
              <w:t>luokituksella</w:t>
            </w:r>
            <w:r w:rsidR="00581068" w:rsidRPr="00C578D8">
              <w:t xml:space="preserve"> Sosiaalihuolto - Arkistosanomien palvelupyynnöt</w:t>
            </w:r>
            <w:r w:rsidR="00710118">
              <w:t>.</w:t>
            </w:r>
          </w:p>
          <w:p w14:paraId="593B9E59" w14:textId="41CCBDC1" w:rsidR="00C34908" w:rsidRPr="00C578D8" w:rsidRDefault="00C34908">
            <w:pPr>
              <w:pStyle w:val="Taulukkoteksti"/>
            </w:pPr>
            <w:r>
              <w:t>Haettaessa asiakkuustietoje</w:t>
            </w:r>
            <w:r w:rsidR="008757C9">
              <w:t xml:space="preserve">n koostetta </w:t>
            </w:r>
            <w:r>
              <w:t xml:space="preserve"> kentässä ilmoitetaan lisäksi haetaanko I vaiheen vai II vaiheen mukainen asiakkuustietojen kooste luokitukse</w:t>
            </w:r>
            <w:r w:rsidR="00D11957">
              <w:t>ll</w:t>
            </w:r>
            <w:r w:rsidR="00710118">
              <w:t>a</w:t>
            </w:r>
            <w:r>
              <w:t xml:space="preserve"> KanTa-palvelut – Palautettavien tietojen kattavuus</w:t>
            </w:r>
            <w:r w:rsidR="00D11957">
              <w:t>.</w:t>
            </w:r>
            <w:r>
              <w:t xml:space="preserve"> </w:t>
            </w:r>
          </w:p>
          <w:p w14:paraId="0F32411C" w14:textId="1382FD37" w:rsidR="00581068" w:rsidRDefault="00581068" w:rsidP="00C578D8">
            <w:pPr>
              <w:pStyle w:val="Taulukkoteksti"/>
            </w:pPr>
            <w:r w:rsidRPr="00E7555A">
              <w:t>Arkistonhoitajan käyttöliittymällä tehdyllä haulla SP35 Metatietohaku arkistonhoitajan käyttöliittymällä kentässä ilmoitetaan palautettavien tietojen kattavuus luokitukse</w:t>
            </w:r>
            <w:r w:rsidR="00D11957">
              <w:t>lla</w:t>
            </w:r>
            <w:r w:rsidRPr="00E7555A">
              <w:t xml:space="preserve"> KanTa-palvelut – Palautettavien tietojen kattavuus</w:t>
            </w:r>
            <w:r w:rsidR="00D11957">
              <w:t>.</w:t>
            </w:r>
            <w:r w:rsidRPr="00E7555A">
              <w:t xml:space="preserve"> </w:t>
            </w:r>
          </w:p>
          <w:p w14:paraId="702B81EE" w14:textId="24EF1ED9" w:rsidR="00A975B2" w:rsidRDefault="00A975B2" w:rsidP="00C578D8">
            <w:pPr>
              <w:pStyle w:val="Taulukkoteksti"/>
            </w:pPr>
            <w:r>
              <w:t xml:space="preserve">Palveluntuottajan tai tosiallisen palveluntoteuttajan rekisterinkäyttöoikeuteen perustuvissa kyselysanomissa </w:t>
            </w:r>
            <w:r w:rsidR="004F6B99">
              <w:t xml:space="preserve">sekä II käyttöönottovaiheen sertifioidusta tietojärjestelmästä lähetettävästä arkistosanomassa </w:t>
            </w:r>
            <w:r>
              <w:t xml:space="preserve">kentässä ilmoitetaan lisäksi </w:t>
            </w:r>
            <w:r>
              <w:lastRenderedPageBreak/>
              <w:t>arkiston käyttötilanne luokituksella Sosiaalihuolto – Asiakastiedon arkiston käyttötilanne.</w:t>
            </w:r>
            <w:r w:rsidR="002E41F7">
              <w:t xml:space="preserve"> Jos samalla kyselysanomalla haetaan tietoja omasta rekisteristä ja rekisterinkäyttöoikeudella palvelunjärjestäjän rekisteristä, kentässä pitää sekä arvot 1 ja 2. </w:t>
            </w:r>
          </w:p>
          <w:p w14:paraId="4AC8AE62" w14:textId="60BDC246" w:rsidR="00C34908" w:rsidRPr="00790F4A" w:rsidRDefault="00C34908" w:rsidP="00C578D8">
            <w:pPr>
              <w:pStyle w:val="Taulukkoteksti"/>
            </w:pPr>
            <w:r>
              <w:t xml:space="preserve">Jos kentässä ilmoitetaan palvelupyynnön tyypin lisäksi muita kyselysanomaa täsmentäviä tietoja, on kentästä tarvittava määrä esiintymiä. </w:t>
            </w:r>
          </w:p>
        </w:tc>
      </w:tr>
      <w:tr w:rsidR="00B848AC" w14:paraId="73E1E700" w14:textId="77777777" w:rsidTr="00C578D8">
        <w:tc>
          <w:tcPr>
            <w:tcW w:w="1843" w:type="dxa"/>
          </w:tcPr>
          <w:p w14:paraId="23862EC7" w14:textId="35ED2E9C" w:rsidR="00B848AC" w:rsidRPr="00E7555A" w:rsidRDefault="00B848AC" w:rsidP="00C578D8">
            <w:pPr>
              <w:pStyle w:val="Taulukkoteksti"/>
            </w:pPr>
            <w:r w:rsidRPr="00E7555A">
              <w:lastRenderedPageBreak/>
              <w:t xml:space="preserve">languageCode </w:t>
            </w:r>
          </w:p>
        </w:tc>
        <w:tc>
          <w:tcPr>
            <w:tcW w:w="851" w:type="dxa"/>
          </w:tcPr>
          <w:p w14:paraId="6DBD5ED5" w14:textId="77777777" w:rsidR="00B848AC" w:rsidRPr="00C578D8" w:rsidRDefault="00B848AC" w:rsidP="00C578D8">
            <w:pPr>
              <w:pStyle w:val="Taulukkoteksti"/>
              <w:jc w:val="center"/>
            </w:pPr>
            <w:r w:rsidRPr="00790F4A">
              <w:t>0..1</w:t>
            </w:r>
          </w:p>
        </w:tc>
        <w:tc>
          <w:tcPr>
            <w:tcW w:w="709" w:type="dxa"/>
          </w:tcPr>
          <w:p w14:paraId="14EC09B7" w14:textId="77777777" w:rsidR="00B848AC" w:rsidRPr="00C578D8" w:rsidRDefault="00B848AC" w:rsidP="00C578D8">
            <w:pPr>
              <w:pStyle w:val="Taulukkoteksti"/>
              <w:jc w:val="center"/>
            </w:pPr>
            <w:r w:rsidRPr="00C578D8">
              <w:t>0..0</w:t>
            </w:r>
          </w:p>
        </w:tc>
        <w:tc>
          <w:tcPr>
            <w:tcW w:w="567" w:type="dxa"/>
          </w:tcPr>
          <w:p w14:paraId="3E3D8088" w14:textId="77777777" w:rsidR="00B848AC" w:rsidRPr="00C578D8" w:rsidRDefault="00B848AC" w:rsidP="00C578D8">
            <w:pPr>
              <w:pStyle w:val="Taulukkoteksti"/>
              <w:jc w:val="center"/>
            </w:pPr>
            <w:r w:rsidRPr="00C578D8">
              <w:t>CE</w:t>
            </w:r>
          </w:p>
        </w:tc>
        <w:tc>
          <w:tcPr>
            <w:tcW w:w="2835" w:type="dxa"/>
          </w:tcPr>
          <w:p w14:paraId="5878AD15" w14:textId="77777777" w:rsidR="00B848AC" w:rsidRPr="00C578D8" w:rsidRDefault="00B848AC" w:rsidP="00C578D8">
            <w:pPr>
              <w:pStyle w:val="Taulukkoteksti"/>
            </w:pPr>
            <w:r w:rsidRPr="00C578D8">
              <w:t>Kielikoodi koodistosta IETF RFC 1766</w:t>
            </w:r>
          </w:p>
        </w:tc>
        <w:tc>
          <w:tcPr>
            <w:tcW w:w="2976" w:type="dxa"/>
          </w:tcPr>
          <w:p w14:paraId="2894EA01" w14:textId="77777777" w:rsidR="00B848AC" w:rsidRPr="00C578D8" w:rsidRDefault="00B848AC" w:rsidP="00C578D8">
            <w:pPr>
              <w:pStyle w:val="Taulukkoteksti"/>
            </w:pPr>
            <w:r w:rsidRPr="00C578D8">
              <w:t xml:space="preserve">Ei käytetä </w:t>
            </w:r>
          </w:p>
        </w:tc>
      </w:tr>
      <w:tr w:rsidR="00B848AC" w14:paraId="70B8EED0" w14:textId="77777777" w:rsidTr="00C578D8">
        <w:tc>
          <w:tcPr>
            <w:tcW w:w="1843" w:type="dxa"/>
          </w:tcPr>
          <w:p w14:paraId="78DC8577" w14:textId="655692AB" w:rsidR="00B848AC" w:rsidRPr="00E7555A" w:rsidRDefault="00B848AC" w:rsidP="00C578D8">
            <w:pPr>
              <w:pStyle w:val="Taulukkoteksti"/>
            </w:pPr>
            <w:r w:rsidRPr="00E7555A">
              <w:t>authorOrPerformer-rakenne</w:t>
            </w:r>
          </w:p>
        </w:tc>
        <w:tc>
          <w:tcPr>
            <w:tcW w:w="851" w:type="dxa"/>
          </w:tcPr>
          <w:p w14:paraId="3EF90CE2" w14:textId="77777777" w:rsidR="00B848AC" w:rsidRPr="00C578D8" w:rsidRDefault="00B848AC" w:rsidP="00C578D8">
            <w:pPr>
              <w:pStyle w:val="Taulukkoteksti"/>
              <w:jc w:val="center"/>
            </w:pPr>
            <w:r w:rsidRPr="00790F4A">
              <w:t>0..*</w:t>
            </w:r>
          </w:p>
        </w:tc>
        <w:tc>
          <w:tcPr>
            <w:tcW w:w="709" w:type="dxa"/>
          </w:tcPr>
          <w:p w14:paraId="73700E3E" w14:textId="77777777" w:rsidR="00B848AC" w:rsidRPr="00C578D8" w:rsidRDefault="00B848AC" w:rsidP="00C578D8">
            <w:pPr>
              <w:pStyle w:val="Taulukkoteksti"/>
              <w:jc w:val="center"/>
            </w:pPr>
            <w:r w:rsidRPr="00C578D8">
              <w:t>1..1</w:t>
            </w:r>
          </w:p>
        </w:tc>
        <w:tc>
          <w:tcPr>
            <w:tcW w:w="567" w:type="dxa"/>
          </w:tcPr>
          <w:p w14:paraId="2CDF600E" w14:textId="77777777" w:rsidR="00B848AC" w:rsidRPr="00C578D8" w:rsidRDefault="00B848AC" w:rsidP="00C578D8">
            <w:pPr>
              <w:pStyle w:val="Taulukkoteksti"/>
              <w:jc w:val="center"/>
            </w:pPr>
          </w:p>
        </w:tc>
        <w:tc>
          <w:tcPr>
            <w:tcW w:w="2835" w:type="dxa"/>
          </w:tcPr>
          <w:p w14:paraId="67F2D7A3" w14:textId="5DD521BF" w:rsidR="00B848AC" w:rsidRPr="00E7555A" w:rsidRDefault="00B848AC" w:rsidP="00C578D8">
            <w:pPr>
              <w:pStyle w:val="Taulukkoteksti"/>
            </w:pPr>
            <w:r w:rsidRPr="00BF4782">
              <w:t>Viestin lähettänyt organisaatio</w:t>
            </w:r>
          </w:p>
        </w:tc>
        <w:tc>
          <w:tcPr>
            <w:tcW w:w="2976" w:type="dxa"/>
          </w:tcPr>
          <w:p w14:paraId="53779556" w14:textId="77777777" w:rsidR="00581068" w:rsidRPr="00C578D8" w:rsidRDefault="00581068">
            <w:pPr>
              <w:pStyle w:val="Taulukkoteksti"/>
            </w:pPr>
            <w:r w:rsidRPr="00C578D8">
              <w:t xml:space="preserve">Ilmoitetaan kyselyn käynnistäneen henkilön tiedot ja sen palveluyksikön organisaatiotunnus, jossa hän työskentelee. </w:t>
            </w:r>
          </w:p>
          <w:p w14:paraId="2DA8D458" w14:textId="77777777" w:rsidR="00581068" w:rsidRPr="00C578D8" w:rsidRDefault="00581068">
            <w:pPr>
              <w:pStyle w:val="Taulukkoteksti"/>
            </w:pPr>
            <w:r w:rsidRPr="00C578D8">
              <w:t xml:space="preserve">Kyselyn käynnistäneen henkilön henkilötunnus ilmoitetaan authorOrPerformer-rakenteen alla polussa </w:t>
            </w:r>
          </w:p>
          <w:p w14:paraId="3F1180E3" w14:textId="77777777" w:rsidR="00B848AC" w:rsidRPr="00C578D8" w:rsidRDefault="00581068">
            <w:pPr>
              <w:pStyle w:val="Taulukkoteksti"/>
            </w:pPr>
            <w:r w:rsidRPr="00C578D8">
              <w:t>controlActProcess/authorOrPerformer/assignedPerson/id</w:t>
            </w:r>
          </w:p>
          <w:p w14:paraId="391A33C3" w14:textId="77777777" w:rsidR="00F40245" w:rsidRPr="00C578D8" w:rsidRDefault="00F40245">
            <w:pPr>
              <w:pStyle w:val="Taulukkoteksti"/>
            </w:pPr>
            <w:r w:rsidRPr="00C578D8">
              <w:t xml:space="preserve">Palveluyksikön organisaatiotunnus ilmoitetaan authorOrPerformer-rakenteen alla polussa </w:t>
            </w:r>
          </w:p>
          <w:p w14:paraId="3D408932" w14:textId="77777777" w:rsidR="00F40245" w:rsidRPr="00C578D8" w:rsidRDefault="00F40245">
            <w:pPr>
              <w:pStyle w:val="Taulukkoteksti"/>
            </w:pPr>
            <w:r w:rsidRPr="00C578D8">
              <w:t>controlActProcess/authorOrPerformer/assignedPerson/representedOrganization/id</w:t>
            </w:r>
          </w:p>
          <w:p w14:paraId="41EE5ED5" w14:textId="6FDC1655" w:rsidR="00F40245" w:rsidRPr="00C578D8" w:rsidRDefault="00F40245">
            <w:pPr>
              <w:pStyle w:val="Taulukkoteksti"/>
            </w:pPr>
            <w:r w:rsidRPr="00C578D8">
              <w:t>Muut ammattihenkilön tiedot annetaan CMET-rakenteessa, jota ei ole purettu tähän auki.</w:t>
            </w:r>
          </w:p>
        </w:tc>
      </w:tr>
      <w:tr w:rsidR="00F40245" w:rsidRPr="00D22CA3" w14:paraId="7BDFAF7B" w14:textId="77777777" w:rsidTr="00C578D8">
        <w:tc>
          <w:tcPr>
            <w:tcW w:w="1843" w:type="dxa"/>
          </w:tcPr>
          <w:p w14:paraId="20A96EBF" w14:textId="61F112F6" w:rsidR="00F40245" w:rsidRPr="00D22CA3" w:rsidRDefault="00F40245" w:rsidP="00C578D8">
            <w:pPr>
              <w:pStyle w:val="Taulukkoteksti"/>
            </w:pPr>
            <w:r w:rsidRPr="00D22CA3">
              <w:t>overseer-rakenne</w:t>
            </w:r>
          </w:p>
        </w:tc>
        <w:tc>
          <w:tcPr>
            <w:tcW w:w="851" w:type="dxa"/>
          </w:tcPr>
          <w:p w14:paraId="1F0A5D2C" w14:textId="77777777" w:rsidR="00F40245" w:rsidRPr="00D22CA3" w:rsidRDefault="00F40245" w:rsidP="00C578D8">
            <w:pPr>
              <w:pStyle w:val="Taulukkoteksti"/>
              <w:jc w:val="center"/>
            </w:pPr>
            <w:r w:rsidRPr="00D22CA3">
              <w:t>0..*</w:t>
            </w:r>
          </w:p>
        </w:tc>
        <w:tc>
          <w:tcPr>
            <w:tcW w:w="709" w:type="dxa"/>
          </w:tcPr>
          <w:p w14:paraId="6BA52BE9" w14:textId="315ABC10" w:rsidR="00F40245" w:rsidRPr="00D22CA3" w:rsidRDefault="00FA74E8" w:rsidP="00C578D8">
            <w:pPr>
              <w:pStyle w:val="Taulukkoteksti"/>
              <w:jc w:val="center"/>
            </w:pPr>
            <w:r>
              <w:t>1</w:t>
            </w:r>
            <w:r w:rsidR="00F40245" w:rsidRPr="00D22CA3">
              <w:t>..</w:t>
            </w:r>
            <w:r>
              <w:t>1</w:t>
            </w:r>
          </w:p>
        </w:tc>
        <w:tc>
          <w:tcPr>
            <w:tcW w:w="567" w:type="dxa"/>
          </w:tcPr>
          <w:p w14:paraId="20AE3361" w14:textId="77777777" w:rsidR="00F40245" w:rsidRPr="00D22CA3" w:rsidRDefault="00F40245" w:rsidP="00C578D8">
            <w:pPr>
              <w:pStyle w:val="Taulukkoteksti"/>
              <w:jc w:val="center"/>
            </w:pPr>
          </w:p>
        </w:tc>
        <w:tc>
          <w:tcPr>
            <w:tcW w:w="2835" w:type="dxa"/>
          </w:tcPr>
          <w:p w14:paraId="073DF178" w14:textId="77777777" w:rsidR="00F40245" w:rsidRPr="00F40245" w:rsidRDefault="00F40245">
            <w:pPr>
              <w:pStyle w:val="Taulukkoteksti"/>
            </w:pPr>
            <w:r w:rsidRPr="00F40245">
              <w:t>Valvoja</w:t>
            </w:r>
          </w:p>
          <w:p w14:paraId="55F5C13E" w14:textId="6E654AAE" w:rsidR="00F40245" w:rsidRPr="00F40245" w:rsidRDefault="00F40245" w:rsidP="00C578D8">
            <w:pPr>
              <w:pStyle w:val="Taulukkoteksti"/>
              <w:rPr>
                <w:lang w:val="en-US"/>
              </w:rPr>
            </w:pPr>
            <w:r w:rsidRPr="00F40245">
              <w:t xml:space="preserve"> </w:t>
            </w:r>
          </w:p>
        </w:tc>
        <w:tc>
          <w:tcPr>
            <w:tcW w:w="2976" w:type="dxa"/>
          </w:tcPr>
          <w:p w14:paraId="3EEED6FE" w14:textId="77777777" w:rsidR="00F40245" w:rsidRPr="00F40245" w:rsidRDefault="00F40245">
            <w:pPr>
              <w:pStyle w:val="Taulukkoteksti"/>
            </w:pPr>
            <w:r w:rsidRPr="00F40245">
              <w:t xml:space="preserve">Rekisterinpitäjän ja rekisterin tiedot </w:t>
            </w:r>
          </w:p>
          <w:p w14:paraId="6BBAA9C2" w14:textId="77777777" w:rsidR="00F40245" w:rsidRPr="00F40245" w:rsidRDefault="00F40245">
            <w:pPr>
              <w:pStyle w:val="Taulukkoteksti"/>
            </w:pPr>
            <w:r w:rsidRPr="00F40245">
              <w:t>Pakollisia kaikissa kyselysanomissa</w:t>
            </w:r>
          </w:p>
          <w:p w14:paraId="5A56E1F1" w14:textId="77777777" w:rsidR="00F40245" w:rsidRDefault="00F40245" w:rsidP="00C578D8">
            <w:pPr>
              <w:pStyle w:val="Taulukkoteksti"/>
            </w:pPr>
            <w:r w:rsidRPr="00F40245">
              <w:t>Tiedot annetaan CMET-rakenteessa, jota ei ole purettu tähän auki</w:t>
            </w:r>
            <w:r w:rsidR="00D15847">
              <w:t>.</w:t>
            </w:r>
          </w:p>
          <w:p w14:paraId="26BEAC2B" w14:textId="69F84769" w:rsidR="00D15847" w:rsidRPr="00F40245" w:rsidRDefault="00D15847" w:rsidP="00D15847">
            <w:pPr>
              <w:pStyle w:val="Taulukkoteksti"/>
            </w:pPr>
            <w:r w:rsidRPr="00AB5DBD">
              <w:t xml:space="preserve">Palveluntuottajan </w:t>
            </w:r>
            <w:r>
              <w:t xml:space="preserve">tai tosiallisen palveluntoteuttajan </w:t>
            </w:r>
            <w:r w:rsidRPr="00AB5DBD">
              <w:t>rekisterinkäyttöoikeut</w:t>
            </w:r>
            <w:r>
              <w:t xml:space="preserve">een perustuvissa kyselyissä </w:t>
            </w:r>
            <w:r w:rsidRPr="00AB5DBD">
              <w:t xml:space="preserve">kentässä ilmoitetaan palveluntuottajaorganisaation </w:t>
            </w:r>
            <w:r>
              <w:t xml:space="preserve">rekisterin tiedot. </w:t>
            </w:r>
          </w:p>
        </w:tc>
      </w:tr>
      <w:tr w:rsidR="00B848AC" w14:paraId="2B0BD4D9" w14:textId="77777777" w:rsidTr="00C578D8">
        <w:tc>
          <w:tcPr>
            <w:tcW w:w="1843" w:type="dxa"/>
          </w:tcPr>
          <w:p w14:paraId="15CFE9AA" w14:textId="04B6AF7E" w:rsidR="00B848AC" w:rsidRPr="00D22CA3" w:rsidRDefault="00B848AC" w:rsidP="00C578D8">
            <w:pPr>
              <w:pStyle w:val="Taulukkoteksti"/>
            </w:pPr>
            <w:r w:rsidRPr="00D22CA3">
              <w:lastRenderedPageBreak/>
              <w:t>dataEnterer -rakenne</w:t>
            </w:r>
          </w:p>
        </w:tc>
        <w:tc>
          <w:tcPr>
            <w:tcW w:w="851" w:type="dxa"/>
          </w:tcPr>
          <w:p w14:paraId="6443CFC2" w14:textId="77777777" w:rsidR="00B848AC" w:rsidRPr="00D22CA3" w:rsidRDefault="00B848AC" w:rsidP="00C578D8">
            <w:pPr>
              <w:pStyle w:val="Taulukkoteksti"/>
              <w:jc w:val="center"/>
            </w:pPr>
            <w:r w:rsidRPr="00D22CA3">
              <w:t>0..*</w:t>
            </w:r>
          </w:p>
        </w:tc>
        <w:tc>
          <w:tcPr>
            <w:tcW w:w="709" w:type="dxa"/>
          </w:tcPr>
          <w:p w14:paraId="18863DBD" w14:textId="77777777" w:rsidR="00B848AC" w:rsidRPr="00D22CA3" w:rsidRDefault="00B848AC" w:rsidP="00C578D8">
            <w:pPr>
              <w:pStyle w:val="Taulukkoteksti"/>
              <w:jc w:val="center"/>
            </w:pPr>
            <w:r w:rsidRPr="00D22CA3">
              <w:t>0..0</w:t>
            </w:r>
          </w:p>
        </w:tc>
        <w:tc>
          <w:tcPr>
            <w:tcW w:w="567" w:type="dxa"/>
          </w:tcPr>
          <w:p w14:paraId="70FB4397" w14:textId="77777777" w:rsidR="00B848AC" w:rsidRPr="00D22CA3" w:rsidRDefault="00B848AC" w:rsidP="00C578D8">
            <w:pPr>
              <w:pStyle w:val="Taulukkoteksti"/>
              <w:jc w:val="center"/>
            </w:pPr>
          </w:p>
        </w:tc>
        <w:tc>
          <w:tcPr>
            <w:tcW w:w="2835" w:type="dxa"/>
          </w:tcPr>
          <w:p w14:paraId="700D5294" w14:textId="36D12045" w:rsidR="00B848AC" w:rsidRPr="00D22CA3" w:rsidRDefault="00B848AC" w:rsidP="00C578D8">
            <w:pPr>
              <w:pStyle w:val="Taulukkoteksti"/>
            </w:pPr>
            <w:r w:rsidRPr="00D22CA3">
              <w:t>Tallentaja</w:t>
            </w:r>
          </w:p>
        </w:tc>
        <w:tc>
          <w:tcPr>
            <w:tcW w:w="2976" w:type="dxa"/>
          </w:tcPr>
          <w:p w14:paraId="4A25E696" w14:textId="77777777" w:rsidR="00B848AC" w:rsidRPr="00D22CA3" w:rsidRDefault="00B848AC" w:rsidP="00C578D8">
            <w:pPr>
              <w:pStyle w:val="Taulukkoteksti"/>
            </w:pPr>
            <w:r w:rsidRPr="00D22CA3">
              <w:t>Ei käytetä</w:t>
            </w:r>
          </w:p>
        </w:tc>
      </w:tr>
      <w:tr w:rsidR="00B848AC" w:rsidRPr="00775C6F" w14:paraId="291D832E" w14:textId="77777777" w:rsidTr="00C578D8">
        <w:tc>
          <w:tcPr>
            <w:tcW w:w="1843" w:type="dxa"/>
          </w:tcPr>
          <w:p w14:paraId="7FF13FD3" w14:textId="77777777" w:rsidR="00B848AC" w:rsidRPr="00D22CA3" w:rsidRDefault="00B848AC" w:rsidP="00C578D8">
            <w:pPr>
              <w:pStyle w:val="Taulukkoteksti"/>
            </w:pPr>
            <w:r w:rsidRPr="00D22CA3">
              <w:t xml:space="preserve">informationRecipient-rakenne </w:t>
            </w:r>
          </w:p>
        </w:tc>
        <w:tc>
          <w:tcPr>
            <w:tcW w:w="851" w:type="dxa"/>
          </w:tcPr>
          <w:p w14:paraId="652A8E4A" w14:textId="77777777" w:rsidR="00B848AC" w:rsidRPr="00D22CA3" w:rsidRDefault="00B848AC" w:rsidP="00C578D8">
            <w:pPr>
              <w:pStyle w:val="Taulukkoteksti"/>
              <w:jc w:val="center"/>
            </w:pPr>
            <w:r w:rsidRPr="00D22CA3">
              <w:t>0..*</w:t>
            </w:r>
          </w:p>
        </w:tc>
        <w:tc>
          <w:tcPr>
            <w:tcW w:w="709" w:type="dxa"/>
          </w:tcPr>
          <w:p w14:paraId="2CA1AAD7" w14:textId="77777777" w:rsidR="00B848AC" w:rsidRPr="00D22CA3" w:rsidRDefault="00B848AC" w:rsidP="00C578D8">
            <w:pPr>
              <w:pStyle w:val="Taulukkoteksti"/>
              <w:jc w:val="center"/>
            </w:pPr>
            <w:r w:rsidRPr="00D22CA3">
              <w:t>0..0</w:t>
            </w:r>
          </w:p>
        </w:tc>
        <w:tc>
          <w:tcPr>
            <w:tcW w:w="567" w:type="dxa"/>
          </w:tcPr>
          <w:p w14:paraId="5123BA8B" w14:textId="77777777" w:rsidR="00B848AC" w:rsidRPr="00D22CA3" w:rsidRDefault="00B848AC" w:rsidP="00C578D8">
            <w:pPr>
              <w:pStyle w:val="Taulukkoteksti"/>
              <w:jc w:val="center"/>
            </w:pPr>
          </w:p>
        </w:tc>
        <w:tc>
          <w:tcPr>
            <w:tcW w:w="2835" w:type="dxa"/>
          </w:tcPr>
          <w:p w14:paraId="52BF66F2" w14:textId="02BE6334" w:rsidR="00B848AC" w:rsidRPr="00D22CA3" w:rsidRDefault="00B848AC" w:rsidP="00C578D8">
            <w:pPr>
              <w:pStyle w:val="Taulukkoteksti"/>
            </w:pPr>
            <w:r w:rsidRPr="00D22CA3">
              <w:t>Tiedon vastaanottaja</w:t>
            </w:r>
          </w:p>
        </w:tc>
        <w:tc>
          <w:tcPr>
            <w:tcW w:w="2976" w:type="dxa"/>
          </w:tcPr>
          <w:p w14:paraId="13DD3A98" w14:textId="77777777" w:rsidR="00B848AC" w:rsidRPr="00D22CA3" w:rsidRDefault="00B848AC" w:rsidP="00C578D8">
            <w:pPr>
              <w:pStyle w:val="Taulukkoteksti"/>
            </w:pPr>
            <w:r w:rsidRPr="00D22CA3">
              <w:t>Ei käytetä</w:t>
            </w:r>
          </w:p>
        </w:tc>
      </w:tr>
      <w:tr w:rsidR="00F7786E" w:rsidRPr="0047041C" w14:paraId="17D06CBD" w14:textId="77777777" w:rsidTr="00C578D8">
        <w:tc>
          <w:tcPr>
            <w:tcW w:w="1843" w:type="dxa"/>
          </w:tcPr>
          <w:p w14:paraId="2C5AC787" w14:textId="77777777" w:rsidR="00F7786E" w:rsidRPr="00D22CA3" w:rsidRDefault="00F7786E">
            <w:pPr>
              <w:pStyle w:val="Taulukkoteksti"/>
            </w:pPr>
            <w:r w:rsidRPr="00D22CA3">
              <w:t>reasonOf-rakenne</w:t>
            </w:r>
          </w:p>
          <w:p w14:paraId="31A53EEA" w14:textId="77777777" w:rsidR="00F7786E" w:rsidRPr="00D22CA3" w:rsidRDefault="00F7786E">
            <w:pPr>
              <w:pStyle w:val="Taulukkoteksti"/>
            </w:pPr>
          </w:p>
        </w:tc>
        <w:tc>
          <w:tcPr>
            <w:tcW w:w="851" w:type="dxa"/>
          </w:tcPr>
          <w:p w14:paraId="2B6B6BAE" w14:textId="77777777" w:rsidR="00F7786E" w:rsidRPr="00D22CA3" w:rsidRDefault="00F7786E" w:rsidP="00C578D8">
            <w:pPr>
              <w:pStyle w:val="Taulukkoteksti"/>
              <w:jc w:val="center"/>
            </w:pPr>
            <w:r w:rsidRPr="00D22CA3">
              <w:t>0..*</w:t>
            </w:r>
          </w:p>
        </w:tc>
        <w:tc>
          <w:tcPr>
            <w:tcW w:w="709" w:type="dxa"/>
          </w:tcPr>
          <w:p w14:paraId="530EAF6D" w14:textId="649C0374" w:rsidR="00F7786E" w:rsidRPr="00D22CA3" w:rsidRDefault="00FA74E8" w:rsidP="00C578D8">
            <w:pPr>
              <w:pStyle w:val="Taulukkoteksti"/>
              <w:jc w:val="center"/>
            </w:pPr>
            <w:r>
              <w:t>1</w:t>
            </w:r>
            <w:r w:rsidR="00F7786E" w:rsidRPr="00D22CA3">
              <w:t>..</w:t>
            </w:r>
            <w:r>
              <w:t>1</w:t>
            </w:r>
          </w:p>
        </w:tc>
        <w:tc>
          <w:tcPr>
            <w:tcW w:w="567" w:type="dxa"/>
          </w:tcPr>
          <w:p w14:paraId="756CD1CB" w14:textId="77777777" w:rsidR="00F7786E" w:rsidRPr="00D22CA3" w:rsidRDefault="00F7786E" w:rsidP="00C578D8">
            <w:pPr>
              <w:pStyle w:val="Taulukkoteksti"/>
              <w:jc w:val="center"/>
            </w:pPr>
          </w:p>
        </w:tc>
        <w:tc>
          <w:tcPr>
            <w:tcW w:w="2835" w:type="dxa"/>
            <w:tcBorders>
              <w:right w:val="single" w:sz="4" w:space="0" w:color="auto"/>
            </w:tcBorders>
          </w:tcPr>
          <w:p w14:paraId="3FA3A13A" w14:textId="36B4847E" w:rsidR="00F7786E" w:rsidRPr="00F7786E" w:rsidRDefault="00F7786E">
            <w:pPr>
              <w:pStyle w:val="Taulukkoteksti"/>
            </w:pPr>
            <w:r w:rsidRPr="00F7786E">
              <w:t>Rakenteessa ilmoitetaan prosessiin liittyvän virhetilanteen tiedot</w:t>
            </w:r>
          </w:p>
        </w:tc>
        <w:tc>
          <w:tcPr>
            <w:tcW w:w="2976" w:type="dxa"/>
            <w:tcBorders>
              <w:top w:val="single" w:sz="4" w:space="0" w:color="auto"/>
              <w:left w:val="single" w:sz="4" w:space="0" w:color="auto"/>
              <w:bottom w:val="single" w:sz="4" w:space="0" w:color="auto"/>
              <w:right w:val="single" w:sz="4" w:space="0" w:color="auto"/>
            </w:tcBorders>
          </w:tcPr>
          <w:p w14:paraId="0CFF69D0" w14:textId="77777777" w:rsidR="00F7786E" w:rsidRPr="00F7786E" w:rsidRDefault="00F7786E">
            <w:pPr>
              <w:pStyle w:val="Taulukkoteksti"/>
            </w:pPr>
            <w:r w:rsidRPr="00F7786E">
              <w:t>Rakenteessa ilmoitetaan tietojen haun perustelu</w:t>
            </w:r>
          </w:p>
          <w:p w14:paraId="5BDBBC37" w14:textId="3D8AFA39" w:rsidR="00F7786E" w:rsidRPr="00F7786E" w:rsidRDefault="00F7786E" w:rsidP="00C578D8">
            <w:pPr>
              <w:pStyle w:val="Taulukkoteksti"/>
            </w:pPr>
            <w:r w:rsidRPr="00F7786E">
              <w:t xml:space="preserve">Pakollinen kaikissa kyselysanomissa </w:t>
            </w:r>
          </w:p>
        </w:tc>
      </w:tr>
      <w:tr w:rsidR="00B848AC" w:rsidRPr="0047041C" w14:paraId="0C1F8D7C" w14:textId="77777777" w:rsidTr="00C578D8">
        <w:tc>
          <w:tcPr>
            <w:tcW w:w="1843" w:type="dxa"/>
          </w:tcPr>
          <w:p w14:paraId="31E85193" w14:textId="77777777" w:rsidR="00B848AC" w:rsidRPr="00D22CA3" w:rsidRDefault="00B848AC">
            <w:pPr>
              <w:pStyle w:val="Taulukkoteksti"/>
            </w:pPr>
            <w:r w:rsidRPr="00D22CA3">
              <w:t>typeCode</w:t>
            </w:r>
          </w:p>
        </w:tc>
        <w:tc>
          <w:tcPr>
            <w:tcW w:w="851" w:type="dxa"/>
          </w:tcPr>
          <w:p w14:paraId="388E2FBF" w14:textId="77777777" w:rsidR="00B848AC" w:rsidRPr="00D22CA3" w:rsidRDefault="00B848AC" w:rsidP="00C578D8">
            <w:pPr>
              <w:pStyle w:val="Taulukkoteksti"/>
              <w:jc w:val="center"/>
            </w:pPr>
            <w:r w:rsidRPr="00D22CA3">
              <w:t>1..1</w:t>
            </w:r>
          </w:p>
        </w:tc>
        <w:tc>
          <w:tcPr>
            <w:tcW w:w="709" w:type="dxa"/>
          </w:tcPr>
          <w:p w14:paraId="41CA86D5" w14:textId="77777777" w:rsidR="00B848AC" w:rsidRPr="00D22CA3" w:rsidRDefault="00B848AC" w:rsidP="00C578D8">
            <w:pPr>
              <w:pStyle w:val="Taulukkoteksti"/>
              <w:jc w:val="center"/>
            </w:pPr>
            <w:r w:rsidRPr="00D22CA3">
              <w:t>1..1</w:t>
            </w:r>
          </w:p>
        </w:tc>
        <w:tc>
          <w:tcPr>
            <w:tcW w:w="567" w:type="dxa"/>
          </w:tcPr>
          <w:p w14:paraId="11A3680F" w14:textId="77777777" w:rsidR="00B848AC" w:rsidRPr="00D22CA3" w:rsidRDefault="00B848AC" w:rsidP="00C578D8">
            <w:pPr>
              <w:pStyle w:val="Taulukkoteksti"/>
              <w:jc w:val="center"/>
            </w:pPr>
            <w:r w:rsidRPr="00D22CA3">
              <w:t>CS</w:t>
            </w:r>
          </w:p>
        </w:tc>
        <w:tc>
          <w:tcPr>
            <w:tcW w:w="2835" w:type="dxa"/>
          </w:tcPr>
          <w:p w14:paraId="44DBB049" w14:textId="77777777" w:rsidR="00B848AC" w:rsidRPr="00D22CA3" w:rsidRDefault="00B848AC">
            <w:pPr>
              <w:pStyle w:val="Taulukkoteksti"/>
            </w:pPr>
            <w:r w:rsidRPr="00D22CA3">
              <w:t>Vakioarvo ”RSON”</w:t>
            </w:r>
          </w:p>
        </w:tc>
        <w:tc>
          <w:tcPr>
            <w:tcW w:w="2976" w:type="dxa"/>
            <w:tcBorders>
              <w:top w:val="single" w:sz="4" w:space="0" w:color="auto"/>
            </w:tcBorders>
          </w:tcPr>
          <w:p w14:paraId="3B06BA22" w14:textId="77777777" w:rsidR="00B848AC" w:rsidRPr="00D22CA3" w:rsidRDefault="00B848AC" w:rsidP="00C578D8">
            <w:pPr>
              <w:pStyle w:val="Taulukkoteksti"/>
            </w:pPr>
            <w:r w:rsidRPr="00D22CA3">
              <w:t>Vakioarvo ”RSON”</w:t>
            </w:r>
          </w:p>
        </w:tc>
      </w:tr>
      <w:tr w:rsidR="00B848AC" w:rsidRPr="0047041C" w14:paraId="5F68E6E3" w14:textId="77777777" w:rsidTr="00C578D8">
        <w:tc>
          <w:tcPr>
            <w:tcW w:w="1843" w:type="dxa"/>
          </w:tcPr>
          <w:p w14:paraId="31838D70" w14:textId="77777777" w:rsidR="00B848AC" w:rsidRPr="00D22CA3" w:rsidRDefault="00B848AC">
            <w:pPr>
              <w:pStyle w:val="Taulukkoteksti"/>
            </w:pPr>
            <w:r w:rsidRPr="00D22CA3">
              <w:t>contextConductionInd</w:t>
            </w:r>
          </w:p>
        </w:tc>
        <w:tc>
          <w:tcPr>
            <w:tcW w:w="851" w:type="dxa"/>
          </w:tcPr>
          <w:p w14:paraId="1ED5CECB" w14:textId="77777777" w:rsidR="00B848AC" w:rsidRPr="00D22CA3" w:rsidRDefault="00B848AC" w:rsidP="00C578D8">
            <w:pPr>
              <w:pStyle w:val="Taulukkoteksti"/>
              <w:jc w:val="center"/>
            </w:pPr>
            <w:r w:rsidRPr="00D22CA3">
              <w:t>0..1</w:t>
            </w:r>
          </w:p>
        </w:tc>
        <w:tc>
          <w:tcPr>
            <w:tcW w:w="709" w:type="dxa"/>
          </w:tcPr>
          <w:p w14:paraId="0B6AF1B4" w14:textId="77777777" w:rsidR="00B848AC" w:rsidRPr="00D22CA3" w:rsidRDefault="00B848AC" w:rsidP="00C578D8">
            <w:pPr>
              <w:pStyle w:val="Taulukkoteksti"/>
              <w:jc w:val="center"/>
            </w:pPr>
            <w:r w:rsidRPr="00D22CA3">
              <w:t>0..1</w:t>
            </w:r>
          </w:p>
        </w:tc>
        <w:tc>
          <w:tcPr>
            <w:tcW w:w="567" w:type="dxa"/>
          </w:tcPr>
          <w:p w14:paraId="20C74376" w14:textId="77777777" w:rsidR="00B848AC" w:rsidRPr="00D22CA3" w:rsidRDefault="00B848AC" w:rsidP="00C578D8">
            <w:pPr>
              <w:pStyle w:val="Taulukkoteksti"/>
              <w:jc w:val="center"/>
            </w:pPr>
            <w:r w:rsidRPr="00D22CA3">
              <w:t>BL</w:t>
            </w:r>
          </w:p>
        </w:tc>
        <w:tc>
          <w:tcPr>
            <w:tcW w:w="2835" w:type="dxa"/>
          </w:tcPr>
          <w:p w14:paraId="1773BAC5" w14:textId="77777777" w:rsidR="00B848AC" w:rsidRPr="00D22CA3" w:rsidRDefault="00B848AC">
            <w:pPr>
              <w:pStyle w:val="Taulukkoteksti"/>
            </w:pPr>
            <w:r w:rsidRPr="00D22CA3">
              <w:t>Vakioarvo ”false”</w:t>
            </w:r>
          </w:p>
        </w:tc>
        <w:tc>
          <w:tcPr>
            <w:tcW w:w="2976" w:type="dxa"/>
          </w:tcPr>
          <w:p w14:paraId="4DD0D42F" w14:textId="77777777" w:rsidR="00B848AC" w:rsidRPr="00D22CA3" w:rsidRDefault="00B848AC" w:rsidP="00C578D8">
            <w:pPr>
              <w:pStyle w:val="Taulukkoteksti"/>
            </w:pPr>
            <w:r w:rsidRPr="00D22CA3">
              <w:t>Vakioarvo ”false”</w:t>
            </w:r>
          </w:p>
        </w:tc>
      </w:tr>
      <w:tr w:rsidR="00B848AC" w:rsidRPr="0047041C" w14:paraId="11C441AE" w14:textId="77777777" w:rsidTr="00C578D8">
        <w:tc>
          <w:tcPr>
            <w:tcW w:w="1843" w:type="dxa"/>
          </w:tcPr>
          <w:p w14:paraId="566E8E2C" w14:textId="77777777" w:rsidR="00B848AC" w:rsidRPr="00C578D8" w:rsidRDefault="00B848AC">
            <w:pPr>
              <w:pStyle w:val="Taulukkoteksti"/>
            </w:pPr>
            <w:r w:rsidRPr="00C578D8">
              <w:t>detectedIssueEvent -elementti</w:t>
            </w:r>
          </w:p>
        </w:tc>
        <w:tc>
          <w:tcPr>
            <w:tcW w:w="851" w:type="dxa"/>
          </w:tcPr>
          <w:p w14:paraId="6A51038D" w14:textId="77777777" w:rsidR="00B848AC" w:rsidRPr="00790F4A" w:rsidRDefault="00B848AC" w:rsidP="00C578D8">
            <w:pPr>
              <w:pStyle w:val="Taulukkoteksti"/>
              <w:jc w:val="center"/>
            </w:pPr>
            <w:r w:rsidRPr="00E7555A">
              <w:t>1..1</w:t>
            </w:r>
          </w:p>
        </w:tc>
        <w:tc>
          <w:tcPr>
            <w:tcW w:w="709" w:type="dxa"/>
          </w:tcPr>
          <w:p w14:paraId="410222B2" w14:textId="77777777" w:rsidR="00B848AC" w:rsidRPr="00C578D8" w:rsidRDefault="00B848AC" w:rsidP="00C578D8">
            <w:pPr>
              <w:pStyle w:val="Taulukkoteksti"/>
              <w:jc w:val="center"/>
            </w:pPr>
            <w:r w:rsidRPr="00C578D8">
              <w:t>1..1</w:t>
            </w:r>
          </w:p>
        </w:tc>
        <w:tc>
          <w:tcPr>
            <w:tcW w:w="567" w:type="dxa"/>
          </w:tcPr>
          <w:p w14:paraId="09F9E4C7" w14:textId="77777777" w:rsidR="00B848AC" w:rsidRPr="00C578D8" w:rsidRDefault="00B848AC" w:rsidP="00C578D8">
            <w:pPr>
              <w:pStyle w:val="Taulukkoteksti"/>
              <w:jc w:val="center"/>
            </w:pPr>
          </w:p>
        </w:tc>
        <w:tc>
          <w:tcPr>
            <w:tcW w:w="2835" w:type="dxa"/>
          </w:tcPr>
          <w:p w14:paraId="52CA5F2A" w14:textId="77777777" w:rsidR="00B848AC" w:rsidRPr="00C578D8" w:rsidRDefault="00B848AC">
            <w:pPr>
              <w:pStyle w:val="Taulukkoteksti"/>
            </w:pPr>
          </w:p>
        </w:tc>
        <w:tc>
          <w:tcPr>
            <w:tcW w:w="2976" w:type="dxa"/>
          </w:tcPr>
          <w:p w14:paraId="38B1A2ED" w14:textId="6E9EF7E8" w:rsidR="000863CD" w:rsidRPr="00E7555A" w:rsidRDefault="006F5371" w:rsidP="000863CD">
            <w:pPr>
              <w:pStyle w:val="Taulukkoteksti"/>
            </w:pPr>
            <w:r w:rsidRPr="00E7555A">
              <w:t>Elementissä ilmoitetaan perustelu tietojen haulle, kun palveluyksiköllä on voimassa oleva asiayhteys asiakkaaseen.</w:t>
            </w:r>
          </w:p>
        </w:tc>
      </w:tr>
      <w:tr w:rsidR="00B848AC" w:rsidRPr="0047041C" w14:paraId="65B41C64" w14:textId="77777777" w:rsidTr="00C578D8">
        <w:tc>
          <w:tcPr>
            <w:tcW w:w="1843" w:type="dxa"/>
          </w:tcPr>
          <w:p w14:paraId="3118730C" w14:textId="77777777" w:rsidR="00B848AC" w:rsidRPr="00C578D8" w:rsidRDefault="00B848AC">
            <w:pPr>
              <w:pStyle w:val="Taulukkoteksti"/>
            </w:pPr>
            <w:r w:rsidRPr="00C578D8">
              <w:t xml:space="preserve">classCode </w:t>
            </w:r>
          </w:p>
        </w:tc>
        <w:tc>
          <w:tcPr>
            <w:tcW w:w="851" w:type="dxa"/>
          </w:tcPr>
          <w:p w14:paraId="12026E1A" w14:textId="77777777" w:rsidR="00B848AC" w:rsidRPr="00E7555A" w:rsidRDefault="00B848AC" w:rsidP="00C578D8">
            <w:pPr>
              <w:pStyle w:val="Taulukkoteksti"/>
              <w:jc w:val="center"/>
            </w:pPr>
            <w:r w:rsidRPr="00E7555A">
              <w:t>1..1</w:t>
            </w:r>
          </w:p>
        </w:tc>
        <w:tc>
          <w:tcPr>
            <w:tcW w:w="709" w:type="dxa"/>
          </w:tcPr>
          <w:p w14:paraId="02468DA7" w14:textId="77777777" w:rsidR="00B848AC" w:rsidRPr="00C578D8" w:rsidRDefault="00B848AC" w:rsidP="00C578D8">
            <w:pPr>
              <w:pStyle w:val="Taulukkoteksti"/>
              <w:jc w:val="center"/>
            </w:pPr>
            <w:r w:rsidRPr="00790F4A">
              <w:t>1..1</w:t>
            </w:r>
          </w:p>
        </w:tc>
        <w:tc>
          <w:tcPr>
            <w:tcW w:w="567" w:type="dxa"/>
          </w:tcPr>
          <w:p w14:paraId="67B4E79A" w14:textId="77777777" w:rsidR="00B848AC" w:rsidRPr="00C578D8" w:rsidRDefault="00B848AC" w:rsidP="00C578D8">
            <w:pPr>
              <w:pStyle w:val="Taulukkoteksti"/>
              <w:jc w:val="center"/>
            </w:pPr>
            <w:r w:rsidRPr="00C578D8">
              <w:t>CS</w:t>
            </w:r>
          </w:p>
        </w:tc>
        <w:tc>
          <w:tcPr>
            <w:tcW w:w="2835" w:type="dxa"/>
          </w:tcPr>
          <w:p w14:paraId="2225F809" w14:textId="77777777" w:rsidR="00B848AC" w:rsidRPr="00C578D8" w:rsidRDefault="00B848AC">
            <w:pPr>
              <w:pStyle w:val="Taulukkoteksti"/>
            </w:pPr>
            <w:r w:rsidRPr="00C578D8">
              <w:t>Vakioarvo ”ALRT”</w:t>
            </w:r>
          </w:p>
        </w:tc>
        <w:tc>
          <w:tcPr>
            <w:tcW w:w="2976" w:type="dxa"/>
          </w:tcPr>
          <w:p w14:paraId="25A929C4" w14:textId="77777777" w:rsidR="00B848AC" w:rsidRPr="00E7555A" w:rsidRDefault="00B848AC" w:rsidP="00C578D8">
            <w:pPr>
              <w:pStyle w:val="Taulukkoteksti"/>
            </w:pPr>
            <w:r w:rsidRPr="00E7555A">
              <w:t>Vakioarvo ”ALRT”</w:t>
            </w:r>
          </w:p>
        </w:tc>
      </w:tr>
      <w:tr w:rsidR="00B848AC" w:rsidRPr="009D71A5" w14:paraId="1C232D01" w14:textId="77777777" w:rsidTr="00C578D8">
        <w:tc>
          <w:tcPr>
            <w:tcW w:w="1843" w:type="dxa"/>
          </w:tcPr>
          <w:p w14:paraId="49B22083" w14:textId="77777777" w:rsidR="00B848AC" w:rsidRPr="00C578D8" w:rsidRDefault="00B848AC">
            <w:pPr>
              <w:pStyle w:val="Taulukkoteksti"/>
            </w:pPr>
            <w:r w:rsidRPr="00C578D8">
              <w:t>moodCode</w:t>
            </w:r>
          </w:p>
        </w:tc>
        <w:tc>
          <w:tcPr>
            <w:tcW w:w="851" w:type="dxa"/>
          </w:tcPr>
          <w:p w14:paraId="519628EA" w14:textId="77777777" w:rsidR="00B848AC" w:rsidRPr="00E7555A" w:rsidRDefault="00B848AC" w:rsidP="00C578D8">
            <w:pPr>
              <w:pStyle w:val="Taulukkoteksti"/>
              <w:jc w:val="center"/>
            </w:pPr>
            <w:r w:rsidRPr="00E7555A">
              <w:t>1..1</w:t>
            </w:r>
          </w:p>
        </w:tc>
        <w:tc>
          <w:tcPr>
            <w:tcW w:w="709" w:type="dxa"/>
          </w:tcPr>
          <w:p w14:paraId="08AC855C" w14:textId="77777777" w:rsidR="00B848AC" w:rsidRPr="00C578D8" w:rsidRDefault="00B848AC" w:rsidP="00C578D8">
            <w:pPr>
              <w:pStyle w:val="Taulukkoteksti"/>
              <w:jc w:val="center"/>
            </w:pPr>
            <w:r w:rsidRPr="00790F4A">
              <w:t>1..1</w:t>
            </w:r>
          </w:p>
        </w:tc>
        <w:tc>
          <w:tcPr>
            <w:tcW w:w="567" w:type="dxa"/>
          </w:tcPr>
          <w:p w14:paraId="5D84C08F" w14:textId="77777777" w:rsidR="00B848AC" w:rsidRPr="00C578D8" w:rsidRDefault="00B848AC" w:rsidP="00C578D8">
            <w:pPr>
              <w:pStyle w:val="Taulukkoteksti"/>
              <w:jc w:val="center"/>
            </w:pPr>
            <w:r w:rsidRPr="00C578D8">
              <w:t>CS</w:t>
            </w:r>
          </w:p>
        </w:tc>
        <w:tc>
          <w:tcPr>
            <w:tcW w:w="2835" w:type="dxa"/>
          </w:tcPr>
          <w:p w14:paraId="48DC193F" w14:textId="77777777" w:rsidR="00B848AC" w:rsidRPr="00C578D8" w:rsidRDefault="00B848AC">
            <w:pPr>
              <w:pStyle w:val="Taulukkoteksti"/>
            </w:pPr>
            <w:r w:rsidRPr="00C578D8">
              <w:t>Vakioarvo ”EVN”</w:t>
            </w:r>
          </w:p>
        </w:tc>
        <w:tc>
          <w:tcPr>
            <w:tcW w:w="2976" w:type="dxa"/>
          </w:tcPr>
          <w:p w14:paraId="3EC163EC" w14:textId="77777777" w:rsidR="00B848AC" w:rsidRPr="00C578D8" w:rsidRDefault="00B848AC" w:rsidP="00C578D8">
            <w:pPr>
              <w:pStyle w:val="Taulukkoteksti"/>
            </w:pPr>
            <w:r w:rsidRPr="00E7555A">
              <w:t>Vakioarvo ”EVN”</w:t>
            </w:r>
          </w:p>
        </w:tc>
      </w:tr>
      <w:tr w:rsidR="00B848AC" w:rsidRPr="0047041C" w14:paraId="33B57D48" w14:textId="77777777" w:rsidTr="00C578D8">
        <w:tc>
          <w:tcPr>
            <w:tcW w:w="1843" w:type="dxa"/>
          </w:tcPr>
          <w:p w14:paraId="0C8231CB" w14:textId="77777777" w:rsidR="00B848AC" w:rsidRPr="00C578D8" w:rsidRDefault="00B848AC">
            <w:pPr>
              <w:pStyle w:val="Taulukkoteksti"/>
            </w:pPr>
            <w:r w:rsidRPr="00C578D8">
              <w:t>id</w:t>
            </w:r>
          </w:p>
        </w:tc>
        <w:tc>
          <w:tcPr>
            <w:tcW w:w="851" w:type="dxa"/>
          </w:tcPr>
          <w:p w14:paraId="79BCF596" w14:textId="77777777" w:rsidR="00B848AC" w:rsidRPr="00E7555A" w:rsidRDefault="00B848AC" w:rsidP="00C578D8">
            <w:pPr>
              <w:pStyle w:val="Taulukkoteksti"/>
              <w:jc w:val="center"/>
            </w:pPr>
            <w:r w:rsidRPr="00E7555A">
              <w:t>0..*</w:t>
            </w:r>
          </w:p>
        </w:tc>
        <w:tc>
          <w:tcPr>
            <w:tcW w:w="709" w:type="dxa"/>
          </w:tcPr>
          <w:p w14:paraId="61266836" w14:textId="265B0AA9" w:rsidR="00B848AC" w:rsidRPr="00C578D8" w:rsidRDefault="00B848AC" w:rsidP="00C578D8">
            <w:pPr>
              <w:pStyle w:val="Taulukkoteksti"/>
              <w:jc w:val="center"/>
            </w:pPr>
            <w:r w:rsidRPr="00790F4A">
              <w:t>0..</w:t>
            </w:r>
            <w:r w:rsidR="006B4734" w:rsidRPr="00C578D8">
              <w:t>0</w:t>
            </w:r>
          </w:p>
        </w:tc>
        <w:tc>
          <w:tcPr>
            <w:tcW w:w="567" w:type="dxa"/>
          </w:tcPr>
          <w:p w14:paraId="1978CF0A" w14:textId="77777777" w:rsidR="00B848AC" w:rsidRPr="00C578D8" w:rsidRDefault="00B848AC" w:rsidP="00C578D8">
            <w:pPr>
              <w:pStyle w:val="Taulukkoteksti"/>
              <w:jc w:val="center"/>
            </w:pPr>
            <w:r w:rsidRPr="00C578D8">
              <w:t>II</w:t>
            </w:r>
          </w:p>
        </w:tc>
        <w:tc>
          <w:tcPr>
            <w:tcW w:w="2835" w:type="dxa"/>
          </w:tcPr>
          <w:p w14:paraId="4AAB69EE" w14:textId="77777777" w:rsidR="00B848AC" w:rsidRPr="00C578D8" w:rsidRDefault="00B848AC">
            <w:pPr>
              <w:pStyle w:val="Taulukkoteksti"/>
            </w:pPr>
            <w:r w:rsidRPr="00C578D8">
              <w:t>Virheen yksiselitteinen tunniste</w:t>
            </w:r>
          </w:p>
        </w:tc>
        <w:tc>
          <w:tcPr>
            <w:tcW w:w="2976" w:type="dxa"/>
          </w:tcPr>
          <w:p w14:paraId="2D0BAB40" w14:textId="4E85D06E" w:rsidR="00B848AC" w:rsidRPr="00E7555A" w:rsidRDefault="006F5371" w:rsidP="00C578D8">
            <w:pPr>
              <w:pStyle w:val="Taulukkoteksti"/>
            </w:pPr>
            <w:r w:rsidRPr="00E7555A">
              <w:t>Ei käytetä</w:t>
            </w:r>
          </w:p>
        </w:tc>
      </w:tr>
      <w:tr w:rsidR="00B848AC" w:rsidRPr="0047041C" w14:paraId="416D8C98" w14:textId="77777777" w:rsidTr="00C578D8">
        <w:tc>
          <w:tcPr>
            <w:tcW w:w="1843" w:type="dxa"/>
          </w:tcPr>
          <w:p w14:paraId="5494147D" w14:textId="77777777" w:rsidR="00B848AC" w:rsidRPr="00C578D8" w:rsidRDefault="00B848AC">
            <w:pPr>
              <w:pStyle w:val="Taulukkoteksti"/>
            </w:pPr>
            <w:r w:rsidRPr="00C578D8">
              <w:t>code</w:t>
            </w:r>
          </w:p>
        </w:tc>
        <w:tc>
          <w:tcPr>
            <w:tcW w:w="851" w:type="dxa"/>
          </w:tcPr>
          <w:p w14:paraId="4FE2D760" w14:textId="77777777" w:rsidR="00B848AC" w:rsidRPr="00E7555A" w:rsidRDefault="00B848AC" w:rsidP="00C578D8">
            <w:pPr>
              <w:pStyle w:val="Taulukkoteksti"/>
              <w:jc w:val="center"/>
            </w:pPr>
            <w:r w:rsidRPr="00E7555A">
              <w:t>1..1</w:t>
            </w:r>
          </w:p>
        </w:tc>
        <w:tc>
          <w:tcPr>
            <w:tcW w:w="709" w:type="dxa"/>
          </w:tcPr>
          <w:p w14:paraId="4C6D6128" w14:textId="1C2FEEC9" w:rsidR="00B848AC" w:rsidRPr="00C578D8" w:rsidRDefault="006B4734" w:rsidP="00C578D8">
            <w:pPr>
              <w:pStyle w:val="Taulukkoteksti"/>
              <w:jc w:val="center"/>
            </w:pPr>
            <w:r w:rsidRPr="00790F4A">
              <w:t>0</w:t>
            </w:r>
            <w:r w:rsidR="00B848AC" w:rsidRPr="00C578D8">
              <w:t>..1</w:t>
            </w:r>
          </w:p>
        </w:tc>
        <w:tc>
          <w:tcPr>
            <w:tcW w:w="567" w:type="dxa"/>
          </w:tcPr>
          <w:p w14:paraId="1B3508DC" w14:textId="77777777" w:rsidR="00B848AC" w:rsidRPr="00C578D8" w:rsidRDefault="00B848AC" w:rsidP="00C578D8">
            <w:pPr>
              <w:pStyle w:val="Taulukkoteksti"/>
              <w:jc w:val="center"/>
            </w:pPr>
            <w:r w:rsidRPr="00C578D8">
              <w:t>CD</w:t>
            </w:r>
          </w:p>
        </w:tc>
        <w:tc>
          <w:tcPr>
            <w:tcW w:w="2835" w:type="dxa"/>
          </w:tcPr>
          <w:p w14:paraId="5CA1A4C8" w14:textId="77777777" w:rsidR="00B848AC" w:rsidRPr="00C578D8" w:rsidRDefault="00B848AC">
            <w:pPr>
              <w:pStyle w:val="Taulukkoteksti"/>
            </w:pPr>
            <w:r w:rsidRPr="00C578D8">
              <w:t>Virheen tyyppi koodatussa muodossa</w:t>
            </w:r>
          </w:p>
        </w:tc>
        <w:tc>
          <w:tcPr>
            <w:tcW w:w="2976" w:type="dxa"/>
          </w:tcPr>
          <w:p w14:paraId="3DE8AF0A" w14:textId="77777777" w:rsidR="00570D1A" w:rsidRPr="00C578D8" w:rsidRDefault="00570D1A">
            <w:pPr>
              <w:pStyle w:val="Taulukkoteksti"/>
            </w:pPr>
            <w:r w:rsidRPr="00C578D8">
              <w:t>Tietojen haun perustelu</w:t>
            </w:r>
          </w:p>
          <w:p w14:paraId="403B63B9" w14:textId="228FDE76" w:rsidR="00B848AC" w:rsidRPr="00C578D8" w:rsidRDefault="00570D1A">
            <w:pPr>
              <w:pStyle w:val="Taulukkoteksti"/>
            </w:pPr>
            <w:r w:rsidRPr="00C578D8">
              <w:t>Perustelu ilmoitetaan luokituksella KanTa-palvelut – Kontrollikehyksen prosessinhallintakoodisto</w:t>
            </w:r>
          </w:p>
        </w:tc>
      </w:tr>
      <w:tr w:rsidR="00B848AC" w:rsidRPr="0047041C" w14:paraId="647A3612" w14:textId="77777777" w:rsidTr="00C578D8">
        <w:tc>
          <w:tcPr>
            <w:tcW w:w="1843" w:type="dxa"/>
          </w:tcPr>
          <w:p w14:paraId="22B77BA3" w14:textId="77777777" w:rsidR="00B848AC" w:rsidRPr="005F2046" w:rsidRDefault="00B848AC">
            <w:pPr>
              <w:pStyle w:val="Taulukkoteksti"/>
            </w:pPr>
            <w:r w:rsidRPr="005F2046">
              <w:t>text</w:t>
            </w:r>
          </w:p>
        </w:tc>
        <w:tc>
          <w:tcPr>
            <w:tcW w:w="851" w:type="dxa"/>
          </w:tcPr>
          <w:p w14:paraId="740EDC93" w14:textId="77777777" w:rsidR="00B848AC" w:rsidRPr="005F2046" w:rsidRDefault="00B848AC" w:rsidP="00C578D8">
            <w:pPr>
              <w:pStyle w:val="Taulukkoteksti"/>
              <w:jc w:val="center"/>
            </w:pPr>
            <w:r w:rsidRPr="005F2046">
              <w:t>0..1</w:t>
            </w:r>
          </w:p>
        </w:tc>
        <w:tc>
          <w:tcPr>
            <w:tcW w:w="709" w:type="dxa"/>
          </w:tcPr>
          <w:p w14:paraId="7930F4BA" w14:textId="5DD75FE9" w:rsidR="00B848AC" w:rsidRPr="005F2046" w:rsidRDefault="00B848AC" w:rsidP="00C578D8">
            <w:pPr>
              <w:pStyle w:val="Taulukkoteksti"/>
              <w:jc w:val="center"/>
            </w:pPr>
            <w:r w:rsidRPr="005F2046">
              <w:t>0..</w:t>
            </w:r>
            <w:r w:rsidR="006B4734">
              <w:t>0</w:t>
            </w:r>
          </w:p>
        </w:tc>
        <w:tc>
          <w:tcPr>
            <w:tcW w:w="567" w:type="dxa"/>
          </w:tcPr>
          <w:p w14:paraId="66297130" w14:textId="77777777" w:rsidR="00B848AC" w:rsidRPr="005F2046" w:rsidRDefault="00B848AC" w:rsidP="00C578D8">
            <w:pPr>
              <w:pStyle w:val="Taulukkoteksti"/>
              <w:jc w:val="center"/>
            </w:pPr>
            <w:r w:rsidRPr="005F2046">
              <w:t>ED</w:t>
            </w:r>
          </w:p>
        </w:tc>
        <w:tc>
          <w:tcPr>
            <w:tcW w:w="2835" w:type="dxa"/>
          </w:tcPr>
          <w:p w14:paraId="5EE834BF" w14:textId="77777777" w:rsidR="00B848AC" w:rsidRPr="005F2046" w:rsidRDefault="00B848AC">
            <w:pPr>
              <w:pStyle w:val="Taulukkoteksti"/>
            </w:pPr>
            <w:r w:rsidRPr="005F2046">
              <w:t>Virheen lisätiedot tekstimuodossa</w:t>
            </w:r>
          </w:p>
        </w:tc>
        <w:tc>
          <w:tcPr>
            <w:tcW w:w="2976" w:type="dxa"/>
          </w:tcPr>
          <w:p w14:paraId="0D3C7C53" w14:textId="2C2ED90F" w:rsidR="00B848AC" w:rsidRPr="00EA0636" w:rsidRDefault="00EA0636">
            <w:pPr>
              <w:pStyle w:val="Taulukkoteksti"/>
            </w:pPr>
            <w:r w:rsidRPr="00EA0636">
              <w:t>Ei käytetä</w:t>
            </w:r>
          </w:p>
        </w:tc>
      </w:tr>
      <w:tr w:rsidR="00B848AC" w:rsidRPr="0047041C" w14:paraId="1D6CDC01" w14:textId="77777777" w:rsidTr="00C578D8">
        <w:tc>
          <w:tcPr>
            <w:tcW w:w="1843" w:type="dxa"/>
          </w:tcPr>
          <w:p w14:paraId="3F793A0A" w14:textId="77777777" w:rsidR="00B848AC" w:rsidRPr="005F2046" w:rsidRDefault="00B848AC">
            <w:pPr>
              <w:pStyle w:val="Taulukkoteksti"/>
            </w:pPr>
            <w:r w:rsidRPr="005F2046">
              <w:t>value</w:t>
            </w:r>
          </w:p>
        </w:tc>
        <w:tc>
          <w:tcPr>
            <w:tcW w:w="851" w:type="dxa"/>
          </w:tcPr>
          <w:p w14:paraId="28B461E2" w14:textId="77777777" w:rsidR="00B848AC" w:rsidRPr="005F2046" w:rsidRDefault="00B848AC" w:rsidP="00C578D8">
            <w:pPr>
              <w:pStyle w:val="Taulukkoteksti"/>
              <w:jc w:val="center"/>
            </w:pPr>
            <w:r w:rsidRPr="005F2046">
              <w:t>0..1</w:t>
            </w:r>
          </w:p>
        </w:tc>
        <w:tc>
          <w:tcPr>
            <w:tcW w:w="709" w:type="dxa"/>
          </w:tcPr>
          <w:p w14:paraId="2B1BE32F" w14:textId="233C2279" w:rsidR="00B848AC" w:rsidRPr="005F2046" w:rsidRDefault="00B848AC" w:rsidP="00C578D8">
            <w:pPr>
              <w:pStyle w:val="Taulukkoteksti"/>
              <w:jc w:val="center"/>
            </w:pPr>
            <w:r w:rsidRPr="005F2046">
              <w:t>0..</w:t>
            </w:r>
            <w:r w:rsidR="006B4734">
              <w:t>0</w:t>
            </w:r>
          </w:p>
        </w:tc>
        <w:tc>
          <w:tcPr>
            <w:tcW w:w="567" w:type="dxa"/>
          </w:tcPr>
          <w:p w14:paraId="67E751DF" w14:textId="77777777" w:rsidR="00B848AC" w:rsidRPr="005F2046" w:rsidRDefault="00B848AC" w:rsidP="00C578D8">
            <w:pPr>
              <w:pStyle w:val="Taulukkoteksti"/>
              <w:jc w:val="center"/>
            </w:pPr>
            <w:r w:rsidRPr="005F2046">
              <w:t>ANY</w:t>
            </w:r>
          </w:p>
        </w:tc>
        <w:tc>
          <w:tcPr>
            <w:tcW w:w="2835" w:type="dxa"/>
          </w:tcPr>
          <w:p w14:paraId="303CC303" w14:textId="77777777" w:rsidR="00B848AC" w:rsidRPr="005F2046" w:rsidRDefault="00B848AC">
            <w:pPr>
              <w:pStyle w:val="Taulukkoteksti"/>
            </w:pPr>
            <w:r w:rsidRPr="005F2046">
              <w:t>Tarkka virhetieto</w:t>
            </w:r>
          </w:p>
        </w:tc>
        <w:tc>
          <w:tcPr>
            <w:tcW w:w="2976" w:type="dxa"/>
          </w:tcPr>
          <w:p w14:paraId="26120C41" w14:textId="2568CC8D" w:rsidR="00B848AC" w:rsidRPr="005F2046" w:rsidRDefault="00DF454C">
            <w:pPr>
              <w:pStyle w:val="Taulukkoteksti"/>
            </w:pPr>
            <w:r w:rsidRPr="00EA0636">
              <w:t>Ei käytetä</w:t>
            </w:r>
          </w:p>
        </w:tc>
      </w:tr>
      <w:tr w:rsidR="00B848AC" w:rsidRPr="0047041C" w14:paraId="6E22D531" w14:textId="77777777" w:rsidTr="00C578D8">
        <w:tc>
          <w:tcPr>
            <w:tcW w:w="1843" w:type="dxa"/>
          </w:tcPr>
          <w:p w14:paraId="7440C34A" w14:textId="77777777" w:rsidR="00B848AC" w:rsidRPr="005F2046" w:rsidRDefault="00B848AC">
            <w:pPr>
              <w:pStyle w:val="Taulukkoteksti"/>
            </w:pPr>
            <w:r w:rsidRPr="005F2046">
              <w:t>mitigatedBy -elementti</w:t>
            </w:r>
          </w:p>
        </w:tc>
        <w:tc>
          <w:tcPr>
            <w:tcW w:w="851" w:type="dxa"/>
          </w:tcPr>
          <w:p w14:paraId="7390DF2C" w14:textId="77777777" w:rsidR="00B848AC" w:rsidRPr="005F2046" w:rsidRDefault="00B848AC" w:rsidP="00C578D8">
            <w:pPr>
              <w:pStyle w:val="Taulukkoteksti"/>
              <w:jc w:val="center"/>
            </w:pPr>
            <w:r w:rsidRPr="005F2046">
              <w:t>0..*</w:t>
            </w:r>
          </w:p>
        </w:tc>
        <w:tc>
          <w:tcPr>
            <w:tcW w:w="709" w:type="dxa"/>
          </w:tcPr>
          <w:p w14:paraId="17CE8D67" w14:textId="480840C1" w:rsidR="00B848AC" w:rsidRPr="005F2046" w:rsidRDefault="00B848AC" w:rsidP="00C578D8">
            <w:pPr>
              <w:pStyle w:val="Taulukkoteksti"/>
              <w:jc w:val="center"/>
            </w:pPr>
            <w:r w:rsidRPr="005F2046">
              <w:t>0..</w:t>
            </w:r>
            <w:r w:rsidR="006B4734">
              <w:t>*</w:t>
            </w:r>
          </w:p>
        </w:tc>
        <w:tc>
          <w:tcPr>
            <w:tcW w:w="567" w:type="dxa"/>
          </w:tcPr>
          <w:p w14:paraId="6A1369FA" w14:textId="77777777" w:rsidR="00B848AC" w:rsidRPr="005F2046" w:rsidRDefault="00B848AC" w:rsidP="00C578D8">
            <w:pPr>
              <w:pStyle w:val="Taulukkoteksti"/>
              <w:jc w:val="center"/>
            </w:pPr>
          </w:p>
        </w:tc>
        <w:tc>
          <w:tcPr>
            <w:tcW w:w="2835" w:type="dxa"/>
          </w:tcPr>
          <w:p w14:paraId="05D5998E" w14:textId="3711695B" w:rsidR="00B848AC" w:rsidRPr="005F2046" w:rsidRDefault="00B848AC">
            <w:pPr>
              <w:pStyle w:val="Taulukkoteksti"/>
            </w:pPr>
          </w:p>
        </w:tc>
        <w:tc>
          <w:tcPr>
            <w:tcW w:w="2976" w:type="dxa"/>
          </w:tcPr>
          <w:p w14:paraId="6E70881E" w14:textId="76F37D4A" w:rsidR="00B848AC" w:rsidRPr="005F2046" w:rsidRDefault="00B848AC">
            <w:pPr>
              <w:pStyle w:val="Taulukkoteksti"/>
            </w:pPr>
          </w:p>
        </w:tc>
      </w:tr>
      <w:tr w:rsidR="00264F25" w:rsidRPr="0047041C" w14:paraId="13E1FAD4" w14:textId="77777777" w:rsidTr="00C578D8">
        <w:tc>
          <w:tcPr>
            <w:tcW w:w="1843" w:type="dxa"/>
          </w:tcPr>
          <w:p w14:paraId="4959A107" w14:textId="143D04FA" w:rsidR="00264F25" w:rsidRPr="00264F25" w:rsidRDefault="00264F25">
            <w:pPr>
              <w:pStyle w:val="Taulukkoteksti"/>
            </w:pPr>
            <w:r w:rsidRPr="00264F25">
              <w:t>typeCode</w:t>
            </w:r>
          </w:p>
        </w:tc>
        <w:tc>
          <w:tcPr>
            <w:tcW w:w="851" w:type="dxa"/>
          </w:tcPr>
          <w:p w14:paraId="0E83567F" w14:textId="5CF3550E" w:rsidR="00264F25" w:rsidRPr="00264F25" w:rsidRDefault="00264F25" w:rsidP="00C578D8">
            <w:pPr>
              <w:pStyle w:val="Taulukkoteksti"/>
              <w:jc w:val="center"/>
            </w:pPr>
            <w:r w:rsidRPr="00264F25">
              <w:t>1..1</w:t>
            </w:r>
          </w:p>
        </w:tc>
        <w:tc>
          <w:tcPr>
            <w:tcW w:w="709" w:type="dxa"/>
          </w:tcPr>
          <w:p w14:paraId="5F9A0E84" w14:textId="36137D58" w:rsidR="00264F25" w:rsidRPr="00264F25" w:rsidRDefault="00264F25" w:rsidP="00C578D8">
            <w:pPr>
              <w:pStyle w:val="Taulukkoteksti"/>
              <w:jc w:val="center"/>
            </w:pPr>
            <w:r w:rsidRPr="00264F25">
              <w:t>1..1</w:t>
            </w:r>
          </w:p>
        </w:tc>
        <w:tc>
          <w:tcPr>
            <w:tcW w:w="567" w:type="dxa"/>
          </w:tcPr>
          <w:p w14:paraId="342BC9A0" w14:textId="6463E508" w:rsidR="00264F25" w:rsidRPr="00264F25" w:rsidRDefault="00264F25" w:rsidP="00C578D8">
            <w:pPr>
              <w:pStyle w:val="Taulukkoteksti"/>
              <w:jc w:val="center"/>
            </w:pPr>
            <w:r w:rsidRPr="00264F25">
              <w:t>CS</w:t>
            </w:r>
          </w:p>
        </w:tc>
        <w:tc>
          <w:tcPr>
            <w:tcW w:w="2835" w:type="dxa"/>
          </w:tcPr>
          <w:p w14:paraId="0EE2D9A4" w14:textId="77777777" w:rsidR="00264F25" w:rsidRPr="00264F25" w:rsidRDefault="00264F25">
            <w:pPr>
              <w:pStyle w:val="Taulukkoteksti"/>
            </w:pPr>
            <w:r w:rsidRPr="00264F25">
              <w:rPr>
                <w:color w:val="000000"/>
              </w:rPr>
              <w:t>Ei ohjeistusta</w:t>
            </w:r>
          </w:p>
        </w:tc>
        <w:tc>
          <w:tcPr>
            <w:tcW w:w="2976" w:type="dxa"/>
          </w:tcPr>
          <w:p w14:paraId="2FC42C3D" w14:textId="30409F94" w:rsidR="00264F25" w:rsidRPr="00264F25" w:rsidRDefault="00264F25">
            <w:pPr>
              <w:pStyle w:val="Taulukkoteksti"/>
            </w:pPr>
            <w:r w:rsidRPr="00264F25">
              <w:t>Ilmoitetaan vakioarvo ”MITGT”</w:t>
            </w:r>
          </w:p>
        </w:tc>
      </w:tr>
      <w:tr w:rsidR="00264F25" w:rsidRPr="0047041C" w14:paraId="5EE2FC15" w14:textId="77777777" w:rsidTr="00C578D8">
        <w:tc>
          <w:tcPr>
            <w:tcW w:w="1843" w:type="dxa"/>
          </w:tcPr>
          <w:p w14:paraId="1B781FA5" w14:textId="23D8F43B" w:rsidR="00264F25" w:rsidRPr="00264F25" w:rsidRDefault="00264F25">
            <w:pPr>
              <w:pStyle w:val="Taulukkoteksti"/>
            </w:pPr>
            <w:r w:rsidRPr="00264F25">
              <w:t>contextInductionId</w:t>
            </w:r>
          </w:p>
        </w:tc>
        <w:tc>
          <w:tcPr>
            <w:tcW w:w="851" w:type="dxa"/>
          </w:tcPr>
          <w:p w14:paraId="6A62CD0A" w14:textId="551E356D" w:rsidR="00264F25" w:rsidRPr="00264F25" w:rsidRDefault="00264F25" w:rsidP="00C578D8">
            <w:pPr>
              <w:pStyle w:val="Taulukkoteksti"/>
              <w:jc w:val="center"/>
            </w:pPr>
            <w:r w:rsidRPr="00264F25">
              <w:t>1..1</w:t>
            </w:r>
          </w:p>
        </w:tc>
        <w:tc>
          <w:tcPr>
            <w:tcW w:w="709" w:type="dxa"/>
          </w:tcPr>
          <w:p w14:paraId="6B60D923" w14:textId="02F48712" w:rsidR="00264F25" w:rsidRPr="00264F25" w:rsidRDefault="00264F25" w:rsidP="00C578D8">
            <w:pPr>
              <w:pStyle w:val="Taulukkoteksti"/>
              <w:jc w:val="center"/>
            </w:pPr>
            <w:r w:rsidRPr="00264F25">
              <w:t>1..1</w:t>
            </w:r>
          </w:p>
        </w:tc>
        <w:tc>
          <w:tcPr>
            <w:tcW w:w="567" w:type="dxa"/>
          </w:tcPr>
          <w:p w14:paraId="7D77121E" w14:textId="79EE634D" w:rsidR="00264F25" w:rsidRPr="00264F25" w:rsidRDefault="00264F25" w:rsidP="00C578D8">
            <w:pPr>
              <w:pStyle w:val="Taulukkoteksti"/>
              <w:jc w:val="center"/>
            </w:pPr>
            <w:r w:rsidRPr="00264F25">
              <w:t>BL</w:t>
            </w:r>
          </w:p>
        </w:tc>
        <w:tc>
          <w:tcPr>
            <w:tcW w:w="2835" w:type="dxa"/>
          </w:tcPr>
          <w:p w14:paraId="5BFEF338" w14:textId="49646FCB" w:rsidR="00264F25" w:rsidRPr="00264F25" w:rsidRDefault="00264F25">
            <w:pPr>
              <w:pStyle w:val="Taulukkoteksti"/>
              <w:rPr>
                <w:color w:val="000000"/>
              </w:rPr>
            </w:pPr>
            <w:r w:rsidRPr="00264F25">
              <w:t>Ei ohjeistusta</w:t>
            </w:r>
          </w:p>
        </w:tc>
        <w:tc>
          <w:tcPr>
            <w:tcW w:w="2976" w:type="dxa"/>
          </w:tcPr>
          <w:p w14:paraId="5EC5A1F4" w14:textId="2D21A207" w:rsidR="00264F25" w:rsidRPr="00264F25" w:rsidRDefault="00264F25">
            <w:pPr>
              <w:pStyle w:val="Taulukkoteksti"/>
            </w:pPr>
            <w:r w:rsidRPr="00264F25">
              <w:t>Ilmoitetaan vakioarvo ”false”</w:t>
            </w:r>
          </w:p>
        </w:tc>
      </w:tr>
      <w:tr w:rsidR="00264F25" w:rsidRPr="0047041C" w14:paraId="1A4185A1" w14:textId="77777777" w:rsidTr="00C578D8">
        <w:tc>
          <w:tcPr>
            <w:tcW w:w="1843" w:type="dxa"/>
          </w:tcPr>
          <w:p w14:paraId="4B06DC16" w14:textId="7E51B3DE" w:rsidR="00264F25" w:rsidRPr="00264F25" w:rsidRDefault="00264F25">
            <w:pPr>
              <w:pStyle w:val="Taulukkoteksti"/>
            </w:pPr>
            <w:r w:rsidRPr="00264F25">
              <w:t>detectedIssueManagement -elementti</w:t>
            </w:r>
          </w:p>
        </w:tc>
        <w:tc>
          <w:tcPr>
            <w:tcW w:w="851" w:type="dxa"/>
          </w:tcPr>
          <w:p w14:paraId="61360EE8" w14:textId="1F6E36E0" w:rsidR="00264F25" w:rsidRPr="00264F25" w:rsidRDefault="00264F25" w:rsidP="00C578D8">
            <w:pPr>
              <w:pStyle w:val="Taulukkoteksti"/>
              <w:jc w:val="center"/>
            </w:pPr>
            <w:r w:rsidRPr="00264F25">
              <w:t>1..1</w:t>
            </w:r>
          </w:p>
        </w:tc>
        <w:tc>
          <w:tcPr>
            <w:tcW w:w="709" w:type="dxa"/>
          </w:tcPr>
          <w:p w14:paraId="71E6CF17" w14:textId="623BE027" w:rsidR="00264F25" w:rsidRPr="00264F25" w:rsidRDefault="00264F25" w:rsidP="00C578D8">
            <w:pPr>
              <w:pStyle w:val="Taulukkoteksti"/>
              <w:jc w:val="center"/>
            </w:pPr>
            <w:r w:rsidRPr="00264F25">
              <w:t>1..1</w:t>
            </w:r>
          </w:p>
        </w:tc>
        <w:tc>
          <w:tcPr>
            <w:tcW w:w="567" w:type="dxa"/>
          </w:tcPr>
          <w:p w14:paraId="3EA3AC60" w14:textId="77777777" w:rsidR="00264F25" w:rsidRPr="00264F25" w:rsidRDefault="00264F25" w:rsidP="00C578D8">
            <w:pPr>
              <w:pStyle w:val="Taulukkoteksti"/>
              <w:jc w:val="center"/>
            </w:pPr>
          </w:p>
        </w:tc>
        <w:tc>
          <w:tcPr>
            <w:tcW w:w="2835" w:type="dxa"/>
          </w:tcPr>
          <w:p w14:paraId="2818C501" w14:textId="2E131B86" w:rsidR="00264F25" w:rsidRPr="00264F25" w:rsidRDefault="00264F25">
            <w:pPr>
              <w:pStyle w:val="Taulukkoteksti"/>
              <w:rPr>
                <w:color w:val="000000"/>
              </w:rPr>
            </w:pPr>
            <w:r w:rsidRPr="00264F25">
              <w:t>Hyväksyttävät/kyseessä olevat poikkeustilanteet</w:t>
            </w:r>
          </w:p>
        </w:tc>
        <w:tc>
          <w:tcPr>
            <w:tcW w:w="2976" w:type="dxa"/>
          </w:tcPr>
          <w:p w14:paraId="594A80F1" w14:textId="76989173" w:rsidR="000863CD" w:rsidRPr="00264F25" w:rsidRDefault="00264F25">
            <w:pPr>
              <w:pStyle w:val="Taulukkoteksti"/>
            </w:pPr>
            <w:r w:rsidRPr="00264F25">
              <w:t>Elementissä ilmoitetaan perustelu tietojen haulle, jos palveluyksiköllä ei ole voimassa olevaa asiayhteyttä asiakkaaseen.</w:t>
            </w:r>
          </w:p>
        </w:tc>
      </w:tr>
      <w:tr w:rsidR="00264F25" w:rsidRPr="0047041C" w14:paraId="0F128583" w14:textId="77777777" w:rsidTr="00C578D8">
        <w:tc>
          <w:tcPr>
            <w:tcW w:w="1843" w:type="dxa"/>
          </w:tcPr>
          <w:p w14:paraId="0EB7BC5E" w14:textId="01578690" w:rsidR="00264F25" w:rsidRPr="00264F25" w:rsidRDefault="00264F25">
            <w:pPr>
              <w:pStyle w:val="Taulukkoteksti"/>
            </w:pPr>
            <w:r w:rsidRPr="00264F25">
              <w:t xml:space="preserve">classCode </w:t>
            </w:r>
          </w:p>
        </w:tc>
        <w:tc>
          <w:tcPr>
            <w:tcW w:w="851" w:type="dxa"/>
          </w:tcPr>
          <w:p w14:paraId="39C21553" w14:textId="15D1ED66" w:rsidR="00264F25" w:rsidRPr="00264F25" w:rsidRDefault="00264F25" w:rsidP="00C578D8">
            <w:pPr>
              <w:pStyle w:val="Taulukkoteksti"/>
              <w:jc w:val="center"/>
            </w:pPr>
            <w:r w:rsidRPr="00264F25">
              <w:t>1..1</w:t>
            </w:r>
          </w:p>
        </w:tc>
        <w:tc>
          <w:tcPr>
            <w:tcW w:w="709" w:type="dxa"/>
          </w:tcPr>
          <w:p w14:paraId="65B8ED50" w14:textId="318D268B" w:rsidR="00264F25" w:rsidRPr="00264F25" w:rsidRDefault="00264F25" w:rsidP="00C578D8">
            <w:pPr>
              <w:pStyle w:val="Taulukkoteksti"/>
              <w:jc w:val="center"/>
            </w:pPr>
            <w:r w:rsidRPr="00264F25">
              <w:t>1..1</w:t>
            </w:r>
          </w:p>
        </w:tc>
        <w:tc>
          <w:tcPr>
            <w:tcW w:w="567" w:type="dxa"/>
          </w:tcPr>
          <w:p w14:paraId="0274FFF1" w14:textId="0F0C623A" w:rsidR="00264F25" w:rsidRPr="00264F25" w:rsidRDefault="00264F25" w:rsidP="00C578D8">
            <w:pPr>
              <w:pStyle w:val="Taulukkoteksti"/>
              <w:jc w:val="center"/>
            </w:pPr>
            <w:r w:rsidRPr="00264F25">
              <w:t>CS</w:t>
            </w:r>
          </w:p>
        </w:tc>
        <w:tc>
          <w:tcPr>
            <w:tcW w:w="2835" w:type="dxa"/>
          </w:tcPr>
          <w:p w14:paraId="5D8B66EA" w14:textId="6920FDFB" w:rsidR="00264F25" w:rsidRPr="00264F25" w:rsidRDefault="00264F25">
            <w:pPr>
              <w:pStyle w:val="Taulukkoteksti"/>
              <w:rPr>
                <w:color w:val="000000"/>
              </w:rPr>
            </w:pPr>
            <w:r w:rsidRPr="00264F25">
              <w:t>Ei ohjeistusta</w:t>
            </w:r>
          </w:p>
        </w:tc>
        <w:tc>
          <w:tcPr>
            <w:tcW w:w="2976" w:type="dxa"/>
          </w:tcPr>
          <w:p w14:paraId="47F7F8D9" w14:textId="31BC8381" w:rsidR="00264F25" w:rsidRPr="00264F25" w:rsidRDefault="00264F25">
            <w:pPr>
              <w:pStyle w:val="Taulukkoteksti"/>
            </w:pPr>
            <w:r w:rsidRPr="00264F25">
              <w:t>Ilmoitetaan vakioarvo ”ACT”</w:t>
            </w:r>
          </w:p>
        </w:tc>
      </w:tr>
      <w:tr w:rsidR="00264F25" w:rsidRPr="0047041C" w14:paraId="5A8CDBB2" w14:textId="77777777" w:rsidTr="00C578D8">
        <w:tc>
          <w:tcPr>
            <w:tcW w:w="1843" w:type="dxa"/>
          </w:tcPr>
          <w:p w14:paraId="2910DF7E" w14:textId="280DAAA8" w:rsidR="00264F25" w:rsidRPr="00264F25" w:rsidRDefault="00264F25">
            <w:pPr>
              <w:pStyle w:val="Taulukkoteksti"/>
            </w:pPr>
            <w:r w:rsidRPr="00264F25">
              <w:t>moodCode</w:t>
            </w:r>
          </w:p>
        </w:tc>
        <w:tc>
          <w:tcPr>
            <w:tcW w:w="851" w:type="dxa"/>
          </w:tcPr>
          <w:p w14:paraId="075AB254" w14:textId="2F58AAC0" w:rsidR="00264F25" w:rsidRPr="00264F25" w:rsidRDefault="00264F25" w:rsidP="00C578D8">
            <w:pPr>
              <w:pStyle w:val="Taulukkoteksti"/>
              <w:jc w:val="center"/>
            </w:pPr>
            <w:r w:rsidRPr="00264F25">
              <w:t>1..1</w:t>
            </w:r>
          </w:p>
        </w:tc>
        <w:tc>
          <w:tcPr>
            <w:tcW w:w="709" w:type="dxa"/>
          </w:tcPr>
          <w:p w14:paraId="3D77F3EB" w14:textId="779B58AB" w:rsidR="00264F25" w:rsidRPr="00264F25" w:rsidRDefault="00264F25" w:rsidP="00C578D8">
            <w:pPr>
              <w:pStyle w:val="Taulukkoteksti"/>
              <w:jc w:val="center"/>
            </w:pPr>
            <w:r w:rsidRPr="00264F25">
              <w:t>1..1</w:t>
            </w:r>
          </w:p>
        </w:tc>
        <w:tc>
          <w:tcPr>
            <w:tcW w:w="567" w:type="dxa"/>
          </w:tcPr>
          <w:p w14:paraId="3DD54913" w14:textId="1DA59EEB" w:rsidR="00264F25" w:rsidRPr="00264F25" w:rsidRDefault="00264F25" w:rsidP="00C578D8">
            <w:pPr>
              <w:pStyle w:val="Taulukkoteksti"/>
              <w:jc w:val="center"/>
            </w:pPr>
            <w:r w:rsidRPr="00264F25">
              <w:t>CS</w:t>
            </w:r>
          </w:p>
        </w:tc>
        <w:tc>
          <w:tcPr>
            <w:tcW w:w="2835" w:type="dxa"/>
          </w:tcPr>
          <w:p w14:paraId="3A613B6A" w14:textId="75CE6E84" w:rsidR="00264F25" w:rsidRPr="00264F25" w:rsidRDefault="00264F25">
            <w:pPr>
              <w:pStyle w:val="Taulukkoteksti"/>
              <w:rPr>
                <w:color w:val="000000"/>
              </w:rPr>
            </w:pPr>
            <w:r w:rsidRPr="00264F25">
              <w:t>Ei ohjeistusta</w:t>
            </w:r>
          </w:p>
        </w:tc>
        <w:tc>
          <w:tcPr>
            <w:tcW w:w="2976" w:type="dxa"/>
          </w:tcPr>
          <w:p w14:paraId="3F311F5C" w14:textId="0B72B34B" w:rsidR="00264F25" w:rsidRPr="00264F25" w:rsidRDefault="00264F25">
            <w:pPr>
              <w:pStyle w:val="Taulukkoteksti"/>
            </w:pPr>
            <w:r w:rsidRPr="00264F25">
              <w:t>Ilmoitetaan vakioarvo ”EVN”</w:t>
            </w:r>
          </w:p>
        </w:tc>
      </w:tr>
      <w:tr w:rsidR="00264F25" w:rsidRPr="0047041C" w14:paraId="48799E5A" w14:textId="77777777" w:rsidTr="00C578D8">
        <w:tc>
          <w:tcPr>
            <w:tcW w:w="1843" w:type="dxa"/>
          </w:tcPr>
          <w:p w14:paraId="6219A3A3" w14:textId="1CE41D99" w:rsidR="00264F25" w:rsidRPr="00264F25" w:rsidRDefault="00264F25">
            <w:pPr>
              <w:pStyle w:val="Taulukkoteksti"/>
            </w:pPr>
            <w:r w:rsidRPr="00264F25">
              <w:t>code</w:t>
            </w:r>
          </w:p>
        </w:tc>
        <w:tc>
          <w:tcPr>
            <w:tcW w:w="851" w:type="dxa"/>
          </w:tcPr>
          <w:p w14:paraId="0CA7828E" w14:textId="7650263C" w:rsidR="00264F25" w:rsidRPr="00264F25" w:rsidRDefault="00264F25" w:rsidP="00C578D8">
            <w:pPr>
              <w:pStyle w:val="Taulukkoteksti"/>
              <w:jc w:val="center"/>
            </w:pPr>
            <w:r w:rsidRPr="00264F25">
              <w:t>0..1</w:t>
            </w:r>
          </w:p>
        </w:tc>
        <w:tc>
          <w:tcPr>
            <w:tcW w:w="709" w:type="dxa"/>
          </w:tcPr>
          <w:p w14:paraId="11482900" w14:textId="7BD7B9B7" w:rsidR="00264F25" w:rsidRPr="00264F25" w:rsidRDefault="00264F25" w:rsidP="00C578D8">
            <w:pPr>
              <w:pStyle w:val="Taulukkoteksti"/>
              <w:jc w:val="center"/>
            </w:pPr>
            <w:r w:rsidRPr="00264F25">
              <w:t>1..1</w:t>
            </w:r>
          </w:p>
        </w:tc>
        <w:tc>
          <w:tcPr>
            <w:tcW w:w="567" w:type="dxa"/>
          </w:tcPr>
          <w:p w14:paraId="1859AD4F" w14:textId="1DFC8D4E" w:rsidR="00264F25" w:rsidRPr="00264F25" w:rsidRDefault="00264F25" w:rsidP="00C578D8">
            <w:pPr>
              <w:pStyle w:val="Taulukkoteksti"/>
              <w:jc w:val="center"/>
            </w:pPr>
            <w:r w:rsidRPr="00264F25">
              <w:t>CD</w:t>
            </w:r>
          </w:p>
        </w:tc>
        <w:tc>
          <w:tcPr>
            <w:tcW w:w="2835" w:type="dxa"/>
          </w:tcPr>
          <w:p w14:paraId="435A6E0A" w14:textId="7CC5AB7F" w:rsidR="00264F25" w:rsidRPr="00264F25" w:rsidRDefault="00264F25">
            <w:pPr>
              <w:pStyle w:val="Taulukkoteksti"/>
              <w:rPr>
                <w:color w:val="000000"/>
              </w:rPr>
            </w:pPr>
            <w:r w:rsidRPr="00264F25">
              <w:t>Ei ohjeistusta</w:t>
            </w:r>
          </w:p>
        </w:tc>
        <w:tc>
          <w:tcPr>
            <w:tcW w:w="2976" w:type="dxa"/>
          </w:tcPr>
          <w:p w14:paraId="46510FE3" w14:textId="77777777" w:rsidR="00264F25" w:rsidRPr="00264F25" w:rsidRDefault="00264F25">
            <w:pPr>
              <w:pStyle w:val="Taulukkoteksti"/>
            </w:pPr>
            <w:r w:rsidRPr="00264F25">
              <w:t>Tietojen haun erityinen syy</w:t>
            </w:r>
          </w:p>
          <w:p w14:paraId="7F3C5444" w14:textId="2EDB4EE8" w:rsidR="00264F25" w:rsidRPr="00264F25" w:rsidRDefault="00264F25">
            <w:pPr>
              <w:pStyle w:val="Taulukkoteksti"/>
            </w:pPr>
            <w:r w:rsidRPr="00264F25">
              <w:t>Syy ilmoitetaan luokituksella THL – Asiakastietojen katselun erityinen syy</w:t>
            </w:r>
          </w:p>
        </w:tc>
      </w:tr>
      <w:tr w:rsidR="00264F25" w:rsidRPr="0047041C" w14:paraId="377F07BF" w14:textId="77777777" w:rsidTr="00C578D8">
        <w:tc>
          <w:tcPr>
            <w:tcW w:w="1843" w:type="dxa"/>
          </w:tcPr>
          <w:p w14:paraId="2F3A246A" w14:textId="2E6EF326" w:rsidR="00264F25" w:rsidRPr="00264F25" w:rsidRDefault="00264F25">
            <w:pPr>
              <w:pStyle w:val="Taulukkoteksti"/>
            </w:pPr>
            <w:r w:rsidRPr="00264F25">
              <w:t>text</w:t>
            </w:r>
          </w:p>
        </w:tc>
        <w:tc>
          <w:tcPr>
            <w:tcW w:w="851" w:type="dxa"/>
          </w:tcPr>
          <w:p w14:paraId="6493D0DF" w14:textId="7172BC9D" w:rsidR="00264F25" w:rsidRPr="00264F25" w:rsidRDefault="00264F25" w:rsidP="00C578D8">
            <w:pPr>
              <w:pStyle w:val="Taulukkoteksti"/>
              <w:jc w:val="center"/>
            </w:pPr>
            <w:r w:rsidRPr="00264F25">
              <w:t>0..1</w:t>
            </w:r>
          </w:p>
        </w:tc>
        <w:tc>
          <w:tcPr>
            <w:tcW w:w="709" w:type="dxa"/>
          </w:tcPr>
          <w:p w14:paraId="15C0D71A" w14:textId="59BABBA2" w:rsidR="00264F25" w:rsidRPr="00264F25" w:rsidRDefault="00264F25" w:rsidP="00C578D8">
            <w:pPr>
              <w:pStyle w:val="Taulukkoteksti"/>
              <w:jc w:val="center"/>
            </w:pPr>
            <w:r w:rsidRPr="00264F25">
              <w:t>0..1</w:t>
            </w:r>
          </w:p>
        </w:tc>
        <w:tc>
          <w:tcPr>
            <w:tcW w:w="567" w:type="dxa"/>
          </w:tcPr>
          <w:p w14:paraId="2208BCFD" w14:textId="6BBD2591" w:rsidR="00264F25" w:rsidRPr="00264F25" w:rsidRDefault="00264F25" w:rsidP="00C578D8">
            <w:pPr>
              <w:pStyle w:val="Taulukkoteksti"/>
              <w:jc w:val="center"/>
            </w:pPr>
            <w:r w:rsidRPr="00264F25">
              <w:t>ED</w:t>
            </w:r>
          </w:p>
        </w:tc>
        <w:tc>
          <w:tcPr>
            <w:tcW w:w="2835" w:type="dxa"/>
          </w:tcPr>
          <w:p w14:paraId="444706C2" w14:textId="52572535" w:rsidR="00264F25" w:rsidRPr="00264F25" w:rsidRDefault="00264F25">
            <w:pPr>
              <w:pStyle w:val="Taulukkoteksti"/>
              <w:rPr>
                <w:color w:val="000000"/>
              </w:rPr>
            </w:pPr>
            <w:r w:rsidRPr="00264F25">
              <w:t>Ei ohjeistusta</w:t>
            </w:r>
          </w:p>
        </w:tc>
        <w:tc>
          <w:tcPr>
            <w:tcW w:w="2976" w:type="dxa"/>
          </w:tcPr>
          <w:p w14:paraId="369CDE39" w14:textId="77777777" w:rsidR="00264F25" w:rsidRDefault="00264F25">
            <w:pPr>
              <w:pStyle w:val="Taulukkoteksti"/>
            </w:pPr>
            <w:r w:rsidRPr="00264F25">
              <w:t xml:space="preserve">Vapaamuotoinen perustelu tietojen haulle </w:t>
            </w:r>
          </w:p>
          <w:p w14:paraId="73DB19F0" w14:textId="65B67DE4" w:rsidR="00BA7B44" w:rsidRPr="00264F25" w:rsidRDefault="00BA7B44">
            <w:pPr>
              <w:pStyle w:val="Taulukkoteksti"/>
            </w:pPr>
            <w:r>
              <w:t>Perustelu voi olla korkeintaan 256 mer</w:t>
            </w:r>
            <w:r w:rsidR="00894BB2">
              <w:t>kkiä pitkä</w:t>
            </w:r>
            <w:r>
              <w:t xml:space="preserve">, Jos perustelu on </w:t>
            </w:r>
            <w:r>
              <w:lastRenderedPageBreak/>
              <w:t xml:space="preserve">pidempi kuin 256 merkkiä, asiakastiedon arkisto katkaisee perustelun. </w:t>
            </w:r>
          </w:p>
        </w:tc>
      </w:tr>
      <w:tr w:rsidR="00264F25" w:rsidRPr="0047041C" w14:paraId="2920191D" w14:textId="77777777" w:rsidTr="00C578D8">
        <w:tc>
          <w:tcPr>
            <w:tcW w:w="1843" w:type="dxa"/>
          </w:tcPr>
          <w:p w14:paraId="16D385BE" w14:textId="23150D02" w:rsidR="00264F25" w:rsidRPr="00264F25" w:rsidRDefault="00264F25">
            <w:pPr>
              <w:pStyle w:val="Taulukkoteksti"/>
            </w:pPr>
            <w:r w:rsidRPr="00264F25">
              <w:lastRenderedPageBreak/>
              <w:t>triggerFor-elementti</w:t>
            </w:r>
          </w:p>
        </w:tc>
        <w:tc>
          <w:tcPr>
            <w:tcW w:w="851" w:type="dxa"/>
          </w:tcPr>
          <w:p w14:paraId="4BBE769B" w14:textId="79A0D0E0" w:rsidR="00264F25" w:rsidRPr="00264F25" w:rsidRDefault="00264F25" w:rsidP="00C578D8">
            <w:pPr>
              <w:pStyle w:val="Taulukkoteksti"/>
              <w:jc w:val="center"/>
            </w:pPr>
            <w:r w:rsidRPr="00264F25">
              <w:t>0..*</w:t>
            </w:r>
          </w:p>
        </w:tc>
        <w:tc>
          <w:tcPr>
            <w:tcW w:w="709" w:type="dxa"/>
          </w:tcPr>
          <w:p w14:paraId="64D8F511" w14:textId="297A28B2" w:rsidR="00264F25" w:rsidRPr="00264F25" w:rsidRDefault="00264F25" w:rsidP="00C578D8">
            <w:pPr>
              <w:pStyle w:val="Taulukkoteksti"/>
              <w:jc w:val="center"/>
            </w:pPr>
            <w:r w:rsidRPr="00264F25">
              <w:t>0..0</w:t>
            </w:r>
          </w:p>
        </w:tc>
        <w:tc>
          <w:tcPr>
            <w:tcW w:w="567" w:type="dxa"/>
          </w:tcPr>
          <w:p w14:paraId="723E886E" w14:textId="77777777" w:rsidR="00264F25" w:rsidRPr="00264F25" w:rsidRDefault="00264F25" w:rsidP="00C578D8">
            <w:pPr>
              <w:pStyle w:val="Taulukkoteksti"/>
              <w:jc w:val="center"/>
            </w:pPr>
          </w:p>
        </w:tc>
        <w:tc>
          <w:tcPr>
            <w:tcW w:w="2835" w:type="dxa"/>
          </w:tcPr>
          <w:p w14:paraId="6404DC72" w14:textId="4E78104D" w:rsidR="00264F25" w:rsidRPr="00264F25" w:rsidRDefault="00264F25">
            <w:pPr>
              <w:pStyle w:val="Taulukkoteksti"/>
              <w:rPr>
                <w:color w:val="000000"/>
              </w:rPr>
            </w:pPr>
            <w:r w:rsidRPr="00264F25">
              <w:t>Ei ohjeistusta</w:t>
            </w:r>
          </w:p>
        </w:tc>
        <w:tc>
          <w:tcPr>
            <w:tcW w:w="2976" w:type="dxa"/>
          </w:tcPr>
          <w:p w14:paraId="2989DE40" w14:textId="6F16396E" w:rsidR="00264F25" w:rsidRPr="00264F25" w:rsidRDefault="00264F25">
            <w:pPr>
              <w:pStyle w:val="Taulukkoteksti"/>
            </w:pPr>
            <w:r w:rsidRPr="00264F25">
              <w:t>Ei käytetä</w:t>
            </w:r>
          </w:p>
        </w:tc>
      </w:tr>
      <w:tr w:rsidR="009B5729" w:rsidRPr="0047041C" w14:paraId="209A5167" w14:textId="77777777" w:rsidTr="00C578D8">
        <w:tc>
          <w:tcPr>
            <w:tcW w:w="1843" w:type="dxa"/>
          </w:tcPr>
          <w:p w14:paraId="2211D0FE" w14:textId="66A5DFD9" w:rsidR="009B5729" w:rsidRPr="00264F25" w:rsidRDefault="009B5729">
            <w:pPr>
              <w:pStyle w:val="Taulukkoteksti"/>
            </w:pPr>
            <w:r>
              <w:t>queryByParamenter</w:t>
            </w:r>
          </w:p>
        </w:tc>
        <w:tc>
          <w:tcPr>
            <w:tcW w:w="851" w:type="dxa"/>
          </w:tcPr>
          <w:p w14:paraId="208B680F" w14:textId="2FB4059B" w:rsidR="009B5729" w:rsidRPr="00264F25" w:rsidRDefault="009B5729" w:rsidP="00C578D8">
            <w:pPr>
              <w:pStyle w:val="Taulukkoteksti"/>
              <w:jc w:val="center"/>
            </w:pPr>
            <w:r>
              <w:t>0..1</w:t>
            </w:r>
          </w:p>
        </w:tc>
        <w:tc>
          <w:tcPr>
            <w:tcW w:w="709" w:type="dxa"/>
          </w:tcPr>
          <w:p w14:paraId="1F23BB60" w14:textId="3D250610" w:rsidR="009B5729" w:rsidRPr="00264F25" w:rsidRDefault="00311E85" w:rsidP="00C578D8">
            <w:pPr>
              <w:pStyle w:val="Taulukkoteksti"/>
              <w:jc w:val="center"/>
            </w:pPr>
            <w:r>
              <w:t>1..1</w:t>
            </w:r>
          </w:p>
        </w:tc>
        <w:tc>
          <w:tcPr>
            <w:tcW w:w="567" w:type="dxa"/>
          </w:tcPr>
          <w:p w14:paraId="38D826FF" w14:textId="77777777" w:rsidR="009B5729" w:rsidRPr="00264F25" w:rsidRDefault="009B5729" w:rsidP="00C578D8">
            <w:pPr>
              <w:pStyle w:val="Taulukkoteksti"/>
              <w:jc w:val="center"/>
            </w:pPr>
          </w:p>
        </w:tc>
        <w:tc>
          <w:tcPr>
            <w:tcW w:w="2835" w:type="dxa"/>
          </w:tcPr>
          <w:p w14:paraId="575CC54C" w14:textId="77777777" w:rsidR="009B5729" w:rsidRPr="00264F25" w:rsidRDefault="009B5729">
            <w:pPr>
              <w:pStyle w:val="Taulukkoteksti"/>
            </w:pPr>
          </w:p>
        </w:tc>
        <w:tc>
          <w:tcPr>
            <w:tcW w:w="2976" w:type="dxa"/>
          </w:tcPr>
          <w:p w14:paraId="1D09EB73" w14:textId="584D526F" w:rsidR="009B5729" w:rsidRPr="00264F25" w:rsidRDefault="00311E85" w:rsidP="00311E85">
            <w:pPr>
              <w:pStyle w:val="Taulukkoteksti"/>
            </w:pPr>
            <w:r>
              <w:t>Luokan</w:t>
            </w:r>
            <w:r w:rsidRPr="00922432">
              <w:t xml:space="preserve"> kontrollirakenteiden tietosisältö</w:t>
            </w:r>
            <w:r>
              <w:t xml:space="preserve"> on määritelty </w:t>
            </w:r>
            <w:r w:rsidR="0040298D">
              <w:t>luvussa 101.1. Käytettävät</w:t>
            </w:r>
            <w:r>
              <w:t xml:space="preserve"> kyselyparametrit on määritelty</w:t>
            </w:r>
            <w:r w:rsidRPr="00561040">
              <w:t xml:space="preserve"> luvussa 10.1.2</w:t>
            </w:r>
            <w:r>
              <w:t xml:space="preserve">. </w:t>
            </w:r>
          </w:p>
        </w:tc>
      </w:tr>
    </w:tbl>
    <w:p w14:paraId="15E3F667" w14:textId="1699A2D2" w:rsidR="00B86F44" w:rsidRDefault="00B86F44" w:rsidP="00B86F44">
      <w:pPr>
        <w:pStyle w:val="Leipteksti"/>
      </w:pPr>
    </w:p>
    <w:p w14:paraId="1F080817" w14:textId="349B8D26" w:rsidR="006D0FBD" w:rsidRPr="00A65967" w:rsidRDefault="006D0FBD" w:rsidP="006D0FBD">
      <w:pPr>
        <w:pStyle w:val="Otsikko2"/>
        <w:rPr>
          <w:lang w:val="en-US"/>
        </w:rPr>
      </w:pPr>
      <w:bookmarkStart w:id="37" w:name="_Toc20471649"/>
      <w:r w:rsidRPr="00A65967">
        <w:rPr>
          <w:lang w:val="en-US"/>
        </w:rPr>
        <w:t>Query Control Act Response/Acknowledgement (QUQI_MT120001UV01)</w:t>
      </w:r>
      <w:bookmarkEnd w:id="37"/>
    </w:p>
    <w:p w14:paraId="42879418" w14:textId="0B6D9963" w:rsidR="006D0FBD" w:rsidRDefault="006D0FBD" w:rsidP="006D0FBD">
      <w:pPr>
        <w:pStyle w:val="Leipteksti"/>
        <w:rPr>
          <w:lang w:val="en-US"/>
        </w:rPr>
      </w:pPr>
      <w:r w:rsidRPr="008A4C07">
        <w:rPr>
          <w:lang w:val="en-US"/>
        </w:rPr>
        <w:t>Kyselyiden vastausten kontrollikehys on Query Control Act Resp</w:t>
      </w:r>
      <w:r w:rsidRPr="006D0FBD">
        <w:rPr>
          <w:lang w:val="en-US"/>
        </w:rPr>
        <w:t xml:space="preserve">onse/Acknowledgement (QUQI_MT120001UV01).  </w:t>
      </w:r>
      <w:r w:rsidRPr="006D0FBD">
        <w:t xml:space="preserve">Se on muuten vastaava kuin kontrollikehys Trigger Event Control Act mutta siinä on lisäksi kyselyiden kontrollikehyksen QueryByParameter stub-luokka, QueryAck-luokka sekä subject-luokka. </w:t>
      </w:r>
      <w:r w:rsidRPr="006D0FBD">
        <w:rPr>
          <w:lang w:val="en-US"/>
        </w:rPr>
        <w:t>Kontrollikehyksen rakenne on kuvattu kuvassa 10.</w:t>
      </w:r>
    </w:p>
    <w:p w14:paraId="1727420A" w14:textId="0896E511" w:rsidR="006D0FBD" w:rsidRDefault="006D0FBD" w:rsidP="006D0FBD">
      <w:pPr>
        <w:pStyle w:val="Leipteksti"/>
        <w:rPr>
          <w:lang w:val="en-US"/>
        </w:rPr>
      </w:pPr>
      <w:r w:rsidRPr="006D0FBD">
        <w:rPr>
          <w:lang w:eastAsia="fi-FI"/>
        </w:rPr>
        <w:drawing>
          <wp:inline distT="0" distB="0" distL="0" distR="0" wp14:anchorId="6477A13B" wp14:editId="26AA833C">
            <wp:extent cx="4546600" cy="2559050"/>
            <wp:effectExtent l="0" t="0" r="6350" b="0"/>
            <wp:docPr id="10" name="Picture 4" descr="QUQI_RM120000UV.png"/>
            <wp:cNvGraphicFramePr/>
            <a:graphic xmlns:a="http://schemas.openxmlformats.org/drawingml/2006/main">
              <a:graphicData uri="http://schemas.openxmlformats.org/drawingml/2006/picture">
                <pic:pic xmlns:pic="http://schemas.openxmlformats.org/drawingml/2006/picture">
                  <pic:nvPicPr>
                    <pic:cNvPr id="5" name="Picture 4" descr="QUQI_RM120000UV.png"/>
                    <pic:cNvPicPr/>
                  </pic:nvPicPr>
                  <pic:blipFill>
                    <a:blip r:embed="rId26"/>
                    <a:srcRect/>
                    <a:stretch>
                      <a:fillRect/>
                    </a:stretch>
                  </pic:blipFill>
                  <pic:spPr bwMode="auto">
                    <a:xfrm>
                      <a:off x="0" y="0"/>
                      <a:ext cx="4546600" cy="2559050"/>
                    </a:xfrm>
                    <a:prstGeom prst="rect">
                      <a:avLst/>
                    </a:prstGeom>
                    <a:noFill/>
                  </pic:spPr>
                </pic:pic>
              </a:graphicData>
            </a:graphic>
          </wp:inline>
        </w:drawing>
      </w:r>
    </w:p>
    <w:p w14:paraId="1FDE7021" w14:textId="134E8C5E" w:rsidR="006D0FBD" w:rsidRDefault="006D0FBD" w:rsidP="006D0FBD">
      <w:pPr>
        <w:pStyle w:val="Leipteksti"/>
      </w:pPr>
      <w:r w:rsidRPr="006D0FBD">
        <w:t>Kuva 10. Kyselyn vastausten kontrollikehyksen rakenne (HL7 2006).</w:t>
      </w:r>
    </w:p>
    <w:p w14:paraId="76846991" w14:textId="77777777" w:rsidR="006D0FBD" w:rsidRDefault="006D0FBD" w:rsidP="006D0FBD">
      <w:pPr>
        <w:pStyle w:val="Leipteksti"/>
      </w:pPr>
      <w:r>
        <w:t xml:space="preserve">Kontrollikehyksen tärkeimmät luokat ovat QueryAck ja subject. QueryAck-luokka sisältää kyselyvastaukseen liittyviä metatietoja. Subject-suhde linkittää domainkohtaisesti määriteltävän varsinaisen vastauksen (eli sanomatyypin) kontrollikehykseen. QueryByParameter-luokalla voidaan tarvittaessa ilmaista myös vastauksessa alkuperäinen kysely. (HL7 Finland 2010). </w:t>
      </w:r>
    </w:p>
    <w:p w14:paraId="476BB356" w14:textId="0928E796" w:rsidR="006D0FBD" w:rsidRDefault="006D0FBD" w:rsidP="006D0FBD">
      <w:pPr>
        <w:pStyle w:val="Leipteksti"/>
      </w:pPr>
      <w:r>
        <w:t>Taulukossa 7 on kuvattu vastausten kontrollikehyksen Query Control Act Response/Acknowledgement (QUQI_MT120001UV01) tietosisältö. Ensimmäisessä sarakkeessa on kontrolli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kontrollikehyksen tietojen käyttö ja esimerkki käytöstä asiakastiedon arkiston viestinvälityksessä.</w:t>
      </w:r>
    </w:p>
    <w:p w14:paraId="5A62F73E" w14:textId="719ACBBF" w:rsidR="00DA48B8" w:rsidRPr="00DA48B8" w:rsidRDefault="00DA48B8" w:rsidP="006D0FBD">
      <w:pPr>
        <w:pStyle w:val="Leipteksti"/>
        <w:rPr>
          <w:lang w:val="en-US"/>
        </w:rPr>
      </w:pPr>
      <w:r w:rsidRPr="00DA48B8">
        <w:rPr>
          <w:lang w:val="en-US"/>
        </w:rPr>
        <w:t>Taulukko 7. Query Control Act Response/Acknowledgement (QUQI_MT120001UV01) tietosisältö (HL7 Finland 2010).</w:t>
      </w:r>
    </w:p>
    <w:tbl>
      <w:tblPr>
        <w:tblStyle w:val="TaulukkoRuudukko"/>
        <w:tblW w:w="9497" w:type="dxa"/>
        <w:tblInd w:w="137" w:type="dxa"/>
        <w:tblLayout w:type="fixed"/>
        <w:tblLook w:val="04A0" w:firstRow="1" w:lastRow="0" w:firstColumn="1" w:lastColumn="0" w:noHBand="0" w:noVBand="1"/>
      </w:tblPr>
      <w:tblGrid>
        <w:gridCol w:w="1701"/>
        <w:gridCol w:w="709"/>
        <w:gridCol w:w="709"/>
        <w:gridCol w:w="567"/>
        <w:gridCol w:w="3260"/>
        <w:gridCol w:w="2551"/>
      </w:tblGrid>
      <w:tr w:rsidR="00DA48B8" w14:paraId="07AE0D8F" w14:textId="77777777" w:rsidTr="001A37FF">
        <w:trPr>
          <w:cantSplit/>
          <w:trHeight w:val="2259"/>
        </w:trPr>
        <w:tc>
          <w:tcPr>
            <w:tcW w:w="1701" w:type="dxa"/>
            <w:shd w:val="clear" w:color="auto" w:fill="F2F2F2" w:themeFill="background1" w:themeFillShade="F2"/>
            <w:textDirection w:val="tbRl"/>
          </w:tcPr>
          <w:p w14:paraId="6850D4A7" w14:textId="77777777" w:rsidR="00DA48B8" w:rsidRPr="001A37FF" w:rsidRDefault="00DA48B8" w:rsidP="00EA343D">
            <w:pPr>
              <w:pStyle w:val="Leipteksti"/>
              <w:ind w:left="113" w:right="113"/>
              <w:rPr>
                <w:b/>
              </w:rPr>
            </w:pPr>
            <w:r w:rsidRPr="001A37FF">
              <w:rPr>
                <w:b/>
              </w:rPr>
              <w:lastRenderedPageBreak/>
              <w:t>Tietoelementti</w:t>
            </w:r>
          </w:p>
        </w:tc>
        <w:tc>
          <w:tcPr>
            <w:tcW w:w="709" w:type="dxa"/>
            <w:shd w:val="clear" w:color="auto" w:fill="F2F2F2" w:themeFill="background1" w:themeFillShade="F2"/>
            <w:textDirection w:val="tbRl"/>
          </w:tcPr>
          <w:p w14:paraId="7FFAF4B0" w14:textId="77777777" w:rsidR="00DA48B8" w:rsidRPr="001A37FF" w:rsidRDefault="00DA48B8"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tcPr>
          <w:p w14:paraId="598A04F6" w14:textId="3330DDB6" w:rsidR="00DA48B8" w:rsidRPr="001A37FF" w:rsidRDefault="00DA48B8" w:rsidP="001A37FF">
            <w:pPr>
              <w:pStyle w:val="Leipteksti"/>
              <w:ind w:left="113" w:right="113"/>
              <w:jc w:val="left"/>
              <w:rPr>
                <w:b/>
              </w:rPr>
            </w:pPr>
            <w:r w:rsidRPr="001A37FF">
              <w:rPr>
                <w:b/>
              </w:rPr>
              <w:t>Pakollisuus as</w:t>
            </w:r>
            <w:r w:rsidR="00EF1640">
              <w:rPr>
                <w:b/>
              </w:rPr>
              <w:t>iakas-</w:t>
            </w:r>
            <w:r w:rsidRPr="001A37FF">
              <w:rPr>
                <w:b/>
              </w:rPr>
              <w:t xml:space="preserve"> tiedon arkistossa</w:t>
            </w:r>
          </w:p>
        </w:tc>
        <w:tc>
          <w:tcPr>
            <w:tcW w:w="567" w:type="dxa"/>
            <w:shd w:val="clear" w:color="auto" w:fill="F2F2F2" w:themeFill="background1" w:themeFillShade="F2"/>
            <w:textDirection w:val="tbRl"/>
          </w:tcPr>
          <w:p w14:paraId="1EED497B" w14:textId="77777777" w:rsidR="00DA48B8" w:rsidRPr="001A37FF" w:rsidRDefault="00DA48B8" w:rsidP="001A37FF">
            <w:pPr>
              <w:pStyle w:val="Leipteksti"/>
              <w:ind w:left="113" w:right="113"/>
              <w:jc w:val="left"/>
              <w:rPr>
                <w:b/>
              </w:rPr>
            </w:pPr>
            <w:r w:rsidRPr="001A37FF">
              <w:rPr>
                <w:b/>
              </w:rPr>
              <w:t>Tietotyyppi</w:t>
            </w:r>
          </w:p>
        </w:tc>
        <w:tc>
          <w:tcPr>
            <w:tcW w:w="3260" w:type="dxa"/>
            <w:shd w:val="clear" w:color="auto" w:fill="F2F2F2" w:themeFill="background1" w:themeFillShade="F2"/>
            <w:textDirection w:val="tbRl"/>
          </w:tcPr>
          <w:p w14:paraId="1028ADAE" w14:textId="77777777" w:rsidR="00DA48B8" w:rsidRPr="001A37FF" w:rsidRDefault="00DA48B8" w:rsidP="001A37FF">
            <w:pPr>
              <w:pStyle w:val="Leipteksti"/>
              <w:ind w:left="113" w:right="113"/>
              <w:jc w:val="left"/>
              <w:rPr>
                <w:b/>
              </w:rPr>
            </w:pPr>
            <w:r w:rsidRPr="001A37FF">
              <w:rPr>
                <w:b/>
              </w:rPr>
              <w:t>Tiedon selite ja esimerkki tietosisällöstä</w:t>
            </w:r>
          </w:p>
        </w:tc>
        <w:tc>
          <w:tcPr>
            <w:tcW w:w="2551" w:type="dxa"/>
            <w:shd w:val="clear" w:color="auto" w:fill="F2F2F2" w:themeFill="background1" w:themeFillShade="F2"/>
            <w:textDirection w:val="tbRl"/>
          </w:tcPr>
          <w:p w14:paraId="039BB652" w14:textId="77777777" w:rsidR="00DA48B8" w:rsidRPr="001A37FF" w:rsidRDefault="00DA48B8" w:rsidP="001A37FF">
            <w:pPr>
              <w:pStyle w:val="Leipteksti"/>
              <w:ind w:left="113" w:right="113"/>
              <w:jc w:val="left"/>
              <w:rPr>
                <w:b/>
              </w:rPr>
            </w:pPr>
            <w:r w:rsidRPr="001A37FF">
              <w:rPr>
                <w:b/>
              </w:rPr>
              <w:t>Käyttö ja esimerkki asiakastiedon arkiston viestinvälityksessä</w:t>
            </w:r>
          </w:p>
        </w:tc>
      </w:tr>
      <w:tr w:rsidR="00DA48B8" w:rsidRPr="000545E8" w14:paraId="50DE8F10" w14:textId="77777777" w:rsidTr="00C578D8">
        <w:tc>
          <w:tcPr>
            <w:tcW w:w="1701" w:type="dxa"/>
          </w:tcPr>
          <w:p w14:paraId="3B4AC90B" w14:textId="77777777" w:rsidR="00DA48B8" w:rsidRPr="00E7555A" w:rsidRDefault="00DA48B8" w:rsidP="00C578D8">
            <w:pPr>
              <w:pStyle w:val="Taulukkoteksti"/>
            </w:pPr>
            <w:r w:rsidRPr="00E7555A">
              <w:t xml:space="preserve">classCode </w:t>
            </w:r>
          </w:p>
        </w:tc>
        <w:tc>
          <w:tcPr>
            <w:tcW w:w="709" w:type="dxa"/>
          </w:tcPr>
          <w:p w14:paraId="3F0F7746" w14:textId="77777777" w:rsidR="00DA48B8" w:rsidRPr="000545E8" w:rsidRDefault="00DA48B8" w:rsidP="00C578D8">
            <w:pPr>
              <w:pStyle w:val="Taulukkoteksti"/>
              <w:jc w:val="center"/>
            </w:pPr>
            <w:r w:rsidRPr="000545E8">
              <w:t>1..1</w:t>
            </w:r>
          </w:p>
        </w:tc>
        <w:tc>
          <w:tcPr>
            <w:tcW w:w="709" w:type="dxa"/>
          </w:tcPr>
          <w:p w14:paraId="4F5F8ED2" w14:textId="77777777" w:rsidR="00DA48B8" w:rsidRPr="000545E8" w:rsidRDefault="00DA48B8" w:rsidP="00C578D8">
            <w:pPr>
              <w:pStyle w:val="Taulukkoteksti"/>
              <w:jc w:val="center"/>
            </w:pPr>
            <w:r w:rsidRPr="000545E8">
              <w:t>1..1</w:t>
            </w:r>
          </w:p>
        </w:tc>
        <w:tc>
          <w:tcPr>
            <w:tcW w:w="567" w:type="dxa"/>
          </w:tcPr>
          <w:p w14:paraId="1FF6F8B1" w14:textId="77777777" w:rsidR="00DA48B8" w:rsidRPr="000545E8" w:rsidRDefault="00DA48B8" w:rsidP="00C578D8">
            <w:pPr>
              <w:pStyle w:val="Taulukkoteksti"/>
              <w:jc w:val="center"/>
            </w:pPr>
            <w:r w:rsidRPr="000545E8">
              <w:t>CS</w:t>
            </w:r>
          </w:p>
        </w:tc>
        <w:tc>
          <w:tcPr>
            <w:tcW w:w="3260" w:type="dxa"/>
          </w:tcPr>
          <w:p w14:paraId="60AF4F14" w14:textId="77777777" w:rsidR="00DA48B8" w:rsidRPr="00C578D8" w:rsidRDefault="00DA48B8">
            <w:pPr>
              <w:pStyle w:val="Taulukkoteksti"/>
              <w:rPr>
                <w:lang w:val="en-US"/>
              </w:rPr>
            </w:pPr>
            <w:r w:rsidRPr="00C578D8">
              <w:rPr>
                <w:lang w:val="en-US"/>
              </w:rPr>
              <w:t>classCode=”CACT” (vakio)</w:t>
            </w:r>
          </w:p>
          <w:p w14:paraId="4079959F" w14:textId="77777777" w:rsidR="00DA48B8" w:rsidRPr="00E7555A" w:rsidRDefault="00DA48B8" w:rsidP="00C578D8">
            <w:pPr>
              <w:pStyle w:val="Taulukkoteksti"/>
              <w:rPr>
                <w:lang w:val="en-US"/>
              </w:rPr>
            </w:pPr>
            <w:r w:rsidRPr="00C578D8">
              <w:rPr>
                <w:lang w:val="en-US"/>
              </w:rPr>
              <w:t>&lt;ControlActProcess classCode=”CACT” moodCode=”EVN”&gt;</w:t>
            </w:r>
          </w:p>
        </w:tc>
        <w:tc>
          <w:tcPr>
            <w:tcW w:w="2551" w:type="dxa"/>
          </w:tcPr>
          <w:p w14:paraId="136DC90F" w14:textId="77777777" w:rsidR="00DA48B8" w:rsidRPr="00C578D8" w:rsidRDefault="00DA48B8" w:rsidP="00C578D8">
            <w:pPr>
              <w:pStyle w:val="Taulukkoteksti"/>
              <w:rPr>
                <w:lang w:val="en-US"/>
              </w:rPr>
            </w:pPr>
            <w:r w:rsidRPr="00C578D8">
              <w:rPr>
                <w:lang w:val="en-US"/>
              </w:rPr>
              <w:t>classCode=”CACT” (vakio)</w:t>
            </w:r>
          </w:p>
          <w:p w14:paraId="75C7052F" w14:textId="77777777" w:rsidR="00DA48B8" w:rsidRPr="00C578D8" w:rsidRDefault="00DA48B8" w:rsidP="00C578D8">
            <w:pPr>
              <w:pStyle w:val="Taulukkoteksti"/>
              <w:rPr>
                <w:lang w:val="en-US"/>
              </w:rPr>
            </w:pPr>
            <w:r w:rsidRPr="00C578D8">
              <w:rPr>
                <w:lang w:val="en-US"/>
              </w:rPr>
              <w:t>&lt;ControlActProcess classCode=</w:t>
            </w:r>
          </w:p>
          <w:p w14:paraId="6F1ED9E0" w14:textId="77777777" w:rsidR="00DA48B8" w:rsidRPr="00C578D8" w:rsidRDefault="00DA48B8" w:rsidP="00C578D8">
            <w:pPr>
              <w:pStyle w:val="Taulukkoteksti"/>
            </w:pPr>
            <w:r w:rsidRPr="00C578D8">
              <w:t>”CACT” moodCode=</w:t>
            </w:r>
          </w:p>
          <w:p w14:paraId="0D9965AE" w14:textId="77777777" w:rsidR="00DA48B8" w:rsidRPr="000545E8" w:rsidRDefault="00DA48B8" w:rsidP="00C578D8">
            <w:pPr>
              <w:pStyle w:val="Taulukkoteksti"/>
              <w:rPr>
                <w:lang w:val="en-US"/>
              </w:rPr>
            </w:pPr>
            <w:r w:rsidRPr="00C578D8">
              <w:t>”EVN”&gt;</w:t>
            </w:r>
          </w:p>
        </w:tc>
      </w:tr>
      <w:tr w:rsidR="008E56B2" w:rsidRPr="009A2F9A" w14:paraId="51724AC6" w14:textId="77777777" w:rsidTr="00C578D8">
        <w:tc>
          <w:tcPr>
            <w:tcW w:w="1701" w:type="dxa"/>
          </w:tcPr>
          <w:p w14:paraId="34FE83F3" w14:textId="1D64469A" w:rsidR="008E56B2" w:rsidRPr="00C578D8" w:rsidRDefault="008E56B2">
            <w:pPr>
              <w:pStyle w:val="Taulukkoteksti"/>
            </w:pPr>
            <w:r w:rsidRPr="00E7555A">
              <w:t xml:space="preserve">moodCode </w:t>
            </w:r>
          </w:p>
        </w:tc>
        <w:tc>
          <w:tcPr>
            <w:tcW w:w="709" w:type="dxa"/>
          </w:tcPr>
          <w:p w14:paraId="2318D14E" w14:textId="77777777" w:rsidR="008E56B2" w:rsidRPr="000545E8" w:rsidRDefault="008E56B2" w:rsidP="00C578D8">
            <w:pPr>
              <w:pStyle w:val="Taulukkoteksti"/>
              <w:jc w:val="center"/>
            </w:pPr>
            <w:r w:rsidRPr="000545E8">
              <w:t>1..1</w:t>
            </w:r>
          </w:p>
        </w:tc>
        <w:tc>
          <w:tcPr>
            <w:tcW w:w="709" w:type="dxa"/>
          </w:tcPr>
          <w:p w14:paraId="0A225084" w14:textId="77777777" w:rsidR="008E56B2" w:rsidRPr="000545E8" w:rsidRDefault="008E56B2" w:rsidP="00C578D8">
            <w:pPr>
              <w:pStyle w:val="Taulukkoteksti"/>
              <w:jc w:val="center"/>
            </w:pPr>
            <w:r w:rsidRPr="000545E8">
              <w:t>1..1</w:t>
            </w:r>
          </w:p>
        </w:tc>
        <w:tc>
          <w:tcPr>
            <w:tcW w:w="567" w:type="dxa"/>
          </w:tcPr>
          <w:p w14:paraId="61778DC0" w14:textId="77777777" w:rsidR="008E56B2" w:rsidRPr="000545E8" w:rsidRDefault="008E56B2" w:rsidP="00C578D8">
            <w:pPr>
              <w:pStyle w:val="Taulukkoteksti"/>
              <w:jc w:val="center"/>
            </w:pPr>
            <w:r w:rsidRPr="000545E8">
              <w:t>CS</w:t>
            </w:r>
          </w:p>
        </w:tc>
        <w:tc>
          <w:tcPr>
            <w:tcW w:w="3260" w:type="dxa"/>
          </w:tcPr>
          <w:p w14:paraId="287972C7" w14:textId="77777777" w:rsidR="008E56B2" w:rsidRPr="00C578D8" w:rsidRDefault="008E56B2">
            <w:pPr>
              <w:pStyle w:val="Taulukkoteksti"/>
            </w:pPr>
            <w:r w:rsidRPr="00C578D8">
              <w:t xml:space="preserve">Riippuu kyseessä olevasta interaktiosta, mutta yleensä arvo on EVN. </w:t>
            </w:r>
          </w:p>
          <w:p w14:paraId="1C589B09" w14:textId="5634FADB" w:rsidR="008E56B2" w:rsidRPr="008E56B2" w:rsidRDefault="008E56B2" w:rsidP="00C578D8">
            <w:pPr>
              <w:pStyle w:val="Taulukkoteksti"/>
              <w:rPr>
                <w:lang w:val="en-US"/>
              </w:rPr>
            </w:pPr>
            <w:r w:rsidRPr="008E56B2">
              <w:rPr>
                <w:lang w:val="en-GB"/>
              </w:rPr>
              <w:t>&lt;ControlActProcess classCode=”CACT” moodCode=”EVN”&gt;</w:t>
            </w:r>
          </w:p>
        </w:tc>
        <w:tc>
          <w:tcPr>
            <w:tcW w:w="2551" w:type="dxa"/>
          </w:tcPr>
          <w:p w14:paraId="1819775F" w14:textId="77777777" w:rsidR="008E56B2" w:rsidRPr="00C578D8" w:rsidRDefault="008E56B2">
            <w:pPr>
              <w:pStyle w:val="Taulukkoteksti"/>
            </w:pPr>
            <w:r w:rsidRPr="00C578D8">
              <w:t xml:space="preserve">Riippuu kyseessä olevasta interaktiosta, mutta yleensä arvo on EVN. </w:t>
            </w:r>
          </w:p>
          <w:p w14:paraId="5A92EBF0" w14:textId="24053076" w:rsidR="008E56B2" w:rsidRPr="008E56B2" w:rsidRDefault="008E56B2" w:rsidP="00C578D8">
            <w:pPr>
              <w:pStyle w:val="Taulukkoteksti"/>
              <w:rPr>
                <w:lang w:val="en-US"/>
              </w:rPr>
            </w:pPr>
            <w:r w:rsidRPr="008E56B2">
              <w:rPr>
                <w:lang w:val="en-GB"/>
              </w:rPr>
              <w:t>&lt;ControlActProcess classCode=”CACT” moodCode=”EVN”&gt;</w:t>
            </w:r>
          </w:p>
        </w:tc>
      </w:tr>
      <w:tr w:rsidR="008E56B2" w14:paraId="6C33DE50" w14:textId="77777777" w:rsidTr="00C578D8">
        <w:tc>
          <w:tcPr>
            <w:tcW w:w="1701" w:type="dxa"/>
          </w:tcPr>
          <w:p w14:paraId="565C1856" w14:textId="3FB933B3" w:rsidR="008E56B2" w:rsidRPr="00C578D8" w:rsidRDefault="008E56B2">
            <w:pPr>
              <w:pStyle w:val="Taulukkoteksti"/>
            </w:pPr>
            <w:r w:rsidRPr="00E7555A">
              <w:t xml:space="preserve">id </w:t>
            </w:r>
          </w:p>
        </w:tc>
        <w:tc>
          <w:tcPr>
            <w:tcW w:w="709" w:type="dxa"/>
          </w:tcPr>
          <w:p w14:paraId="261E7C20" w14:textId="77777777" w:rsidR="008E56B2" w:rsidRPr="000545E8" w:rsidRDefault="008E56B2" w:rsidP="00C578D8">
            <w:pPr>
              <w:pStyle w:val="Taulukkoteksti"/>
              <w:jc w:val="center"/>
            </w:pPr>
            <w:r w:rsidRPr="000545E8">
              <w:t>0..*</w:t>
            </w:r>
          </w:p>
        </w:tc>
        <w:tc>
          <w:tcPr>
            <w:tcW w:w="709" w:type="dxa"/>
          </w:tcPr>
          <w:p w14:paraId="7A8CAC24" w14:textId="77777777" w:rsidR="008E56B2" w:rsidRPr="000545E8" w:rsidRDefault="008E56B2" w:rsidP="00C578D8">
            <w:pPr>
              <w:pStyle w:val="Taulukkoteksti"/>
              <w:jc w:val="center"/>
            </w:pPr>
            <w:r w:rsidRPr="000545E8">
              <w:t>0..*</w:t>
            </w:r>
          </w:p>
        </w:tc>
        <w:tc>
          <w:tcPr>
            <w:tcW w:w="567" w:type="dxa"/>
          </w:tcPr>
          <w:p w14:paraId="01B4DD17" w14:textId="77777777" w:rsidR="008E56B2" w:rsidRPr="000545E8" w:rsidRDefault="008E56B2" w:rsidP="00C578D8">
            <w:pPr>
              <w:pStyle w:val="Taulukkoteksti"/>
              <w:jc w:val="center"/>
            </w:pPr>
            <w:r w:rsidRPr="000545E8">
              <w:t>II</w:t>
            </w:r>
          </w:p>
        </w:tc>
        <w:tc>
          <w:tcPr>
            <w:tcW w:w="3260" w:type="dxa"/>
          </w:tcPr>
          <w:p w14:paraId="7691608C" w14:textId="77777777" w:rsidR="008E56B2" w:rsidRPr="00C578D8" w:rsidRDefault="008E56B2">
            <w:pPr>
              <w:pStyle w:val="Taulukkoteksti"/>
            </w:pPr>
            <w:r w:rsidRPr="00C578D8">
              <w:t>Tapahtuman tunniste</w:t>
            </w:r>
          </w:p>
          <w:p w14:paraId="12926026" w14:textId="4231D837" w:rsidR="008E56B2" w:rsidRPr="008E56B2" w:rsidRDefault="008E56B2" w:rsidP="00C578D8">
            <w:pPr>
              <w:pStyle w:val="Taulukkoteksti"/>
            </w:pPr>
            <w:r w:rsidRPr="00E7555A">
              <w:t>Tapahtuman yksikäsitteinen tunnus sovellustasolla (OID-koodilla)</w:t>
            </w:r>
          </w:p>
        </w:tc>
        <w:tc>
          <w:tcPr>
            <w:tcW w:w="2551" w:type="dxa"/>
          </w:tcPr>
          <w:p w14:paraId="72A2D78B" w14:textId="0D408B7A" w:rsidR="008E56B2" w:rsidRPr="008E56B2" w:rsidRDefault="008E56B2" w:rsidP="00C578D8">
            <w:pPr>
              <w:pStyle w:val="Taulukkoteksti"/>
            </w:pPr>
            <w:r w:rsidRPr="008E56B2">
              <w:t>Käytetään, jos tarvitsee erikseen korostaa/antaa tietylle tapahtumalle tai ilmoitukselle id</w:t>
            </w:r>
          </w:p>
        </w:tc>
      </w:tr>
      <w:tr w:rsidR="00DA48B8" w:rsidRPr="008E56B2" w14:paraId="4FDB8FC0" w14:textId="77777777" w:rsidTr="00C578D8">
        <w:tc>
          <w:tcPr>
            <w:tcW w:w="1701" w:type="dxa"/>
          </w:tcPr>
          <w:p w14:paraId="0852D0BB" w14:textId="6EA1B44A" w:rsidR="00DA48B8" w:rsidRPr="00C578D8" w:rsidRDefault="00DA48B8">
            <w:pPr>
              <w:pStyle w:val="Taulukkoteksti"/>
            </w:pPr>
            <w:r w:rsidRPr="00E7555A">
              <w:t xml:space="preserve">code </w:t>
            </w:r>
          </w:p>
        </w:tc>
        <w:tc>
          <w:tcPr>
            <w:tcW w:w="709" w:type="dxa"/>
          </w:tcPr>
          <w:p w14:paraId="6C1E5CD0" w14:textId="77777777" w:rsidR="00DA48B8" w:rsidRPr="000545E8" w:rsidRDefault="00DA48B8" w:rsidP="00C578D8">
            <w:pPr>
              <w:pStyle w:val="Taulukkoteksti"/>
              <w:jc w:val="center"/>
            </w:pPr>
            <w:r w:rsidRPr="000545E8">
              <w:t>0..1</w:t>
            </w:r>
          </w:p>
        </w:tc>
        <w:tc>
          <w:tcPr>
            <w:tcW w:w="709" w:type="dxa"/>
          </w:tcPr>
          <w:p w14:paraId="63DB9152" w14:textId="77777777" w:rsidR="00DA48B8" w:rsidRPr="000545E8" w:rsidRDefault="00DA48B8" w:rsidP="00C578D8">
            <w:pPr>
              <w:pStyle w:val="Taulukkoteksti"/>
              <w:jc w:val="center"/>
            </w:pPr>
            <w:r w:rsidRPr="000545E8">
              <w:t>0..1</w:t>
            </w:r>
          </w:p>
        </w:tc>
        <w:tc>
          <w:tcPr>
            <w:tcW w:w="567" w:type="dxa"/>
          </w:tcPr>
          <w:p w14:paraId="7962D712" w14:textId="77777777" w:rsidR="00DA48B8" w:rsidRPr="000545E8" w:rsidRDefault="00DA48B8" w:rsidP="00C578D8">
            <w:pPr>
              <w:pStyle w:val="Taulukkoteksti"/>
              <w:jc w:val="center"/>
            </w:pPr>
            <w:r w:rsidRPr="000545E8">
              <w:t>CD</w:t>
            </w:r>
          </w:p>
        </w:tc>
        <w:tc>
          <w:tcPr>
            <w:tcW w:w="3260" w:type="dxa"/>
          </w:tcPr>
          <w:p w14:paraId="5FE1B709" w14:textId="77777777" w:rsidR="00DA48B8" w:rsidRPr="00C578D8" w:rsidRDefault="00DA48B8">
            <w:pPr>
              <w:pStyle w:val="Taulukkoteksti"/>
              <w:rPr>
                <w:lang w:val="en-US"/>
              </w:rPr>
            </w:pPr>
            <w:r w:rsidRPr="00C578D8">
              <w:rPr>
                <w:lang w:val="en-US"/>
              </w:rPr>
              <w:t>Tieto triggeristä</w:t>
            </w:r>
          </w:p>
          <w:p w14:paraId="7137CAE1" w14:textId="77777777" w:rsidR="00DA48B8" w:rsidRPr="000545E8" w:rsidRDefault="00DA48B8" w:rsidP="00C578D8">
            <w:pPr>
              <w:pStyle w:val="Taulukkoteksti"/>
              <w:rPr>
                <w:lang w:val="en-US"/>
              </w:rPr>
            </w:pPr>
            <w:r w:rsidRPr="00E7555A">
              <w:rPr>
                <w:lang w:val="en-US"/>
              </w:rPr>
              <w:t xml:space="preserve">&lt;code code=”REPC_TE004110“  </w:t>
            </w:r>
            <w:r w:rsidRPr="00790F4A">
              <w:rPr>
                <w:lang w:val="en-US"/>
              </w:rPr>
              <w:t>codeSystem=“2.16.840.1.113883.1.18“/&gt;</w:t>
            </w:r>
          </w:p>
        </w:tc>
        <w:tc>
          <w:tcPr>
            <w:tcW w:w="2551" w:type="dxa"/>
          </w:tcPr>
          <w:p w14:paraId="040C39D8" w14:textId="77777777" w:rsidR="008E56B2" w:rsidRDefault="008E56B2">
            <w:pPr>
              <w:pStyle w:val="Taulukkoteksti"/>
              <w:rPr>
                <w:szCs w:val="18"/>
              </w:rPr>
            </w:pPr>
            <w:r w:rsidRPr="00152B06">
              <w:rPr>
                <w:szCs w:val="18"/>
              </w:rPr>
              <w:t>Käytetään samalla tavalla</w:t>
            </w:r>
          </w:p>
          <w:p w14:paraId="3299C306" w14:textId="6413B63C" w:rsidR="00DA48B8" w:rsidRPr="003A7F71" w:rsidRDefault="008E56B2" w:rsidP="00C578D8">
            <w:pPr>
              <w:pStyle w:val="Taulukkoteksti"/>
            </w:pPr>
            <w:r w:rsidRPr="00152B06">
              <w:rPr>
                <w:szCs w:val="18"/>
                <w:lang w:val="de-DE"/>
              </w:rPr>
              <w:t>&lt;code code=”REPC_TE004110“  codeSys</w:t>
            </w:r>
            <w:r>
              <w:rPr>
                <w:szCs w:val="18"/>
                <w:lang w:val="de-DE"/>
              </w:rPr>
              <w:t>tem=“2.16.840.1.113883.1.18“/&gt;</w:t>
            </w:r>
          </w:p>
        </w:tc>
      </w:tr>
      <w:tr w:rsidR="00DA48B8" w14:paraId="4F1AE42E" w14:textId="77777777" w:rsidTr="00C578D8">
        <w:tc>
          <w:tcPr>
            <w:tcW w:w="1701" w:type="dxa"/>
          </w:tcPr>
          <w:p w14:paraId="24C9B168" w14:textId="1D321285" w:rsidR="00DA48B8" w:rsidRPr="00C578D8" w:rsidRDefault="00DA48B8">
            <w:pPr>
              <w:pStyle w:val="Taulukkoteksti"/>
            </w:pPr>
            <w:r w:rsidRPr="00C578D8">
              <w:t xml:space="preserve">text </w:t>
            </w:r>
          </w:p>
        </w:tc>
        <w:tc>
          <w:tcPr>
            <w:tcW w:w="709" w:type="dxa"/>
          </w:tcPr>
          <w:p w14:paraId="68A7B307" w14:textId="77777777" w:rsidR="00DA48B8" w:rsidRPr="000545E8" w:rsidRDefault="00DA48B8" w:rsidP="00C578D8">
            <w:pPr>
              <w:pStyle w:val="Taulukkoteksti"/>
              <w:jc w:val="center"/>
              <w:rPr>
                <w:szCs w:val="20"/>
              </w:rPr>
            </w:pPr>
            <w:r w:rsidRPr="000545E8">
              <w:rPr>
                <w:color w:val="000000"/>
                <w:szCs w:val="20"/>
              </w:rPr>
              <w:t>0..1</w:t>
            </w:r>
          </w:p>
        </w:tc>
        <w:tc>
          <w:tcPr>
            <w:tcW w:w="709" w:type="dxa"/>
          </w:tcPr>
          <w:p w14:paraId="048C01FE" w14:textId="77777777" w:rsidR="00DA48B8" w:rsidRPr="000545E8" w:rsidRDefault="00DA48B8" w:rsidP="00C578D8">
            <w:pPr>
              <w:pStyle w:val="Taulukkoteksti"/>
              <w:jc w:val="center"/>
              <w:rPr>
                <w:szCs w:val="20"/>
              </w:rPr>
            </w:pPr>
            <w:r w:rsidRPr="000545E8">
              <w:rPr>
                <w:color w:val="000000"/>
                <w:szCs w:val="20"/>
              </w:rPr>
              <w:t>0..0</w:t>
            </w:r>
          </w:p>
        </w:tc>
        <w:tc>
          <w:tcPr>
            <w:tcW w:w="567" w:type="dxa"/>
          </w:tcPr>
          <w:p w14:paraId="0A3516B6" w14:textId="77777777" w:rsidR="00DA48B8" w:rsidRPr="000545E8" w:rsidRDefault="00DA48B8" w:rsidP="00C578D8">
            <w:pPr>
              <w:pStyle w:val="Taulukkoteksti"/>
              <w:jc w:val="center"/>
              <w:rPr>
                <w:szCs w:val="20"/>
              </w:rPr>
            </w:pPr>
            <w:r w:rsidRPr="000545E8">
              <w:rPr>
                <w:color w:val="000000"/>
                <w:szCs w:val="20"/>
              </w:rPr>
              <w:t>ED</w:t>
            </w:r>
          </w:p>
        </w:tc>
        <w:tc>
          <w:tcPr>
            <w:tcW w:w="3260" w:type="dxa"/>
          </w:tcPr>
          <w:p w14:paraId="31B508C1" w14:textId="77777777" w:rsidR="00DA48B8" w:rsidRPr="000545E8" w:rsidRDefault="00DA48B8" w:rsidP="00C578D8">
            <w:pPr>
              <w:pStyle w:val="Taulukkoteksti"/>
              <w:rPr>
                <w:szCs w:val="20"/>
              </w:rPr>
            </w:pPr>
            <w:r w:rsidRPr="000545E8">
              <w:rPr>
                <w:color w:val="000000"/>
                <w:szCs w:val="20"/>
              </w:rPr>
              <w:t>Tekstimuotoinen kuvaus tapahtumasta</w:t>
            </w:r>
          </w:p>
        </w:tc>
        <w:tc>
          <w:tcPr>
            <w:tcW w:w="2551" w:type="dxa"/>
          </w:tcPr>
          <w:p w14:paraId="091D9647" w14:textId="77777777" w:rsidR="00DA48B8" w:rsidRPr="000545E8" w:rsidRDefault="00DA48B8" w:rsidP="00C578D8">
            <w:pPr>
              <w:pStyle w:val="Taulukkoteksti"/>
              <w:rPr>
                <w:szCs w:val="20"/>
              </w:rPr>
            </w:pPr>
            <w:r w:rsidRPr="000545E8">
              <w:rPr>
                <w:color w:val="000000"/>
                <w:szCs w:val="20"/>
              </w:rPr>
              <w:t xml:space="preserve">Ei käytetä </w:t>
            </w:r>
          </w:p>
        </w:tc>
      </w:tr>
      <w:tr w:rsidR="00DA48B8" w14:paraId="1938FCBB" w14:textId="77777777" w:rsidTr="00C578D8">
        <w:tc>
          <w:tcPr>
            <w:tcW w:w="1701" w:type="dxa"/>
          </w:tcPr>
          <w:p w14:paraId="55B09000" w14:textId="77777777" w:rsidR="00DA48B8" w:rsidRPr="000545E8" w:rsidRDefault="00DA48B8">
            <w:pPr>
              <w:pStyle w:val="Taulukkoteksti"/>
            </w:pPr>
            <w:r w:rsidRPr="000545E8">
              <w:rPr>
                <w:lang w:val="en-GB"/>
              </w:rPr>
              <w:t xml:space="preserve">effectiveTime </w:t>
            </w:r>
          </w:p>
        </w:tc>
        <w:tc>
          <w:tcPr>
            <w:tcW w:w="709" w:type="dxa"/>
          </w:tcPr>
          <w:p w14:paraId="7191414A" w14:textId="77777777" w:rsidR="00DA48B8" w:rsidRPr="000545E8" w:rsidRDefault="00DA48B8" w:rsidP="00C578D8">
            <w:pPr>
              <w:pStyle w:val="Taulukkoteksti"/>
              <w:jc w:val="center"/>
            </w:pPr>
            <w:r w:rsidRPr="000545E8">
              <w:t>0..1</w:t>
            </w:r>
          </w:p>
        </w:tc>
        <w:tc>
          <w:tcPr>
            <w:tcW w:w="709" w:type="dxa"/>
          </w:tcPr>
          <w:p w14:paraId="6C82A64C" w14:textId="77777777" w:rsidR="00DA48B8" w:rsidRPr="000545E8" w:rsidRDefault="00DA48B8" w:rsidP="00C578D8">
            <w:pPr>
              <w:pStyle w:val="Taulukkoteksti"/>
              <w:jc w:val="center"/>
            </w:pPr>
            <w:r w:rsidRPr="000545E8">
              <w:t>0..0</w:t>
            </w:r>
          </w:p>
        </w:tc>
        <w:tc>
          <w:tcPr>
            <w:tcW w:w="567" w:type="dxa"/>
          </w:tcPr>
          <w:p w14:paraId="6B329988" w14:textId="77777777" w:rsidR="00DA48B8" w:rsidRPr="000545E8" w:rsidRDefault="00DA48B8" w:rsidP="00C578D8">
            <w:pPr>
              <w:pStyle w:val="Taulukkoteksti"/>
              <w:jc w:val="center"/>
            </w:pPr>
            <w:r w:rsidRPr="000545E8">
              <w:t>IVL (TS)</w:t>
            </w:r>
          </w:p>
        </w:tc>
        <w:tc>
          <w:tcPr>
            <w:tcW w:w="3260" w:type="dxa"/>
          </w:tcPr>
          <w:p w14:paraId="0F38F437" w14:textId="6E24FBB6" w:rsidR="00DA48B8" w:rsidRPr="00F955B1" w:rsidRDefault="00AF0382" w:rsidP="00C578D8">
            <w:pPr>
              <w:pStyle w:val="Taulukkoteksti"/>
              <w:rPr>
                <w:b/>
              </w:rPr>
            </w:pPr>
            <w:r w:rsidRPr="00152B06">
              <w:rPr>
                <w:szCs w:val="18"/>
              </w:rPr>
              <w:t xml:space="preserve">Tapahtuman </w:t>
            </w:r>
            <w:r>
              <w:rPr>
                <w:szCs w:val="18"/>
              </w:rPr>
              <w:t>aika, eri kuin siirtokehyksessä</w:t>
            </w:r>
          </w:p>
        </w:tc>
        <w:tc>
          <w:tcPr>
            <w:tcW w:w="2551" w:type="dxa"/>
          </w:tcPr>
          <w:p w14:paraId="16FD948F" w14:textId="77777777" w:rsidR="00DA48B8" w:rsidRPr="000545E8" w:rsidRDefault="00DA48B8" w:rsidP="00C578D8">
            <w:pPr>
              <w:pStyle w:val="Taulukkoteksti"/>
            </w:pPr>
            <w:r w:rsidRPr="000545E8">
              <w:t xml:space="preserve">Ei käytetä </w:t>
            </w:r>
          </w:p>
        </w:tc>
      </w:tr>
      <w:tr w:rsidR="00DA48B8" w14:paraId="61BFD194" w14:textId="77777777" w:rsidTr="00C578D8">
        <w:tc>
          <w:tcPr>
            <w:tcW w:w="1701" w:type="dxa"/>
          </w:tcPr>
          <w:p w14:paraId="3A44500D" w14:textId="77777777" w:rsidR="00DA48B8" w:rsidRPr="000545E8" w:rsidRDefault="00DA48B8">
            <w:pPr>
              <w:pStyle w:val="Taulukkoteksti"/>
            </w:pPr>
            <w:r w:rsidRPr="000545E8">
              <w:t xml:space="preserve">priorityCode  </w:t>
            </w:r>
          </w:p>
        </w:tc>
        <w:tc>
          <w:tcPr>
            <w:tcW w:w="709" w:type="dxa"/>
          </w:tcPr>
          <w:p w14:paraId="69BFCC73" w14:textId="77777777" w:rsidR="00DA48B8" w:rsidRPr="000545E8" w:rsidRDefault="00DA48B8" w:rsidP="00C578D8">
            <w:pPr>
              <w:pStyle w:val="Taulukkoteksti"/>
              <w:jc w:val="center"/>
            </w:pPr>
            <w:r w:rsidRPr="000545E8">
              <w:t>0..*</w:t>
            </w:r>
          </w:p>
        </w:tc>
        <w:tc>
          <w:tcPr>
            <w:tcW w:w="709" w:type="dxa"/>
          </w:tcPr>
          <w:p w14:paraId="7E134DC9" w14:textId="77777777" w:rsidR="00DA48B8" w:rsidRPr="000545E8" w:rsidRDefault="00DA48B8" w:rsidP="00C578D8">
            <w:pPr>
              <w:pStyle w:val="Taulukkoteksti"/>
              <w:jc w:val="center"/>
            </w:pPr>
            <w:r w:rsidRPr="000545E8">
              <w:t>0..*</w:t>
            </w:r>
          </w:p>
        </w:tc>
        <w:tc>
          <w:tcPr>
            <w:tcW w:w="567" w:type="dxa"/>
          </w:tcPr>
          <w:p w14:paraId="459C1B72" w14:textId="77777777" w:rsidR="00DA48B8" w:rsidRPr="000545E8" w:rsidRDefault="00DA48B8" w:rsidP="00C578D8">
            <w:pPr>
              <w:pStyle w:val="Taulukkoteksti"/>
              <w:jc w:val="center"/>
            </w:pPr>
            <w:r w:rsidRPr="000545E8">
              <w:t>CE</w:t>
            </w:r>
          </w:p>
        </w:tc>
        <w:tc>
          <w:tcPr>
            <w:tcW w:w="3260" w:type="dxa"/>
          </w:tcPr>
          <w:p w14:paraId="10D5AEF9" w14:textId="77777777" w:rsidR="00DA48B8" w:rsidRPr="000545E8" w:rsidRDefault="00DA48B8">
            <w:pPr>
              <w:pStyle w:val="Taulukkoteksti"/>
            </w:pPr>
            <w:r w:rsidRPr="000545E8">
              <w:t xml:space="preserve">Sanoman prioriteetti </w:t>
            </w:r>
          </w:p>
          <w:p w14:paraId="70A62FAA" w14:textId="77777777" w:rsidR="00DA48B8" w:rsidRPr="000545E8" w:rsidRDefault="00DA48B8" w:rsidP="00C578D8">
            <w:pPr>
              <w:pStyle w:val="Taulukkoteksti"/>
            </w:pPr>
            <w:r w:rsidRPr="000545E8">
              <w:t>Normaaliarvo R (routine)</w:t>
            </w:r>
          </w:p>
        </w:tc>
        <w:tc>
          <w:tcPr>
            <w:tcW w:w="2551" w:type="dxa"/>
          </w:tcPr>
          <w:p w14:paraId="327F8937" w14:textId="77777777" w:rsidR="00DA48B8" w:rsidRPr="000545E8" w:rsidRDefault="00DA48B8" w:rsidP="00C578D8">
            <w:pPr>
              <w:pStyle w:val="Taulukkoteksti"/>
            </w:pPr>
            <w:r w:rsidRPr="000545E8">
              <w:t>Ilmoitetaan normaaliarvo</w:t>
            </w:r>
          </w:p>
        </w:tc>
      </w:tr>
      <w:tr w:rsidR="00AF0382" w14:paraId="58F53B18" w14:textId="77777777" w:rsidTr="00C578D8">
        <w:tc>
          <w:tcPr>
            <w:tcW w:w="1701" w:type="dxa"/>
          </w:tcPr>
          <w:p w14:paraId="16D8095D" w14:textId="77777777" w:rsidR="00AF0382" w:rsidRPr="000545E8" w:rsidRDefault="00AF0382" w:rsidP="00C578D8">
            <w:pPr>
              <w:pStyle w:val="Taulukkoteksti"/>
            </w:pPr>
            <w:r w:rsidRPr="000545E8">
              <w:t xml:space="preserve">reasonCode  </w:t>
            </w:r>
          </w:p>
        </w:tc>
        <w:tc>
          <w:tcPr>
            <w:tcW w:w="709" w:type="dxa"/>
          </w:tcPr>
          <w:p w14:paraId="78EBEC27" w14:textId="77777777" w:rsidR="00AF0382" w:rsidRPr="000545E8" w:rsidRDefault="00AF0382" w:rsidP="00C578D8">
            <w:pPr>
              <w:pStyle w:val="Taulukkoteksti"/>
              <w:jc w:val="center"/>
            </w:pPr>
            <w:r w:rsidRPr="000545E8">
              <w:t>0..*</w:t>
            </w:r>
          </w:p>
        </w:tc>
        <w:tc>
          <w:tcPr>
            <w:tcW w:w="709" w:type="dxa"/>
          </w:tcPr>
          <w:p w14:paraId="0DCF9D4A" w14:textId="5D023846" w:rsidR="00AF0382" w:rsidRPr="000545E8" w:rsidRDefault="006B4734" w:rsidP="00C578D8">
            <w:pPr>
              <w:pStyle w:val="Taulukkoteksti"/>
              <w:jc w:val="center"/>
            </w:pPr>
            <w:r>
              <w:t>0</w:t>
            </w:r>
            <w:r w:rsidR="00AF0382" w:rsidRPr="000545E8">
              <w:t>..</w:t>
            </w:r>
            <w:r>
              <w:t>0</w:t>
            </w:r>
          </w:p>
        </w:tc>
        <w:tc>
          <w:tcPr>
            <w:tcW w:w="567" w:type="dxa"/>
          </w:tcPr>
          <w:p w14:paraId="70D1E2F1" w14:textId="77777777" w:rsidR="00AF0382" w:rsidRPr="000545E8" w:rsidRDefault="00AF0382" w:rsidP="00C578D8">
            <w:pPr>
              <w:pStyle w:val="Taulukkoteksti"/>
              <w:jc w:val="center"/>
            </w:pPr>
            <w:r w:rsidRPr="000545E8">
              <w:t>CE</w:t>
            </w:r>
          </w:p>
        </w:tc>
        <w:tc>
          <w:tcPr>
            <w:tcW w:w="3260" w:type="dxa"/>
          </w:tcPr>
          <w:p w14:paraId="6A787584" w14:textId="018374FE" w:rsidR="00AF0382" w:rsidRPr="00581068" w:rsidRDefault="00AF0382" w:rsidP="00C578D8">
            <w:pPr>
              <w:pStyle w:val="Taulukkoteksti"/>
            </w:pPr>
            <w:r w:rsidRPr="00152B06">
              <w:rPr>
                <w:szCs w:val="18"/>
              </w:rPr>
              <w:t>Syykoodi, syykoodit löytyvät sanastos</w:t>
            </w:r>
            <w:r>
              <w:rPr>
                <w:szCs w:val="18"/>
              </w:rPr>
              <w:t>ta ActReason.</w:t>
            </w:r>
          </w:p>
        </w:tc>
        <w:tc>
          <w:tcPr>
            <w:tcW w:w="2551" w:type="dxa"/>
          </w:tcPr>
          <w:p w14:paraId="450B2E1F" w14:textId="5085C9FB" w:rsidR="00AF0382" w:rsidRPr="00581068" w:rsidRDefault="00AF0382" w:rsidP="00C578D8">
            <w:pPr>
              <w:pStyle w:val="Taulukkoteksti"/>
            </w:pPr>
            <w:r>
              <w:rPr>
                <w:szCs w:val="18"/>
              </w:rPr>
              <w:t xml:space="preserve">Ei käytetä tässä kontrollikehyksessä. </w:t>
            </w:r>
          </w:p>
        </w:tc>
      </w:tr>
      <w:tr w:rsidR="00DA48B8" w14:paraId="7E20E999" w14:textId="77777777" w:rsidTr="00C578D8">
        <w:tc>
          <w:tcPr>
            <w:tcW w:w="1701" w:type="dxa"/>
          </w:tcPr>
          <w:p w14:paraId="4CF6878A" w14:textId="75027D3B" w:rsidR="00DA48B8" w:rsidRPr="000545E8" w:rsidRDefault="00DA48B8" w:rsidP="00C578D8">
            <w:pPr>
              <w:pStyle w:val="Taulukkoteksti"/>
            </w:pPr>
            <w:r w:rsidRPr="000545E8">
              <w:t xml:space="preserve">languageCode </w:t>
            </w:r>
          </w:p>
        </w:tc>
        <w:tc>
          <w:tcPr>
            <w:tcW w:w="709" w:type="dxa"/>
          </w:tcPr>
          <w:p w14:paraId="28BAA555" w14:textId="77777777" w:rsidR="00DA48B8" w:rsidRPr="000545E8" w:rsidRDefault="00DA48B8" w:rsidP="00C578D8">
            <w:pPr>
              <w:pStyle w:val="Taulukkoteksti"/>
              <w:jc w:val="center"/>
            </w:pPr>
            <w:r w:rsidRPr="000545E8">
              <w:t>0..1</w:t>
            </w:r>
          </w:p>
        </w:tc>
        <w:tc>
          <w:tcPr>
            <w:tcW w:w="709" w:type="dxa"/>
          </w:tcPr>
          <w:p w14:paraId="1B656C72" w14:textId="77777777" w:rsidR="00DA48B8" w:rsidRPr="000545E8" w:rsidRDefault="00DA48B8" w:rsidP="00C578D8">
            <w:pPr>
              <w:pStyle w:val="Taulukkoteksti"/>
              <w:jc w:val="center"/>
            </w:pPr>
            <w:r w:rsidRPr="000545E8">
              <w:t>0..0</w:t>
            </w:r>
          </w:p>
        </w:tc>
        <w:tc>
          <w:tcPr>
            <w:tcW w:w="567" w:type="dxa"/>
          </w:tcPr>
          <w:p w14:paraId="1CFE1E98" w14:textId="77777777" w:rsidR="00DA48B8" w:rsidRPr="000545E8" w:rsidRDefault="00DA48B8" w:rsidP="00C578D8">
            <w:pPr>
              <w:pStyle w:val="Taulukkoteksti"/>
              <w:jc w:val="center"/>
            </w:pPr>
            <w:r w:rsidRPr="000545E8">
              <w:t>CE</w:t>
            </w:r>
          </w:p>
        </w:tc>
        <w:tc>
          <w:tcPr>
            <w:tcW w:w="3260" w:type="dxa"/>
          </w:tcPr>
          <w:p w14:paraId="5BE86424" w14:textId="77777777" w:rsidR="00DA48B8" w:rsidRPr="000545E8" w:rsidRDefault="00DA48B8" w:rsidP="00C578D8">
            <w:pPr>
              <w:pStyle w:val="Taulukkoteksti"/>
            </w:pPr>
            <w:r w:rsidRPr="000545E8">
              <w:t>Kielikoodi koodistosta IETF RFC 1766</w:t>
            </w:r>
          </w:p>
        </w:tc>
        <w:tc>
          <w:tcPr>
            <w:tcW w:w="2551" w:type="dxa"/>
          </w:tcPr>
          <w:p w14:paraId="7D569862" w14:textId="77777777" w:rsidR="00DA48B8" w:rsidRPr="000545E8" w:rsidRDefault="00DA48B8" w:rsidP="00C578D8">
            <w:pPr>
              <w:pStyle w:val="Taulukkoteksti"/>
            </w:pPr>
            <w:r w:rsidRPr="000545E8">
              <w:t xml:space="preserve">Ei käytetä </w:t>
            </w:r>
          </w:p>
        </w:tc>
      </w:tr>
      <w:tr w:rsidR="00AF0382" w14:paraId="53D672BC" w14:textId="77777777" w:rsidTr="00C578D8">
        <w:tc>
          <w:tcPr>
            <w:tcW w:w="1701" w:type="dxa"/>
          </w:tcPr>
          <w:p w14:paraId="781C70EF" w14:textId="72A3D0B0" w:rsidR="00AF0382" w:rsidRPr="000545E8" w:rsidRDefault="00AF0382" w:rsidP="00C578D8">
            <w:pPr>
              <w:pStyle w:val="Taulukkoteksti"/>
            </w:pPr>
            <w:r w:rsidRPr="000545E8">
              <w:t>authorOrPerformer-rakenne</w:t>
            </w:r>
          </w:p>
        </w:tc>
        <w:tc>
          <w:tcPr>
            <w:tcW w:w="709" w:type="dxa"/>
          </w:tcPr>
          <w:p w14:paraId="76258140" w14:textId="77777777" w:rsidR="00AF0382" w:rsidRPr="000545E8" w:rsidRDefault="00AF0382" w:rsidP="00C578D8">
            <w:pPr>
              <w:pStyle w:val="Taulukkoteksti"/>
              <w:jc w:val="center"/>
            </w:pPr>
            <w:r w:rsidRPr="000545E8">
              <w:t>0..*</w:t>
            </w:r>
          </w:p>
        </w:tc>
        <w:tc>
          <w:tcPr>
            <w:tcW w:w="709" w:type="dxa"/>
          </w:tcPr>
          <w:p w14:paraId="17DC5AFB" w14:textId="7D7A6D5B" w:rsidR="00AF0382" w:rsidRPr="000545E8" w:rsidRDefault="006B4734" w:rsidP="00C578D8">
            <w:pPr>
              <w:pStyle w:val="Taulukkoteksti"/>
              <w:jc w:val="center"/>
            </w:pPr>
            <w:r>
              <w:t>0</w:t>
            </w:r>
            <w:r w:rsidR="00AF0382" w:rsidRPr="000545E8">
              <w:t>..</w:t>
            </w:r>
            <w:r>
              <w:t>0</w:t>
            </w:r>
          </w:p>
        </w:tc>
        <w:tc>
          <w:tcPr>
            <w:tcW w:w="567" w:type="dxa"/>
          </w:tcPr>
          <w:p w14:paraId="7B9B03DB" w14:textId="77777777" w:rsidR="00AF0382" w:rsidRPr="000545E8" w:rsidRDefault="00AF0382" w:rsidP="00C578D8">
            <w:pPr>
              <w:pStyle w:val="Taulukkoteksti"/>
              <w:jc w:val="center"/>
            </w:pPr>
          </w:p>
        </w:tc>
        <w:tc>
          <w:tcPr>
            <w:tcW w:w="3260" w:type="dxa"/>
          </w:tcPr>
          <w:p w14:paraId="00FE06F8" w14:textId="170FE879" w:rsidR="00AF0382" w:rsidRPr="00F40245" w:rsidRDefault="00AF0382" w:rsidP="00C578D8">
            <w:pPr>
              <w:pStyle w:val="Taulukkoteksti"/>
            </w:pPr>
            <w:r w:rsidRPr="00152B06">
              <w:rPr>
                <w:szCs w:val="18"/>
              </w:rPr>
              <w:t>Viestin lähettänyt organisaatio</w:t>
            </w:r>
          </w:p>
        </w:tc>
        <w:tc>
          <w:tcPr>
            <w:tcW w:w="2551" w:type="dxa"/>
          </w:tcPr>
          <w:p w14:paraId="0EC26CD9" w14:textId="4D8CCD29" w:rsidR="00AF0382" w:rsidRPr="00F40245" w:rsidRDefault="00AF0382">
            <w:pPr>
              <w:pStyle w:val="Taulukkoteksti"/>
            </w:pPr>
            <w:r>
              <w:rPr>
                <w:szCs w:val="18"/>
              </w:rPr>
              <w:t>Ei käytetä</w:t>
            </w:r>
          </w:p>
        </w:tc>
      </w:tr>
      <w:tr w:rsidR="00FE7A27" w:rsidRPr="00D22CA3" w14:paraId="637F7EF7" w14:textId="77777777" w:rsidTr="00C578D8">
        <w:tc>
          <w:tcPr>
            <w:tcW w:w="1701" w:type="dxa"/>
          </w:tcPr>
          <w:p w14:paraId="433E8233" w14:textId="5FCC7B68" w:rsidR="00FE7A27" w:rsidRPr="00D22CA3" w:rsidRDefault="00FE7A27" w:rsidP="00C578D8">
            <w:pPr>
              <w:pStyle w:val="Taulukkoteksti"/>
            </w:pPr>
            <w:r w:rsidRPr="00D22CA3">
              <w:t>overseer-rakenne</w:t>
            </w:r>
          </w:p>
        </w:tc>
        <w:tc>
          <w:tcPr>
            <w:tcW w:w="709" w:type="dxa"/>
          </w:tcPr>
          <w:p w14:paraId="5015A4E2" w14:textId="77777777" w:rsidR="00FE7A27" w:rsidRPr="00D22CA3" w:rsidRDefault="00FE7A27" w:rsidP="00C578D8">
            <w:pPr>
              <w:pStyle w:val="Taulukkoteksti"/>
              <w:jc w:val="center"/>
            </w:pPr>
            <w:r w:rsidRPr="00D22CA3">
              <w:t>0..*</w:t>
            </w:r>
          </w:p>
        </w:tc>
        <w:tc>
          <w:tcPr>
            <w:tcW w:w="709" w:type="dxa"/>
          </w:tcPr>
          <w:p w14:paraId="69636171" w14:textId="77777777" w:rsidR="00FE7A27" w:rsidRPr="00D22CA3" w:rsidRDefault="00FE7A27" w:rsidP="00C578D8">
            <w:pPr>
              <w:pStyle w:val="Taulukkoteksti"/>
              <w:jc w:val="center"/>
            </w:pPr>
            <w:r w:rsidRPr="00D22CA3">
              <w:t>0..0</w:t>
            </w:r>
          </w:p>
        </w:tc>
        <w:tc>
          <w:tcPr>
            <w:tcW w:w="567" w:type="dxa"/>
          </w:tcPr>
          <w:p w14:paraId="629BD0B7" w14:textId="77777777" w:rsidR="00FE7A27" w:rsidRPr="00D22CA3" w:rsidRDefault="00FE7A27" w:rsidP="00C578D8">
            <w:pPr>
              <w:pStyle w:val="Taulukkoteksti"/>
              <w:jc w:val="center"/>
            </w:pPr>
          </w:p>
        </w:tc>
        <w:tc>
          <w:tcPr>
            <w:tcW w:w="3260" w:type="dxa"/>
          </w:tcPr>
          <w:p w14:paraId="1AE4B85B" w14:textId="42855C58" w:rsidR="00FE7A27" w:rsidRPr="00F40245" w:rsidRDefault="00FE7A27" w:rsidP="00C578D8">
            <w:pPr>
              <w:pStyle w:val="Taulukkoteksti"/>
              <w:rPr>
                <w:lang w:val="en-US"/>
              </w:rPr>
            </w:pPr>
            <w:r w:rsidRPr="00152B06">
              <w:rPr>
                <w:szCs w:val="18"/>
              </w:rPr>
              <w:t>Valvoja</w:t>
            </w:r>
          </w:p>
        </w:tc>
        <w:tc>
          <w:tcPr>
            <w:tcW w:w="2551" w:type="dxa"/>
          </w:tcPr>
          <w:p w14:paraId="5B97A41B" w14:textId="1BE3F3F4" w:rsidR="00FE7A27" w:rsidRPr="00F40245" w:rsidRDefault="00FE7A27" w:rsidP="00C578D8">
            <w:pPr>
              <w:pStyle w:val="Taulukkoteksti"/>
            </w:pPr>
            <w:r>
              <w:rPr>
                <w:szCs w:val="18"/>
              </w:rPr>
              <w:t>Ei käytetä</w:t>
            </w:r>
          </w:p>
        </w:tc>
      </w:tr>
      <w:tr w:rsidR="00DA48B8" w14:paraId="53E83CA2" w14:textId="77777777" w:rsidTr="00C578D8">
        <w:tc>
          <w:tcPr>
            <w:tcW w:w="1701" w:type="dxa"/>
          </w:tcPr>
          <w:p w14:paraId="281BFC73" w14:textId="40F2E0A0" w:rsidR="00DA48B8" w:rsidRPr="00D22CA3" w:rsidRDefault="00DA48B8" w:rsidP="00C578D8">
            <w:pPr>
              <w:pStyle w:val="Taulukkoteksti"/>
            </w:pPr>
            <w:r w:rsidRPr="00D22CA3">
              <w:t>dataEnterer -rakenne</w:t>
            </w:r>
          </w:p>
        </w:tc>
        <w:tc>
          <w:tcPr>
            <w:tcW w:w="709" w:type="dxa"/>
          </w:tcPr>
          <w:p w14:paraId="54B08A3D" w14:textId="77777777" w:rsidR="00DA48B8" w:rsidRPr="00D22CA3" w:rsidRDefault="00DA48B8" w:rsidP="00C578D8">
            <w:pPr>
              <w:pStyle w:val="Taulukkoteksti"/>
              <w:jc w:val="center"/>
            </w:pPr>
            <w:r w:rsidRPr="00D22CA3">
              <w:t>0..*</w:t>
            </w:r>
          </w:p>
        </w:tc>
        <w:tc>
          <w:tcPr>
            <w:tcW w:w="709" w:type="dxa"/>
          </w:tcPr>
          <w:p w14:paraId="13B4246C" w14:textId="77777777" w:rsidR="00DA48B8" w:rsidRPr="00D22CA3" w:rsidRDefault="00DA48B8" w:rsidP="00C578D8">
            <w:pPr>
              <w:pStyle w:val="Taulukkoteksti"/>
              <w:jc w:val="center"/>
            </w:pPr>
            <w:r w:rsidRPr="00D22CA3">
              <w:t>0..0</w:t>
            </w:r>
          </w:p>
        </w:tc>
        <w:tc>
          <w:tcPr>
            <w:tcW w:w="567" w:type="dxa"/>
          </w:tcPr>
          <w:p w14:paraId="00E60A0C" w14:textId="77777777" w:rsidR="00DA48B8" w:rsidRPr="00D22CA3" w:rsidRDefault="00DA48B8" w:rsidP="00C578D8">
            <w:pPr>
              <w:pStyle w:val="Taulukkoteksti"/>
              <w:jc w:val="center"/>
            </w:pPr>
          </w:p>
        </w:tc>
        <w:tc>
          <w:tcPr>
            <w:tcW w:w="3260" w:type="dxa"/>
          </w:tcPr>
          <w:p w14:paraId="14485791" w14:textId="07ABF5F1" w:rsidR="00DA48B8" w:rsidRPr="00D22CA3" w:rsidRDefault="00DA48B8" w:rsidP="00C578D8">
            <w:pPr>
              <w:pStyle w:val="Taulukkoteksti"/>
            </w:pPr>
            <w:r w:rsidRPr="00D22CA3">
              <w:t>Tallentaja</w:t>
            </w:r>
          </w:p>
        </w:tc>
        <w:tc>
          <w:tcPr>
            <w:tcW w:w="2551" w:type="dxa"/>
          </w:tcPr>
          <w:p w14:paraId="36541CF9" w14:textId="77777777" w:rsidR="00DA48B8" w:rsidRPr="00D22CA3" w:rsidRDefault="00DA48B8" w:rsidP="00C578D8">
            <w:pPr>
              <w:pStyle w:val="Taulukkoteksti"/>
            </w:pPr>
            <w:r w:rsidRPr="00D22CA3">
              <w:t>Ei käytetä</w:t>
            </w:r>
          </w:p>
        </w:tc>
      </w:tr>
      <w:tr w:rsidR="00DA48B8" w:rsidRPr="00775C6F" w14:paraId="3DA38EEE" w14:textId="77777777" w:rsidTr="00C578D8">
        <w:tc>
          <w:tcPr>
            <w:tcW w:w="1701" w:type="dxa"/>
          </w:tcPr>
          <w:p w14:paraId="0F6AEF9E" w14:textId="77777777" w:rsidR="00DA48B8" w:rsidRPr="00D22CA3" w:rsidRDefault="00DA48B8" w:rsidP="00C578D8">
            <w:pPr>
              <w:pStyle w:val="Taulukkoteksti"/>
            </w:pPr>
            <w:r w:rsidRPr="00D22CA3">
              <w:t xml:space="preserve">informationRecipient-rakenne </w:t>
            </w:r>
          </w:p>
        </w:tc>
        <w:tc>
          <w:tcPr>
            <w:tcW w:w="709" w:type="dxa"/>
          </w:tcPr>
          <w:p w14:paraId="14772EEF" w14:textId="77777777" w:rsidR="00DA48B8" w:rsidRPr="00D22CA3" w:rsidRDefault="00DA48B8" w:rsidP="00C578D8">
            <w:pPr>
              <w:pStyle w:val="Taulukkoteksti"/>
              <w:jc w:val="center"/>
            </w:pPr>
            <w:r w:rsidRPr="00D22CA3">
              <w:t>0..*</w:t>
            </w:r>
          </w:p>
        </w:tc>
        <w:tc>
          <w:tcPr>
            <w:tcW w:w="709" w:type="dxa"/>
          </w:tcPr>
          <w:p w14:paraId="3B503295" w14:textId="77777777" w:rsidR="00DA48B8" w:rsidRPr="00D22CA3" w:rsidRDefault="00DA48B8" w:rsidP="00C578D8">
            <w:pPr>
              <w:pStyle w:val="Taulukkoteksti"/>
              <w:jc w:val="center"/>
            </w:pPr>
            <w:r w:rsidRPr="00D22CA3">
              <w:t>0..0</w:t>
            </w:r>
          </w:p>
        </w:tc>
        <w:tc>
          <w:tcPr>
            <w:tcW w:w="567" w:type="dxa"/>
          </w:tcPr>
          <w:p w14:paraId="0EB15AF8" w14:textId="77777777" w:rsidR="00DA48B8" w:rsidRPr="00D22CA3" w:rsidRDefault="00DA48B8" w:rsidP="00C578D8">
            <w:pPr>
              <w:pStyle w:val="Taulukkoteksti"/>
              <w:jc w:val="center"/>
            </w:pPr>
          </w:p>
        </w:tc>
        <w:tc>
          <w:tcPr>
            <w:tcW w:w="3260" w:type="dxa"/>
          </w:tcPr>
          <w:p w14:paraId="020D4239" w14:textId="570B0006" w:rsidR="00DA48B8" w:rsidRPr="00D22CA3" w:rsidRDefault="00DA48B8" w:rsidP="00C578D8">
            <w:pPr>
              <w:pStyle w:val="Taulukkoteksti"/>
            </w:pPr>
            <w:r w:rsidRPr="00D22CA3">
              <w:t>Tiedon vastaanottaja</w:t>
            </w:r>
          </w:p>
        </w:tc>
        <w:tc>
          <w:tcPr>
            <w:tcW w:w="2551" w:type="dxa"/>
          </w:tcPr>
          <w:p w14:paraId="51B23B8E" w14:textId="77777777" w:rsidR="00DA48B8" w:rsidRPr="00D22CA3" w:rsidRDefault="00DA48B8" w:rsidP="00C578D8">
            <w:pPr>
              <w:pStyle w:val="Taulukkoteksti"/>
            </w:pPr>
            <w:r w:rsidRPr="00D22CA3">
              <w:t>Ei käytetä</w:t>
            </w:r>
          </w:p>
        </w:tc>
      </w:tr>
      <w:tr w:rsidR="00FE7A27" w:rsidRPr="0047041C" w14:paraId="1D7E1143" w14:textId="77777777" w:rsidTr="00C578D8">
        <w:tc>
          <w:tcPr>
            <w:tcW w:w="1701" w:type="dxa"/>
          </w:tcPr>
          <w:p w14:paraId="4153C2CA" w14:textId="66C9B26B" w:rsidR="00FE7A27" w:rsidRPr="00FE7A27" w:rsidRDefault="00FE7A27">
            <w:pPr>
              <w:pStyle w:val="Taulukkoteksti"/>
            </w:pPr>
            <w:r w:rsidRPr="00FE7A27">
              <w:lastRenderedPageBreak/>
              <w:t>subject-rakenne</w:t>
            </w:r>
          </w:p>
        </w:tc>
        <w:tc>
          <w:tcPr>
            <w:tcW w:w="709" w:type="dxa"/>
          </w:tcPr>
          <w:p w14:paraId="4564866A" w14:textId="62CE9181" w:rsidR="00FE7A27" w:rsidRPr="00FE7A27" w:rsidRDefault="00FE7A27" w:rsidP="00C578D8">
            <w:pPr>
              <w:pStyle w:val="Taulukkoteksti"/>
              <w:jc w:val="center"/>
            </w:pPr>
            <w:r w:rsidRPr="00FE7A27">
              <w:t>0..*</w:t>
            </w:r>
          </w:p>
        </w:tc>
        <w:tc>
          <w:tcPr>
            <w:tcW w:w="709" w:type="dxa"/>
          </w:tcPr>
          <w:p w14:paraId="3C8571D7" w14:textId="29B0EB84" w:rsidR="00FE7A27" w:rsidRPr="00FE7A27" w:rsidRDefault="00FE7A27" w:rsidP="00C578D8">
            <w:pPr>
              <w:pStyle w:val="Taulukkoteksti"/>
              <w:jc w:val="center"/>
            </w:pPr>
            <w:r w:rsidRPr="00FE7A27">
              <w:t>0..*</w:t>
            </w:r>
          </w:p>
        </w:tc>
        <w:tc>
          <w:tcPr>
            <w:tcW w:w="567" w:type="dxa"/>
          </w:tcPr>
          <w:p w14:paraId="666D1D12" w14:textId="77777777" w:rsidR="00FE7A27" w:rsidRPr="00FE7A27" w:rsidRDefault="00FE7A27" w:rsidP="00C578D8">
            <w:pPr>
              <w:pStyle w:val="Taulukkoteksti"/>
              <w:jc w:val="center"/>
            </w:pPr>
          </w:p>
        </w:tc>
        <w:tc>
          <w:tcPr>
            <w:tcW w:w="3260" w:type="dxa"/>
            <w:tcBorders>
              <w:right w:val="single" w:sz="4" w:space="0" w:color="auto"/>
            </w:tcBorders>
          </w:tcPr>
          <w:p w14:paraId="03011ED3" w14:textId="0347DEC7" w:rsidR="00FE7A27" w:rsidRPr="00FE7A27" w:rsidRDefault="00FE7A27">
            <w:pPr>
              <w:pStyle w:val="Taulukkoteksti"/>
            </w:pPr>
            <w:r w:rsidRPr="00FE7A27">
              <w:t>Tähän sijoitetaan varsinainen sanoma eli payload</w:t>
            </w:r>
          </w:p>
        </w:tc>
        <w:tc>
          <w:tcPr>
            <w:tcW w:w="2551" w:type="dxa"/>
            <w:tcBorders>
              <w:top w:val="single" w:sz="4" w:space="0" w:color="auto"/>
              <w:left w:val="single" w:sz="4" w:space="0" w:color="auto"/>
              <w:bottom w:val="single" w:sz="4" w:space="0" w:color="auto"/>
              <w:right w:val="single" w:sz="4" w:space="0" w:color="auto"/>
            </w:tcBorders>
          </w:tcPr>
          <w:p w14:paraId="5D082B9D" w14:textId="773A3821" w:rsidR="00FE7A27" w:rsidRPr="00FE7A27" w:rsidRDefault="00FE7A27">
            <w:pPr>
              <w:pStyle w:val="Taulukkoteksti"/>
            </w:pPr>
            <w:r w:rsidRPr="00FE7A27">
              <w:t>Kyselyn vastaus</w:t>
            </w:r>
          </w:p>
        </w:tc>
      </w:tr>
      <w:tr w:rsidR="00FE7A27" w:rsidRPr="0047041C" w14:paraId="13E8C630" w14:textId="77777777" w:rsidTr="00C578D8">
        <w:tc>
          <w:tcPr>
            <w:tcW w:w="1701" w:type="dxa"/>
          </w:tcPr>
          <w:p w14:paraId="45269DF1" w14:textId="1B6FA95D" w:rsidR="00FE7A27" w:rsidRPr="00D22CA3" w:rsidRDefault="00FE7A27">
            <w:pPr>
              <w:pStyle w:val="Taulukkoteksti"/>
            </w:pPr>
            <w:r w:rsidRPr="00D22CA3">
              <w:t>reasonOf-rakenne</w:t>
            </w:r>
          </w:p>
        </w:tc>
        <w:tc>
          <w:tcPr>
            <w:tcW w:w="709" w:type="dxa"/>
          </w:tcPr>
          <w:p w14:paraId="7585EE1B" w14:textId="77777777" w:rsidR="00FE7A27" w:rsidRPr="00D22CA3" w:rsidRDefault="00FE7A27" w:rsidP="00C578D8">
            <w:pPr>
              <w:pStyle w:val="Taulukkoteksti"/>
              <w:jc w:val="center"/>
            </w:pPr>
            <w:r w:rsidRPr="00D22CA3">
              <w:t>0..*</w:t>
            </w:r>
          </w:p>
        </w:tc>
        <w:tc>
          <w:tcPr>
            <w:tcW w:w="709" w:type="dxa"/>
          </w:tcPr>
          <w:p w14:paraId="2E0C6D8F" w14:textId="77777777" w:rsidR="00FE7A27" w:rsidRPr="00D22CA3" w:rsidRDefault="00FE7A27" w:rsidP="00C578D8">
            <w:pPr>
              <w:pStyle w:val="Taulukkoteksti"/>
              <w:jc w:val="center"/>
            </w:pPr>
            <w:r w:rsidRPr="00D22CA3">
              <w:t>0..*</w:t>
            </w:r>
          </w:p>
        </w:tc>
        <w:tc>
          <w:tcPr>
            <w:tcW w:w="567" w:type="dxa"/>
          </w:tcPr>
          <w:p w14:paraId="2DD3C238" w14:textId="77777777" w:rsidR="00FE7A27" w:rsidRPr="00D22CA3" w:rsidRDefault="00FE7A27" w:rsidP="00C578D8">
            <w:pPr>
              <w:pStyle w:val="Taulukkoteksti"/>
              <w:jc w:val="center"/>
            </w:pPr>
          </w:p>
        </w:tc>
        <w:tc>
          <w:tcPr>
            <w:tcW w:w="3260" w:type="dxa"/>
            <w:tcBorders>
              <w:right w:val="single" w:sz="4" w:space="0" w:color="auto"/>
            </w:tcBorders>
          </w:tcPr>
          <w:p w14:paraId="5E75AE6A" w14:textId="77777777" w:rsidR="00FE7A27" w:rsidRPr="00527AD3" w:rsidRDefault="00FE7A27">
            <w:pPr>
              <w:pStyle w:val="Taulukkoteksti"/>
              <w:rPr>
                <w:szCs w:val="18"/>
              </w:rPr>
            </w:pPr>
            <w:r w:rsidRPr="00527AD3">
              <w:rPr>
                <w:szCs w:val="18"/>
              </w:rPr>
              <w:t xml:space="preserve">Prosessiin </w:t>
            </w:r>
            <w:r>
              <w:rPr>
                <w:szCs w:val="18"/>
              </w:rPr>
              <w:t>liittyvän virhetilanteen tiedot</w:t>
            </w:r>
          </w:p>
          <w:p w14:paraId="63B10886" w14:textId="77777777" w:rsidR="00FE7A27" w:rsidRPr="00527AD3" w:rsidRDefault="00FE7A27">
            <w:pPr>
              <w:pStyle w:val="Taulukkoteksti"/>
              <w:rPr>
                <w:szCs w:val="18"/>
              </w:rPr>
            </w:pPr>
            <w:r w:rsidRPr="00527AD3">
              <w:rPr>
                <w:szCs w:val="18"/>
              </w:rPr>
              <w:t>Jos kyseessä on sovellustason virhe, virhetiedot sijoite</w:t>
            </w:r>
            <w:r>
              <w:rPr>
                <w:szCs w:val="18"/>
              </w:rPr>
              <w:t>taan kontrollikehyksen reasonOf</w:t>
            </w:r>
            <w:r w:rsidRPr="00527AD3">
              <w:rPr>
                <w:szCs w:val="18"/>
              </w:rPr>
              <w:t>-rakenteeseen. Varsinaiset</w:t>
            </w:r>
            <w:r>
              <w:rPr>
                <w:szCs w:val="18"/>
              </w:rPr>
              <w:t xml:space="preserve"> virhetiedot esitetään reasonOf-</w:t>
            </w:r>
            <w:r w:rsidRPr="00527AD3">
              <w:rPr>
                <w:szCs w:val="18"/>
              </w:rPr>
              <w:t>rakente</w:t>
            </w:r>
            <w:r>
              <w:rPr>
                <w:szCs w:val="18"/>
              </w:rPr>
              <w:t>en detectedIssueEvent-elementissä.</w:t>
            </w:r>
          </w:p>
          <w:p w14:paraId="26A26A16" w14:textId="19A0EBBA" w:rsidR="00FE7A27" w:rsidRPr="00F7786E" w:rsidRDefault="00FE7A27">
            <w:pPr>
              <w:pStyle w:val="Taulukkoteksti"/>
            </w:pPr>
            <w:r w:rsidRPr="00527AD3">
              <w:rPr>
                <w:szCs w:val="18"/>
              </w:rPr>
              <w:t>HUOM: Teknisluontoiset kuittaustiedot sijoitetaan vastaanottokuittauksen siirtokehyksen acknowledgement-luokkaan.</w:t>
            </w:r>
          </w:p>
        </w:tc>
        <w:tc>
          <w:tcPr>
            <w:tcW w:w="2551" w:type="dxa"/>
            <w:tcBorders>
              <w:top w:val="single" w:sz="4" w:space="0" w:color="auto"/>
              <w:left w:val="single" w:sz="4" w:space="0" w:color="auto"/>
              <w:bottom w:val="single" w:sz="4" w:space="0" w:color="auto"/>
              <w:right w:val="single" w:sz="4" w:space="0" w:color="auto"/>
            </w:tcBorders>
          </w:tcPr>
          <w:p w14:paraId="27A8DB10" w14:textId="418F3B5C" w:rsidR="00FE7A27" w:rsidRPr="00F7786E" w:rsidRDefault="00FE7A27" w:rsidP="00C578D8">
            <w:pPr>
              <w:pStyle w:val="Taulukkoteksti"/>
            </w:pPr>
            <w:r w:rsidRPr="00527AD3">
              <w:rPr>
                <w:szCs w:val="18"/>
              </w:rPr>
              <w:t xml:space="preserve">Rakennetta </w:t>
            </w:r>
            <w:r>
              <w:rPr>
                <w:szCs w:val="18"/>
              </w:rPr>
              <w:t xml:space="preserve">ei käytetä kyselyn vastauksissa. </w:t>
            </w:r>
          </w:p>
        </w:tc>
      </w:tr>
      <w:tr w:rsidR="00FE7A27" w:rsidRPr="0047041C" w14:paraId="446635AA" w14:textId="77777777" w:rsidTr="00C578D8">
        <w:tc>
          <w:tcPr>
            <w:tcW w:w="1701" w:type="dxa"/>
          </w:tcPr>
          <w:p w14:paraId="6407DCF4" w14:textId="530AEB19" w:rsidR="00FE7A27" w:rsidRPr="00FE7A27" w:rsidRDefault="00FE7A27">
            <w:pPr>
              <w:pStyle w:val="Taulukkoteksti"/>
            </w:pPr>
            <w:r w:rsidRPr="00FE7A27">
              <w:t>queryAck-rakenne</w:t>
            </w:r>
          </w:p>
        </w:tc>
        <w:tc>
          <w:tcPr>
            <w:tcW w:w="709" w:type="dxa"/>
          </w:tcPr>
          <w:p w14:paraId="1CB45B5A" w14:textId="7D4C4AA3" w:rsidR="00FE7A27" w:rsidRPr="00FE7A27" w:rsidRDefault="00FE7A27" w:rsidP="00C578D8">
            <w:pPr>
              <w:pStyle w:val="Taulukkoteksti"/>
              <w:jc w:val="center"/>
            </w:pPr>
            <w:r w:rsidRPr="00FE7A27">
              <w:t>1..1</w:t>
            </w:r>
          </w:p>
        </w:tc>
        <w:tc>
          <w:tcPr>
            <w:tcW w:w="709" w:type="dxa"/>
          </w:tcPr>
          <w:p w14:paraId="4E2155F3" w14:textId="6D9FA24F" w:rsidR="00FE7A27" w:rsidRPr="00FE7A27" w:rsidRDefault="00FE7A27" w:rsidP="00C578D8">
            <w:pPr>
              <w:pStyle w:val="Taulukkoteksti"/>
              <w:jc w:val="center"/>
            </w:pPr>
            <w:r w:rsidRPr="00FE7A27">
              <w:t>1..1</w:t>
            </w:r>
          </w:p>
        </w:tc>
        <w:tc>
          <w:tcPr>
            <w:tcW w:w="567" w:type="dxa"/>
          </w:tcPr>
          <w:p w14:paraId="6FEB2557" w14:textId="20229854" w:rsidR="00FE7A27" w:rsidRPr="00FE7A27" w:rsidRDefault="00FE7A27" w:rsidP="00C578D8">
            <w:pPr>
              <w:pStyle w:val="Taulukkoteksti"/>
              <w:jc w:val="center"/>
            </w:pPr>
          </w:p>
        </w:tc>
        <w:tc>
          <w:tcPr>
            <w:tcW w:w="3260" w:type="dxa"/>
          </w:tcPr>
          <w:p w14:paraId="2B04612F" w14:textId="62D030FA" w:rsidR="00FE7A27" w:rsidRPr="00FE7A27" w:rsidRDefault="00FE7A27">
            <w:pPr>
              <w:pStyle w:val="Taulukkoteksti"/>
            </w:pPr>
            <w:r w:rsidRPr="00FE7A27">
              <w:t>Luokassa esitetään kyselyvastaukseen liittyviä metatietoja</w:t>
            </w:r>
          </w:p>
        </w:tc>
        <w:tc>
          <w:tcPr>
            <w:tcW w:w="2551" w:type="dxa"/>
            <w:tcBorders>
              <w:top w:val="single" w:sz="4" w:space="0" w:color="auto"/>
            </w:tcBorders>
          </w:tcPr>
          <w:p w14:paraId="6211152C" w14:textId="65C0EFEF" w:rsidR="00FE7A27" w:rsidRPr="00FE7A27" w:rsidRDefault="00FE7A27" w:rsidP="00C578D8">
            <w:pPr>
              <w:pStyle w:val="Taulukkoteksti"/>
            </w:pPr>
          </w:p>
        </w:tc>
      </w:tr>
      <w:tr w:rsidR="00FE7A27" w:rsidRPr="0047041C" w14:paraId="0217EEF6" w14:textId="77777777" w:rsidTr="00C578D8">
        <w:tc>
          <w:tcPr>
            <w:tcW w:w="1701" w:type="dxa"/>
          </w:tcPr>
          <w:p w14:paraId="20259E31" w14:textId="4A72DB26" w:rsidR="00FE7A27" w:rsidRPr="00FE7A27" w:rsidRDefault="00FE7A27">
            <w:pPr>
              <w:pStyle w:val="Taulukkoteksti"/>
            </w:pPr>
            <w:r w:rsidRPr="00FE7A27">
              <w:t>queryId</w:t>
            </w:r>
          </w:p>
        </w:tc>
        <w:tc>
          <w:tcPr>
            <w:tcW w:w="709" w:type="dxa"/>
          </w:tcPr>
          <w:p w14:paraId="5E3272B3" w14:textId="6626E1B9" w:rsidR="00FE7A27" w:rsidRPr="00FE7A27" w:rsidRDefault="00FE7A27" w:rsidP="00C578D8">
            <w:pPr>
              <w:pStyle w:val="Taulukkoteksti"/>
              <w:jc w:val="center"/>
            </w:pPr>
            <w:r w:rsidRPr="00FE7A27">
              <w:t>0..1</w:t>
            </w:r>
          </w:p>
        </w:tc>
        <w:tc>
          <w:tcPr>
            <w:tcW w:w="709" w:type="dxa"/>
          </w:tcPr>
          <w:p w14:paraId="50672002" w14:textId="47A8FDDE" w:rsidR="00FE7A27" w:rsidRPr="00FE7A27" w:rsidRDefault="00FE7A27" w:rsidP="00C578D8">
            <w:pPr>
              <w:pStyle w:val="Taulukkoteksti"/>
              <w:jc w:val="center"/>
            </w:pPr>
            <w:r w:rsidRPr="00FE7A27">
              <w:t>0..0</w:t>
            </w:r>
          </w:p>
        </w:tc>
        <w:tc>
          <w:tcPr>
            <w:tcW w:w="567" w:type="dxa"/>
          </w:tcPr>
          <w:p w14:paraId="1F43C48B" w14:textId="1A48350E" w:rsidR="00FE7A27" w:rsidRPr="00FE7A27" w:rsidRDefault="00FE7A27" w:rsidP="00C578D8">
            <w:pPr>
              <w:pStyle w:val="Taulukkoteksti"/>
              <w:jc w:val="center"/>
            </w:pPr>
            <w:r w:rsidRPr="00FE7A27">
              <w:t>II</w:t>
            </w:r>
          </w:p>
        </w:tc>
        <w:tc>
          <w:tcPr>
            <w:tcW w:w="3260" w:type="dxa"/>
          </w:tcPr>
          <w:p w14:paraId="05D7DDD8" w14:textId="1EE7DBA0" w:rsidR="00FE7A27" w:rsidRPr="00FE7A27" w:rsidRDefault="00FE7A27">
            <w:pPr>
              <w:pStyle w:val="Taulukkoteksti"/>
            </w:pPr>
            <w:r w:rsidRPr="00FE7A27">
              <w:t xml:space="preserve">Kyselysanoman tunniste, jolla kyselyyn vastaaja voi yhdistää vastauksen alkuperäiseen kyselyyn. </w:t>
            </w:r>
          </w:p>
        </w:tc>
        <w:tc>
          <w:tcPr>
            <w:tcW w:w="2551" w:type="dxa"/>
          </w:tcPr>
          <w:p w14:paraId="456656AC" w14:textId="3FFE24AF" w:rsidR="00FE7A27" w:rsidRPr="00FE7A27" w:rsidRDefault="00FE7A27" w:rsidP="00C578D8">
            <w:pPr>
              <w:pStyle w:val="Taulukkoteksti"/>
            </w:pPr>
            <w:r w:rsidRPr="00FE7A27">
              <w:t>Ei käytetä</w:t>
            </w:r>
          </w:p>
        </w:tc>
      </w:tr>
      <w:tr w:rsidR="00FE7A27" w:rsidRPr="0047041C" w14:paraId="627E224B" w14:textId="77777777" w:rsidTr="00C578D8">
        <w:tc>
          <w:tcPr>
            <w:tcW w:w="1701" w:type="dxa"/>
          </w:tcPr>
          <w:p w14:paraId="6B370B1D" w14:textId="08F10390" w:rsidR="00FE7A27" w:rsidRPr="00FE7A27" w:rsidRDefault="00FE7A27">
            <w:pPr>
              <w:pStyle w:val="Taulukkoteksti"/>
            </w:pPr>
            <w:r w:rsidRPr="00FE7A27">
              <w:t xml:space="preserve">statusCode </w:t>
            </w:r>
          </w:p>
        </w:tc>
        <w:tc>
          <w:tcPr>
            <w:tcW w:w="709" w:type="dxa"/>
          </w:tcPr>
          <w:p w14:paraId="39B236C6" w14:textId="7C004A38" w:rsidR="00FE7A27" w:rsidRPr="00FE7A27" w:rsidRDefault="00FE7A27" w:rsidP="00C578D8">
            <w:pPr>
              <w:pStyle w:val="Taulukkoteksti"/>
              <w:jc w:val="center"/>
            </w:pPr>
            <w:r w:rsidRPr="00FE7A27">
              <w:t>0..1</w:t>
            </w:r>
          </w:p>
        </w:tc>
        <w:tc>
          <w:tcPr>
            <w:tcW w:w="709" w:type="dxa"/>
          </w:tcPr>
          <w:p w14:paraId="04EC0F3E" w14:textId="63F504B6" w:rsidR="00FE7A27" w:rsidRPr="00FE7A27" w:rsidRDefault="00FE7A27" w:rsidP="00C578D8">
            <w:pPr>
              <w:pStyle w:val="Taulukkoteksti"/>
              <w:jc w:val="center"/>
            </w:pPr>
            <w:r w:rsidRPr="00FE7A27">
              <w:t>0..0</w:t>
            </w:r>
          </w:p>
        </w:tc>
        <w:tc>
          <w:tcPr>
            <w:tcW w:w="567" w:type="dxa"/>
          </w:tcPr>
          <w:p w14:paraId="6F1171AC" w14:textId="49C29E12" w:rsidR="00FE7A27" w:rsidRPr="00FE7A27" w:rsidRDefault="00FE7A27" w:rsidP="00C578D8">
            <w:pPr>
              <w:pStyle w:val="Taulukkoteksti"/>
              <w:jc w:val="center"/>
            </w:pPr>
            <w:r w:rsidRPr="00FE7A27">
              <w:t>CS</w:t>
            </w:r>
          </w:p>
        </w:tc>
        <w:tc>
          <w:tcPr>
            <w:tcW w:w="3260" w:type="dxa"/>
          </w:tcPr>
          <w:p w14:paraId="4A36FE37" w14:textId="77777777" w:rsidR="00FE7A27" w:rsidRPr="00FE7A27" w:rsidRDefault="00FE7A27">
            <w:pPr>
              <w:pStyle w:val="Taulukkoteksti"/>
            </w:pPr>
            <w:r w:rsidRPr="00FE7A27">
              <w:t>deliveredResponse – vastaus kyselyyn</w:t>
            </w:r>
          </w:p>
          <w:p w14:paraId="3AC3707A" w14:textId="77777777" w:rsidR="00FE7A27" w:rsidRPr="00FE7A27" w:rsidRDefault="00FE7A27">
            <w:pPr>
              <w:pStyle w:val="Taulukkoteksti"/>
            </w:pPr>
            <w:r w:rsidRPr="00FE7A27">
              <w:t>aborted – vastauksen koostaminen on peruutettu</w:t>
            </w:r>
          </w:p>
          <w:p w14:paraId="0B42BD83" w14:textId="76BED2C1" w:rsidR="00FE7A27" w:rsidRPr="00FE7A27" w:rsidRDefault="00FE7A27">
            <w:pPr>
              <w:pStyle w:val="Taulukkoteksti"/>
            </w:pPr>
            <w:r w:rsidRPr="00FE7A27">
              <w:t>executing – kysely on parhaillaan suoritettavana</w:t>
            </w:r>
          </w:p>
        </w:tc>
        <w:tc>
          <w:tcPr>
            <w:tcW w:w="2551" w:type="dxa"/>
          </w:tcPr>
          <w:p w14:paraId="1A6CFEF8" w14:textId="7E9A2356" w:rsidR="00FE7A27" w:rsidRPr="00FE7A27" w:rsidRDefault="00FE7A27" w:rsidP="00C578D8">
            <w:pPr>
              <w:pStyle w:val="Taulukkoteksti"/>
            </w:pPr>
            <w:r w:rsidRPr="00FE7A27">
              <w:t>Ei käytetä</w:t>
            </w:r>
          </w:p>
        </w:tc>
      </w:tr>
      <w:tr w:rsidR="00FE7A27" w:rsidRPr="0047041C" w14:paraId="0A38AAB1" w14:textId="77777777" w:rsidTr="00C578D8">
        <w:tc>
          <w:tcPr>
            <w:tcW w:w="1701" w:type="dxa"/>
          </w:tcPr>
          <w:p w14:paraId="1BF68BE9" w14:textId="1DC8EEE1" w:rsidR="00FE7A27" w:rsidRPr="00FE7A27" w:rsidRDefault="00FE7A27">
            <w:pPr>
              <w:pStyle w:val="Taulukkoteksti"/>
            </w:pPr>
            <w:r w:rsidRPr="00FE7A27">
              <w:rPr>
                <w:lang w:val="en-US"/>
              </w:rPr>
              <w:t xml:space="preserve">queryResponseCode </w:t>
            </w:r>
          </w:p>
        </w:tc>
        <w:tc>
          <w:tcPr>
            <w:tcW w:w="709" w:type="dxa"/>
          </w:tcPr>
          <w:p w14:paraId="5C623C5D" w14:textId="2DF8EDE0" w:rsidR="00FE7A27" w:rsidRPr="00FE7A27" w:rsidRDefault="00FE7A27" w:rsidP="00C578D8">
            <w:pPr>
              <w:pStyle w:val="Taulukkoteksti"/>
              <w:jc w:val="center"/>
            </w:pPr>
            <w:r w:rsidRPr="00FE7A27">
              <w:t>1..1</w:t>
            </w:r>
          </w:p>
        </w:tc>
        <w:tc>
          <w:tcPr>
            <w:tcW w:w="709" w:type="dxa"/>
          </w:tcPr>
          <w:p w14:paraId="3FB2AA01" w14:textId="0DEC29F0" w:rsidR="00FE7A27" w:rsidRPr="00FE7A27" w:rsidRDefault="00FE7A27" w:rsidP="00C578D8">
            <w:pPr>
              <w:pStyle w:val="Taulukkoteksti"/>
              <w:jc w:val="center"/>
            </w:pPr>
            <w:r w:rsidRPr="00FE7A27">
              <w:t>1..1</w:t>
            </w:r>
          </w:p>
        </w:tc>
        <w:tc>
          <w:tcPr>
            <w:tcW w:w="567" w:type="dxa"/>
          </w:tcPr>
          <w:p w14:paraId="4430C99F" w14:textId="13850CA9" w:rsidR="00FE7A27" w:rsidRPr="00FE7A27" w:rsidRDefault="00FE7A27" w:rsidP="00C578D8">
            <w:pPr>
              <w:pStyle w:val="Taulukkoteksti"/>
              <w:jc w:val="center"/>
            </w:pPr>
            <w:r w:rsidRPr="00FE7A27">
              <w:t>CS</w:t>
            </w:r>
          </w:p>
        </w:tc>
        <w:tc>
          <w:tcPr>
            <w:tcW w:w="3260" w:type="dxa"/>
          </w:tcPr>
          <w:p w14:paraId="1D15639E" w14:textId="77777777" w:rsidR="00FE7A27" w:rsidRPr="00FE7A27" w:rsidRDefault="00FE7A27">
            <w:pPr>
              <w:pStyle w:val="Taulukkoteksti"/>
            </w:pPr>
            <w:r w:rsidRPr="00FE7A27">
              <w:t>AE – sovellusvirhe</w:t>
            </w:r>
          </w:p>
          <w:p w14:paraId="589B740C" w14:textId="77777777" w:rsidR="00FE7A27" w:rsidRPr="00FE7A27" w:rsidRDefault="00FE7A27">
            <w:pPr>
              <w:pStyle w:val="Taulukkoteksti"/>
            </w:pPr>
            <w:r w:rsidRPr="00FE7A27">
              <w:t>NF – yhtään vastausta ei löytynyt kyselyyn</w:t>
            </w:r>
          </w:p>
          <w:p w14:paraId="5EBFCD6B" w14:textId="77777777" w:rsidR="00FE7A27" w:rsidRPr="00FE7A27" w:rsidRDefault="00FE7A27">
            <w:pPr>
              <w:pStyle w:val="Taulukkoteksti"/>
            </w:pPr>
            <w:r w:rsidRPr="00FE7A27">
              <w:t>OK – yksi tai useampi vastaus löytyi kyselyyn</w:t>
            </w:r>
          </w:p>
          <w:p w14:paraId="1EB3A9C3" w14:textId="7F3872A2" w:rsidR="00FE7A27" w:rsidRPr="00FE7A27" w:rsidRDefault="00FE7A27">
            <w:pPr>
              <w:pStyle w:val="Taulukkoteksti"/>
            </w:pPr>
            <w:r w:rsidRPr="00FE7A27">
              <w:t>QE – kyselyn parametreissa oli virhe</w:t>
            </w:r>
          </w:p>
        </w:tc>
        <w:tc>
          <w:tcPr>
            <w:tcW w:w="2551" w:type="dxa"/>
          </w:tcPr>
          <w:p w14:paraId="6D845EE0" w14:textId="1FBE7F51" w:rsidR="00FE7A27" w:rsidRPr="00FE7A27" w:rsidRDefault="00FE7A27" w:rsidP="00C578D8">
            <w:pPr>
              <w:pStyle w:val="Taulukkoteksti"/>
            </w:pPr>
            <w:r w:rsidRPr="00FE7A27">
              <w:t>Käytetään samalla tavalla</w:t>
            </w:r>
          </w:p>
        </w:tc>
      </w:tr>
      <w:tr w:rsidR="00FE7A27" w:rsidRPr="009D71A5" w14:paraId="6CACFFB3" w14:textId="77777777" w:rsidTr="00C578D8">
        <w:tc>
          <w:tcPr>
            <w:tcW w:w="1701" w:type="dxa"/>
          </w:tcPr>
          <w:p w14:paraId="3AF910C2" w14:textId="5D64CB89" w:rsidR="00FE7A27" w:rsidRPr="00FE7A27" w:rsidRDefault="00FE7A27">
            <w:pPr>
              <w:pStyle w:val="Taulukkoteksti"/>
            </w:pPr>
            <w:r w:rsidRPr="00FE7A27">
              <w:t>resultTotalQuantity</w:t>
            </w:r>
          </w:p>
        </w:tc>
        <w:tc>
          <w:tcPr>
            <w:tcW w:w="709" w:type="dxa"/>
          </w:tcPr>
          <w:p w14:paraId="0004AEC2" w14:textId="21C04367" w:rsidR="00FE7A27" w:rsidRPr="00FE7A27" w:rsidRDefault="00FE7A27" w:rsidP="00C578D8">
            <w:pPr>
              <w:pStyle w:val="Taulukkoteksti"/>
              <w:jc w:val="center"/>
            </w:pPr>
            <w:r w:rsidRPr="00FE7A27">
              <w:t>0..1</w:t>
            </w:r>
          </w:p>
        </w:tc>
        <w:tc>
          <w:tcPr>
            <w:tcW w:w="709" w:type="dxa"/>
          </w:tcPr>
          <w:p w14:paraId="4EB0F881" w14:textId="0FD95820" w:rsidR="00FE7A27" w:rsidRPr="00FE7A27" w:rsidRDefault="00FE7A27" w:rsidP="00C578D8">
            <w:pPr>
              <w:pStyle w:val="Taulukkoteksti"/>
              <w:jc w:val="center"/>
            </w:pPr>
            <w:r w:rsidRPr="00FE7A27">
              <w:t>0..0</w:t>
            </w:r>
          </w:p>
        </w:tc>
        <w:tc>
          <w:tcPr>
            <w:tcW w:w="567" w:type="dxa"/>
          </w:tcPr>
          <w:p w14:paraId="763A5743" w14:textId="1A0EE4AB" w:rsidR="00FE7A27" w:rsidRPr="00FE7A27" w:rsidRDefault="00FE7A27" w:rsidP="00C578D8">
            <w:pPr>
              <w:pStyle w:val="Taulukkoteksti"/>
              <w:jc w:val="center"/>
            </w:pPr>
            <w:r w:rsidRPr="00FE7A27">
              <w:t>INT</w:t>
            </w:r>
          </w:p>
        </w:tc>
        <w:tc>
          <w:tcPr>
            <w:tcW w:w="3260" w:type="dxa"/>
          </w:tcPr>
          <w:p w14:paraId="37328A58" w14:textId="3D187432" w:rsidR="00FE7A27" w:rsidRPr="00FE7A27" w:rsidRDefault="00FE7A27">
            <w:pPr>
              <w:pStyle w:val="Taulukkoteksti"/>
              <w:rPr>
                <w:lang w:val="en-US"/>
              </w:rPr>
            </w:pPr>
            <w:r w:rsidRPr="00FE7A27">
              <w:t>Kyselyyn löytyneiden vastausten kokonaislukumäärä</w:t>
            </w:r>
          </w:p>
        </w:tc>
        <w:tc>
          <w:tcPr>
            <w:tcW w:w="2551" w:type="dxa"/>
          </w:tcPr>
          <w:p w14:paraId="28F2261D" w14:textId="08D67E59" w:rsidR="00FE7A27" w:rsidRPr="00FE7A27" w:rsidRDefault="00FE7A27" w:rsidP="00C578D8">
            <w:pPr>
              <w:pStyle w:val="Taulukkoteksti"/>
              <w:rPr>
                <w:lang w:val="en-US"/>
              </w:rPr>
            </w:pPr>
            <w:r w:rsidRPr="00FE7A27">
              <w:t>Ei käytetä</w:t>
            </w:r>
          </w:p>
        </w:tc>
      </w:tr>
      <w:tr w:rsidR="00FE7A27" w:rsidRPr="0047041C" w14:paraId="5C1803E1" w14:textId="77777777" w:rsidTr="00C578D8">
        <w:tc>
          <w:tcPr>
            <w:tcW w:w="1701" w:type="dxa"/>
          </w:tcPr>
          <w:p w14:paraId="43DA55B6" w14:textId="1FECF849" w:rsidR="00FE7A27" w:rsidRPr="00FE7A27" w:rsidRDefault="00FE7A27">
            <w:pPr>
              <w:pStyle w:val="Taulukkoteksti"/>
            </w:pPr>
            <w:r w:rsidRPr="00FE7A27">
              <w:t>resultCurrentQuantity</w:t>
            </w:r>
          </w:p>
        </w:tc>
        <w:tc>
          <w:tcPr>
            <w:tcW w:w="709" w:type="dxa"/>
          </w:tcPr>
          <w:p w14:paraId="2A16FF4F" w14:textId="034F9E39" w:rsidR="00FE7A27" w:rsidRPr="00FE7A27" w:rsidRDefault="00FE7A27" w:rsidP="00C578D8">
            <w:pPr>
              <w:pStyle w:val="Taulukkoteksti"/>
              <w:jc w:val="center"/>
            </w:pPr>
            <w:r w:rsidRPr="00FE7A27">
              <w:t>0..1</w:t>
            </w:r>
          </w:p>
        </w:tc>
        <w:tc>
          <w:tcPr>
            <w:tcW w:w="709" w:type="dxa"/>
          </w:tcPr>
          <w:p w14:paraId="4F4D4B85" w14:textId="5D02E6EB" w:rsidR="00FE7A27" w:rsidRPr="00FE7A27" w:rsidRDefault="00FE7A27" w:rsidP="00C578D8">
            <w:pPr>
              <w:pStyle w:val="Taulukkoteksti"/>
              <w:jc w:val="center"/>
            </w:pPr>
            <w:r w:rsidRPr="00FE7A27">
              <w:t>0..0</w:t>
            </w:r>
          </w:p>
        </w:tc>
        <w:tc>
          <w:tcPr>
            <w:tcW w:w="567" w:type="dxa"/>
          </w:tcPr>
          <w:p w14:paraId="635714A4" w14:textId="65957039" w:rsidR="00FE7A27" w:rsidRPr="00FE7A27" w:rsidRDefault="00FE7A27" w:rsidP="00C578D8">
            <w:pPr>
              <w:pStyle w:val="Taulukkoteksti"/>
              <w:jc w:val="center"/>
            </w:pPr>
            <w:r w:rsidRPr="00FE7A27">
              <w:t>INT</w:t>
            </w:r>
          </w:p>
        </w:tc>
        <w:tc>
          <w:tcPr>
            <w:tcW w:w="3260" w:type="dxa"/>
          </w:tcPr>
          <w:p w14:paraId="1EBFC3ED" w14:textId="48A983A8" w:rsidR="00FE7A27" w:rsidRPr="00FE7A27" w:rsidRDefault="00FE7A27">
            <w:pPr>
              <w:pStyle w:val="Taulukkoteksti"/>
            </w:pPr>
            <w:r w:rsidRPr="00FE7A27">
              <w:t>Vastaussanomassa ilmoitettujen vastausten lukumäärä</w:t>
            </w:r>
          </w:p>
        </w:tc>
        <w:tc>
          <w:tcPr>
            <w:tcW w:w="2551" w:type="dxa"/>
          </w:tcPr>
          <w:p w14:paraId="3DCC279A" w14:textId="0B0AB8B3" w:rsidR="00FE7A27" w:rsidRPr="00FE7A27" w:rsidRDefault="00FE7A27" w:rsidP="00C578D8">
            <w:pPr>
              <w:pStyle w:val="Taulukkoteksti"/>
            </w:pPr>
            <w:r w:rsidRPr="00FE7A27">
              <w:t>Ei käytetä</w:t>
            </w:r>
          </w:p>
        </w:tc>
      </w:tr>
      <w:tr w:rsidR="00FE7A27" w:rsidRPr="0047041C" w14:paraId="15BE813E" w14:textId="77777777" w:rsidTr="00C578D8">
        <w:tc>
          <w:tcPr>
            <w:tcW w:w="1701" w:type="dxa"/>
          </w:tcPr>
          <w:p w14:paraId="2059ACC7" w14:textId="325D7B26" w:rsidR="00FE7A27" w:rsidRPr="00FE7A27" w:rsidRDefault="00FE7A27">
            <w:pPr>
              <w:pStyle w:val="Taulukkoteksti"/>
            </w:pPr>
            <w:r w:rsidRPr="00FE7A27">
              <w:t>resultRemainingQuantity</w:t>
            </w:r>
          </w:p>
        </w:tc>
        <w:tc>
          <w:tcPr>
            <w:tcW w:w="709" w:type="dxa"/>
          </w:tcPr>
          <w:p w14:paraId="2B460032" w14:textId="06737536" w:rsidR="00FE7A27" w:rsidRPr="00FE7A27" w:rsidRDefault="00FE7A27" w:rsidP="00C578D8">
            <w:pPr>
              <w:pStyle w:val="Taulukkoteksti"/>
              <w:jc w:val="center"/>
            </w:pPr>
            <w:r w:rsidRPr="00FE7A27">
              <w:t>0..1</w:t>
            </w:r>
          </w:p>
        </w:tc>
        <w:tc>
          <w:tcPr>
            <w:tcW w:w="709" w:type="dxa"/>
          </w:tcPr>
          <w:p w14:paraId="378256F4" w14:textId="20D0A601" w:rsidR="00FE7A27" w:rsidRPr="00FE7A27" w:rsidRDefault="00FE7A27" w:rsidP="00C578D8">
            <w:pPr>
              <w:pStyle w:val="Taulukkoteksti"/>
              <w:jc w:val="center"/>
            </w:pPr>
            <w:r w:rsidRPr="00FE7A27">
              <w:t>0..0</w:t>
            </w:r>
          </w:p>
        </w:tc>
        <w:tc>
          <w:tcPr>
            <w:tcW w:w="567" w:type="dxa"/>
          </w:tcPr>
          <w:p w14:paraId="1E4EB1D9" w14:textId="034268AE" w:rsidR="00FE7A27" w:rsidRPr="00FE7A27" w:rsidRDefault="00FE7A27" w:rsidP="00C578D8">
            <w:pPr>
              <w:pStyle w:val="Taulukkoteksti"/>
              <w:jc w:val="center"/>
            </w:pPr>
            <w:r w:rsidRPr="00FE7A27">
              <w:t>INT</w:t>
            </w:r>
          </w:p>
        </w:tc>
        <w:tc>
          <w:tcPr>
            <w:tcW w:w="3260" w:type="dxa"/>
          </w:tcPr>
          <w:p w14:paraId="4C099830" w14:textId="699DAFD0" w:rsidR="00FE7A27" w:rsidRPr="00FE7A27" w:rsidRDefault="00FE7A27">
            <w:pPr>
              <w:pStyle w:val="Taulukkoteksti"/>
            </w:pPr>
            <w:r w:rsidRPr="00FE7A27">
              <w:t>Vielä palauttamattomien vastausten lukumäärä</w:t>
            </w:r>
          </w:p>
        </w:tc>
        <w:tc>
          <w:tcPr>
            <w:tcW w:w="2551" w:type="dxa"/>
          </w:tcPr>
          <w:p w14:paraId="1EFAC75A" w14:textId="6F93A2A4" w:rsidR="00FE7A27" w:rsidRPr="00FE7A27" w:rsidRDefault="00FE7A27">
            <w:pPr>
              <w:pStyle w:val="Taulukkoteksti"/>
            </w:pPr>
            <w:r w:rsidRPr="00FE7A27">
              <w:t>Ei käytetä</w:t>
            </w:r>
          </w:p>
        </w:tc>
      </w:tr>
    </w:tbl>
    <w:p w14:paraId="6B2F7E48" w14:textId="014A18BF" w:rsidR="000B2B63" w:rsidRDefault="000B2B63" w:rsidP="006D0FBD">
      <w:pPr>
        <w:pStyle w:val="Leipteksti"/>
      </w:pPr>
    </w:p>
    <w:p w14:paraId="14447F8F" w14:textId="77777777" w:rsidR="006415CE" w:rsidRDefault="006415CE" w:rsidP="006D0FBD">
      <w:pPr>
        <w:pStyle w:val="Leipteksti"/>
      </w:pPr>
    </w:p>
    <w:p w14:paraId="4A63AD81" w14:textId="6665D3A8" w:rsidR="006D0FBD" w:rsidRDefault="000B2B63" w:rsidP="000B2B63">
      <w:pPr>
        <w:pStyle w:val="Otsikko1"/>
      </w:pPr>
      <w:bookmarkStart w:id="38" w:name="_Toc20471650"/>
      <w:r>
        <w:t>Asiakirjojen hallinnan interaktiot ja niissä käytettävä tietosisältö</w:t>
      </w:r>
      <w:bookmarkEnd w:id="38"/>
    </w:p>
    <w:p w14:paraId="6B75B8F5" w14:textId="0A78DD94" w:rsidR="00291FCB" w:rsidRPr="00291FCB" w:rsidRDefault="00291FCB" w:rsidP="00291FCB">
      <w:pPr>
        <w:pStyle w:val="Leipteksti"/>
      </w:pPr>
      <w:r w:rsidRPr="00291FCB">
        <w:t>Luvussa käydään läpi asiakirjojen tai niiden metatietojen siirrossa käytettävät sanomatyypit sekä interaktiot, joissa sanomatyyppejä hyödynnetään.</w:t>
      </w:r>
    </w:p>
    <w:p w14:paraId="3C936847" w14:textId="1FCA6638" w:rsidR="000B2B63" w:rsidRDefault="00291FCB" w:rsidP="00291FCB">
      <w:pPr>
        <w:pStyle w:val="Otsikko2"/>
      </w:pPr>
      <w:bookmarkStart w:id="39" w:name="_Toc20471651"/>
      <w:r>
        <w:lastRenderedPageBreak/>
        <w:t>Asiakirjojen hallinnan sanomatyypit</w:t>
      </w:r>
      <w:bookmarkEnd w:id="39"/>
    </w:p>
    <w:p w14:paraId="08D6F810" w14:textId="77777777" w:rsidR="00291FCB" w:rsidRDefault="00291FCB" w:rsidP="00291FCB">
      <w:pPr>
        <w:pStyle w:val="Leipteksti"/>
      </w:pPr>
      <w:r>
        <w:t>Asiakirjojen hallinnan sanomatyyppien tietosisällöt pohjautuvat RMIM-malliin Medical Records - Clinical Documents Message Model (RCMR_RM000050). Tästä RMIM-mallista on johdettu HMD-viestikuvaus Clinical Document Event (RCMR_HD000050). Hierarkkisen viestikuvauksen (HMD) pohjalta on luotu kaksi sanomatyyppiä, jotka on kuvattu tarkemmin seuraavissa kappaleissa.</w:t>
      </w:r>
    </w:p>
    <w:p w14:paraId="39F744FF" w14:textId="77777777" w:rsidR="00291FCB" w:rsidRDefault="00291FCB" w:rsidP="00291FCB">
      <w:pPr>
        <w:pStyle w:val="Leipteksti"/>
      </w:pPr>
      <w:r>
        <w:t xml:space="preserve">Sosiaalihuollon asiakastiedon arkiston asiakirjojen hallinnan sanomatyypit ovat:  </w:t>
      </w:r>
    </w:p>
    <w:p w14:paraId="5E1EB38A" w14:textId="4946110C" w:rsidR="00291FCB" w:rsidRDefault="00291FCB" w:rsidP="00C578D8">
      <w:pPr>
        <w:pStyle w:val="Leipteksti"/>
        <w:numPr>
          <w:ilvl w:val="0"/>
          <w:numId w:val="55"/>
        </w:numPr>
      </w:pPr>
      <w:r>
        <w:t>Document Event, with Content (RCMR_MT200002FI01): arkistointi, asiakirjojen versiointi, asiakirjojen mitätöinti, asiakirjat ja metatiedot palauttavan kyselyn vastaus</w:t>
      </w:r>
    </w:p>
    <w:p w14:paraId="5ADAAB38" w14:textId="2008D141" w:rsidR="00291FCB" w:rsidRDefault="00291FCB" w:rsidP="00C578D8">
      <w:pPr>
        <w:pStyle w:val="Leipteksti"/>
        <w:numPr>
          <w:ilvl w:val="0"/>
          <w:numId w:val="55"/>
        </w:numPr>
      </w:pPr>
      <w:r>
        <w:t>Document Event (RCMR_MT200001FI01): pelkät metatiedot palauttavan kyselyn vastaus</w:t>
      </w:r>
    </w:p>
    <w:p w14:paraId="32C03F39" w14:textId="3E141F0A" w:rsidR="00291FCB" w:rsidRDefault="00291FCB" w:rsidP="00291FCB">
      <w:pPr>
        <w:pStyle w:val="Leipteksti"/>
      </w:pPr>
      <w:r>
        <w:t>Sanomien tietosisältö vastaa pääosin CDA R2 header -osion tietosisältöä. Kentät, joilla on suora vastaavuus CDA R2 headeriin, kopioidaan suoraan varsinaisen asiakirjan headerista. Medical Records -sanomat sisältävät myös tietoja, joita ei ole CDA R2 headerissa, kuten text, statusCode, availabilityTime, reasonCode, completionCode, storageCode, copyTime. Kaikissa interaktiossa on tärkeää esittää asiakirjan ja asiakirjaviittausten tunnistetiedot. Käytettävä sanomatyyppi on tarkastettava käytettävästä interaktiosta.</w:t>
      </w:r>
    </w:p>
    <w:p w14:paraId="24F79DAC" w14:textId="28797774" w:rsidR="00291FCB" w:rsidRPr="00291FCB" w:rsidRDefault="00291FCB" w:rsidP="00291FCB">
      <w:pPr>
        <w:pStyle w:val="Otsikko3"/>
        <w:rPr>
          <w:lang w:val="en-US"/>
        </w:rPr>
      </w:pPr>
      <w:bookmarkStart w:id="40" w:name="_Toc20471652"/>
      <w:r w:rsidRPr="00291FCB">
        <w:rPr>
          <w:lang w:val="en-US"/>
        </w:rPr>
        <w:t>Sanomatyyppi Document Event, with Content (RCMR_MT200002FI01)</w:t>
      </w:r>
      <w:bookmarkEnd w:id="40"/>
    </w:p>
    <w:p w14:paraId="5FC21AC6" w14:textId="77777777" w:rsidR="00291FCB" w:rsidRPr="00291FCB" w:rsidRDefault="00291FCB" w:rsidP="00291FCB">
      <w:pPr>
        <w:pStyle w:val="Leipteksti"/>
      </w:pPr>
      <w:r w:rsidRPr="00291FCB">
        <w:t xml:space="preserve">Sanomatyypillä arkistoidaan ja palautetaan asiakirjat ja niiden metatiedot. Sanomatyyppi on ”geneerinen” eikä siinä oteta kantaa mitkä metatiedot ovat pakollisia eri asiakirjaryhmiin kuuluvia asiakirjoja arkistoitaessa tai palautettaessa kyselyiden vastauksissa. Metatietojen pakollisuudet on määritelty sosiaalihuollon metatietomallissa. Jos elementti on pakollinen HL7 V3 -tieto, mutta sitä ei ole määritelty pakolliseksi sosiaalihuollon metatietomallissa, on sanomassa annettava kyseisessä elementissä nullFlavor-attribuutti. NullFlavor-attribuuttia käytetään seuraavasti: </w:t>
      </w:r>
    </w:p>
    <w:p w14:paraId="348A0734" w14:textId="0D506091" w:rsidR="00291FCB" w:rsidRPr="00291FCB" w:rsidRDefault="00291FCB" w:rsidP="00C578D8">
      <w:pPr>
        <w:pStyle w:val="Leipteksti"/>
        <w:numPr>
          <w:ilvl w:val="0"/>
          <w:numId w:val="56"/>
        </w:numPr>
      </w:pPr>
      <w:r w:rsidRPr="00291FCB">
        <w:t>attribuutille annetaan arvoksi NA (not applicable)</w:t>
      </w:r>
    </w:p>
    <w:p w14:paraId="2E433799" w14:textId="5F9545C2" w:rsidR="00291FCB" w:rsidRDefault="00291FCB" w:rsidP="00C578D8">
      <w:pPr>
        <w:pStyle w:val="Leipteksti"/>
        <w:numPr>
          <w:ilvl w:val="0"/>
          <w:numId w:val="56"/>
        </w:numPr>
      </w:pPr>
      <w:r w:rsidRPr="00291FCB">
        <w:t>esim. &lt;time nullFlavor=”NA”/&gt;</w:t>
      </w:r>
    </w:p>
    <w:p w14:paraId="56E863F2" w14:textId="7E4D99F4" w:rsidR="00291FCB" w:rsidRDefault="00291FCB" w:rsidP="00291FCB">
      <w:pPr>
        <w:pStyle w:val="Leipteksti"/>
      </w:pPr>
      <w:r w:rsidRPr="00291FCB">
        <w:t>Sanomatyypin tietosisältö on taulukossa 8.</w:t>
      </w:r>
    </w:p>
    <w:p w14:paraId="021832CF" w14:textId="47E694D8" w:rsidR="003C28BB" w:rsidRPr="00AB3C93" w:rsidRDefault="003C28BB" w:rsidP="00291FCB">
      <w:pPr>
        <w:pStyle w:val="Leipteksti"/>
      </w:pPr>
      <w:r w:rsidRPr="00AB3C93">
        <w:t>Taulukko 8. Yhteenveto sanomatyypin Document Event, with Content RCMR_MT200002F</w:t>
      </w:r>
      <w:r w:rsidRPr="00C578D8">
        <w:t xml:space="preserve">I01 tietosisällöstä. </w:t>
      </w:r>
    </w:p>
    <w:tbl>
      <w:tblPr>
        <w:tblStyle w:val="TaulukkoRuudukko"/>
        <w:tblW w:w="10207" w:type="dxa"/>
        <w:tblInd w:w="-289" w:type="dxa"/>
        <w:tblLayout w:type="fixed"/>
        <w:tblLook w:val="04A0" w:firstRow="1" w:lastRow="0" w:firstColumn="1" w:lastColumn="0" w:noHBand="0" w:noVBand="1"/>
      </w:tblPr>
      <w:tblGrid>
        <w:gridCol w:w="2127"/>
        <w:gridCol w:w="709"/>
        <w:gridCol w:w="709"/>
        <w:gridCol w:w="850"/>
        <w:gridCol w:w="5812"/>
      </w:tblGrid>
      <w:tr w:rsidR="00D36C7E" w14:paraId="01FB4F6B" w14:textId="77777777" w:rsidTr="001A37FF">
        <w:trPr>
          <w:cantSplit/>
          <w:trHeight w:val="2087"/>
        </w:trPr>
        <w:tc>
          <w:tcPr>
            <w:tcW w:w="2127" w:type="dxa"/>
            <w:shd w:val="clear" w:color="auto" w:fill="F2F2F2" w:themeFill="background1" w:themeFillShade="F2"/>
            <w:textDirection w:val="tbRl"/>
          </w:tcPr>
          <w:p w14:paraId="7200F8F3" w14:textId="77777777" w:rsidR="00D36C7E" w:rsidRPr="001A37FF" w:rsidRDefault="00D36C7E" w:rsidP="00DB5970">
            <w:pPr>
              <w:pStyle w:val="Leipteksti"/>
              <w:ind w:left="113" w:right="113"/>
              <w:rPr>
                <w:b/>
              </w:rPr>
            </w:pPr>
            <w:r w:rsidRPr="001A37FF">
              <w:rPr>
                <w:b/>
              </w:rPr>
              <w:t>Tietoelementti</w:t>
            </w:r>
          </w:p>
        </w:tc>
        <w:tc>
          <w:tcPr>
            <w:tcW w:w="709" w:type="dxa"/>
            <w:shd w:val="clear" w:color="auto" w:fill="F2F2F2" w:themeFill="background1" w:themeFillShade="F2"/>
            <w:textDirection w:val="tbRl"/>
          </w:tcPr>
          <w:p w14:paraId="2A5B7B23" w14:textId="77777777" w:rsidR="00D36C7E" w:rsidRPr="001A37FF" w:rsidRDefault="00D36C7E" w:rsidP="001A37FF">
            <w:pPr>
              <w:pStyle w:val="Leipteksti"/>
              <w:ind w:left="113" w:right="113"/>
              <w:jc w:val="left"/>
              <w:rPr>
                <w:b/>
              </w:rPr>
            </w:pPr>
            <w:r w:rsidRPr="001A37FF">
              <w:rPr>
                <w:b/>
              </w:rPr>
              <w:t>Pakollisuus HL7 sanomassa</w:t>
            </w:r>
          </w:p>
        </w:tc>
        <w:tc>
          <w:tcPr>
            <w:tcW w:w="709" w:type="dxa"/>
            <w:shd w:val="clear" w:color="auto" w:fill="F2F2F2" w:themeFill="background1" w:themeFillShade="F2"/>
            <w:textDirection w:val="tbRl"/>
          </w:tcPr>
          <w:p w14:paraId="128FC71B" w14:textId="45CBCFBE" w:rsidR="00D36C7E" w:rsidRPr="001A37FF" w:rsidRDefault="00D36C7E" w:rsidP="001A37FF">
            <w:pPr>
              <w:pStyle w:val="Leipteksti"/>
              <w:ind w:left="113" w:right="113"/>
              <w:jc w:val="left"/>
              <w:rPr>
                <w:b/>
              </w:rPr>
            </w:pPr>
            <w:r w:rsidRPr="001A37FF">
              <w:rPr>
                <w:b/>
              </w:rPr>
              <w:t>Pakollisuus as</w:t>
            </w:r>
            <w:r w:rsidR="00A154B2" w:rsidRPr="001A37FF">
              <w:rPr>
                <w:b/>
              </w:rPr>
              <w:t>iakas-</w:t>
            </w:r>
            <w:r w:rsidRPr="001A37FF">
              <w:rPr>
                <w:b/>
              </w:rPr>
              <w:t xml:space="preserve"> tiedon arkistossa</w:t>
            </w:r>
          </w:p>
        </w:tc>
        <w:tc>
          <w:tcPr>
            <w:tcW w:w="850" w:type="dxa"/>
            <w:shd w:val="clear" w:color="auto" w:fill="F2F2F2" w:themeFill="background1" w:themeFillShade="F2"/>
            <w:textDirection w:val="tbRl"/>
          </w:tcPr>
          <w:p w14:paraId="30D62509" w14:textId="77777777" w:rsidR="00D36C7E" w:rsidRPr="001A37FF" w:rsidRDefault="00D36C7E" w:rsidP="001A37FF">
            <w:pPr>
              <w:pStyle w:val="Leipteksti"/>
              <w:ind w:left="113" w:right="113"/>
              <w:jc w:val="left"/>
              <w:rPr>
                <w:b/>
              </w:rPr>
            </w:pPr>
            <w:r w:rsidRPr="001A37FF">
              <w:rPr>
                <w:b/>
              </w:rPr>
              <w:t>Tietotyyppi</w:t>
            </w:r>
          </w:p>
        </w:tc>
        <w:tc>
          <w:tcPr>
            <w:tcW w:w="5812" w:type="dxa"/>
            <w:shd w:val="clear" w:color="auto" w:fill="F2F2F2" w:themeFill="background1" w:themeFillShade="F2"/>
          </w:tcPr>
          <w:p w14:paraId="7EF8B32B" w14:textId="77777777" w:rsidR="00D36C7E" w:rsidRPr="001A37FF" w:rsidRDefault="00D36C7E" w:rsidP="00A154B2">
            <w:pPr>
              <w:pStyle w:val="Leipteksti"/>
              <w:rPr>
                <w:b/>
              </w:rPr>
            </w:pPr>
          </w:p>
          <w:p w14:paraId="22579606" w14:textId="607B8DB8" w:rsidR="00D36C7E" w:rsidRPr="001A37FF" w:rsidRDefault="00D36C7E" w:rsidP="00A154B2">
            <w:pPr>
              <w:pStyle w:val="Leipteksti"/>
              <w:rPr>
                <w:b/>
              </w:rPr>
            </w:pPr>
            <w:r w:rsidRPr="001A37FF">
              <w:rPr>
                <w:b/>
              </w:rPr>
              <w:t>Selite ja käyttö asiakastiedon arkiston viestinvälityksessä</w:t>
            </w:r>
          </w:p>
        </w:tc>
      </w:tr>
      <w:tr w:rsidR="00D36C7E" w:rsidRPr="000545E8" w14:paraId="09EA1CE9" w14:textId="77777777" w:rsidTr="00C578D8">
        <w:tc>
          <w:tcPr>
            <w:tcW w:w="2127" w:type="dxa"/>
            <w:shd w:val="clear" w:color="auto" w:fill="D9D9D9" w:themeFill="background1" w:themeFillShade="D9"/>
          </w:tcPr>
          <w:p w14:paraId="4A2CE277" w14:textId="0E8815FC" w:rsidR="00D36C7E" w:rsidRPr="000545E8" w:rsidRDefault="00D36C7E" w:rsidP="00C578D8">
            <w:pPr>
              <w:pStyle w:val="Taulukkoteksti"/>
              <w:rPr>
                <w:szCs w:val="20"/>
              </w:rPr>
            </w:pPr>
            <w:r w:rsidRPr="00751F7C">
              <w:t>ClinicalDocument</w:t>
            </w:r>
          </w:p>
        </w:tc>
        <w:tc>
          <w:tcPr>
            <w:tcW w:w="709" w:type="dxa"/>
            <w:shd w:val="clear" w:color="auto" w:fill="D9D9D9" w:themeFill="background1" w:themeFillShade="D9"/>
          </w:tcPr>
          <w:p w14:paraId="36F8CDA4" w14:textId="77777777" w:rsidR="00D36C7E" w:rsidRPr="000545E8" w:rsidRDefault="00D36C7E" w:rsidP="00C578D8">
            <w:pPr>
              <w:pStyle w:val="Taulukkoteksti"/>
              <w:rPr>
                <w:szCs w:val="20"/>
              </w:rPr>
            </w:pPr>
          </w:p>
        </w:tc>
        <w:tc>
          <w:tcPr>
            <w:tcW w:w="709" w:type="dxa"/>
            <w:shd w:val="clear" w:color="auto" w:fill="D9D9D9" w:themeFill="background1" w:themeFillShade="D9"/>
          </w:tcPr>
          <w:p w14:paraId="01F5E153" w14:textId="77777777" w:rsidR="00D36C7E" w:rsidRPr="000545E8" w:rsidRDefault="00D36C7E" w:rsidP="00C578D8">
            <w:pPr>
              <w:pStyle w:val="Taulukkoteksti"/>
              <w:rPr>
                <w:szCs w:val="20"/>
              </w:rPr>
            </w:pPr>
          </w:p>
        </w:tc>
        <w:tc>
          <w:tcPr>
            <w:tcW w:w="850" w:type="dxa"/>
            <w:shd w:val="clear" w:color="auto" w:fill="D9D9D9" w:themeFill="background1" w:themeFillShade="D9"/>
          </w:tcPr>
          <w:p w14:paraId="50D1F156" w14:textId="77777777" w:rsidR="00D36C7E" w:rsidRPr="000545E8" w:rsidRDefault="00D36C7E" w:rsidP="00C578D8">
            <w:pPr>
              <w:pStyle w:val="Taulukkoteksti"/>
              <w:rPr>
                <w:szCs w:val="20"/>
              </w:rPr>
            </w:pPr>
          </w:p>
        </w:tc>
        <w:tc>
          <w:tcPr>
            <w:tcW w:w="5812" w:type="dxa"/>
            <w:shd w:val="clear" w:color="auto" w:fill="D9D9D9" w:themeFill="background1" w:themeFillShade="D9"/>
          </w:tcPr>
          <w:p w14:paraId="21245553" w14:textId="77777777" w:rsidR="00D36C7E" w:rsidRPr="000545E8" w:rsidRDefault="00D36C7E">
            <w:pPr>
              <w:pStyle w:val="Taulukkoteksti"/>
              <w:rPr>
                <w:sz w:val="20"/>
                <w:szCs w:val="20"/>
                <w:lang w:val="en-GB"/>
              </w:rPr>
            </w:pPr>
          </w:p>
        </w:tc>
      </w:tr>
      <w:tr w:rsidR="00D36C7E" w:rsidRPr="000545E8" w14:paraId="7BA74239" w14:textId="77777777" w:rsidTr="00C578D8">
        <w:tc>
          <w:tcPr>
            <w:tcW w:w="2127" w:type="dxa"/>
          </w:tcPr>
          <w:p w14:paraId="21226A07" w14:textId="77777777" w:rsidR="00D36C7E" w:rsidRPr="000545E8" w:rsidRDefault="00D36C7E" w:rsidP="00C578D8">
            <w:pPr>
              <w:pStyle w:val="Taulukkoteksti"/>
              <w:rPr>
                <w:szCs w:val="20"/>
              </w:rPr>
            </w:pPr>
            <w:r w:rsidRPr="000545E8">
              <w:rPr>
                <w:szCs w:val="20"/>
              </w:rPr>
              <w:t xml:space="preserve">classCode </w:t>
            </w:r>
          </w:p>
        </w:tc>
        <w:tc>
          <w:tcPr>
            <w:tcW w:w="709" w:type="dxa"/>
          </w:tcPr>
          <w:p w14:paraId="404A6430" w14:textId="77777777" w:rsidR="00D36C7E" w:rsidRPr="000545E8" w:rsidRDefault="00D36C7E" w:rsidP="00C578D8">
            <w:pPr>
              <w:pStyle w:val="Taulukkoteksti"/>
              <w:jc w:val="center"/>
              <w:rPr>
                <w:szCs w:val="20"/>
              </w:rPr>
            </w:pPr>
            <w:r w:rsidRPr="000545E8">
              <w:rPr>
                <w:szCs w:val="20"/>
              </w:rPr>
              <w:t>1..1</w:t>
            </w:r>
          </w:p>
        </w:tc>
        <w:tc>
          <w:tcPr>
            <w:tcW w:w="709" w:type="dxa"/>
          </w:tcPr>
          <w:p w14:paraId="00F26786" w14:textId="77777777" w:rsidR="00D36C7E" w:rsidRPr="000545E8" w:rsidRDefault="00D36C7E" w:rsidP="00C578D8">
            <w:pPr>
              <w:pStyle w:val="Taulukkoteksti"/>
              <w:jc w:val="center"/>
              <w:rPr>
                <w:szCs w:val="20"/>
              </w:rPr>
            </w:pPr>
            <w:r w:rsidRPr="000545E8">
              <w:rPr>
                <w:szCs w:val="20"/>
              </w:rPr>
              <w:t>1..1</w:t>
            </w:r>
          </w:p>
        </w:tc>
        <w:tc>
          <w:tcPr>
            <w:tcW w:w="850" w:type="dxa"/>
          </w:tcPr>
          <w:p w14:paraId="6E7A2A3D" w14:textId="77777777" w:rsidR="00D36C7E" w:rsidRPr="000545E8" w:rsidRDefault="00D36C7E" w:rsidP="00C578D8">
            <w:pPr>
              <w:pStyle w:val="Taulukkoteksti"/>
              <w:jc w:val="center"/>
              <w:rPr>
                <w:szCs w:val="20"/>
              </w:rPr>
            </w:pPr>
            <w:r w:rsidRPr="000545E8">
              <w:rPr>
                <w:szCs w:val="20"/>
              </w:rPr>
              <w:t>CS</w:t>
            </w:r>
          </w:p>
        </w:tc>
        <w:tc>
          <w:tcPr>
            <w:tcW w:w="5812" w:type="dxa"/>
          </w:tcPr>
          <w:p w14:paraId="7BA811E7" w14:textId="0A0F2766" w:rsidR="00D36C7E" w:rsidRPr="00D36C7E" w:rsidRDefault="00D36C7E" w:rsidP="00C578D8">
            <w:pPr>
              <w:pStyle w:val="Taulukkoteksti"/>
              <w:rPr>
                <w:szCs w:val="20"/>
                <w:lang w:val="en-US"/>
              </w:rPr>
            </w:pPr>
            <w:r w:rsidRPr="00D36C7E">
              <w:t>Vakioarvo ”DOCCLIN”</w:t>
            </w:r>
          </w:p>
        </w:tc>
      </w:tr>
      <w:tr w:rsidR="00D36C7E" w:rsidRPr="000545E8" w14:paraId="1362F6B3" w14:textId="77777777" w:rsidTr="00C578D8">
        <w:trPr>
          <w:trHeight w:val="488"/>
        </w:trPr>
        <w:tc>
          <w:tcPr>
            <w:tcW w:w="2127" w:type="dxa"/>
          </w:tcPr>
          <w:p w14:paraId="74D66D07" w14:textId="126FAF65" w:rsidR="00D36C7E" w:rsidRPr="000545E8" w:rsidRDefault="00D36C7E">
            <w:pPr>
              <w:pStyle w:val="Taulukkoteksti"/>
              <w:rPr>
                <w:rFonts w:asciiTheme="minorHAnsi" w:hAnsiTheme="minorHAnsi"/>
                <w:sz w:val="20"/>
                <w:szCs w:val="20"/>
              </w:rPr>
            </w:pPr>
            <w:r w:rsidRPr="00E7555A">
              <w:t xml:space="preserve">moodCode </w:t>
            </w:r>
          </w:p>
        </w:tc>
        <w:tc>
          <w:tcPr>
            <w:tcW w:w="709" w:type="dxa"/>
          </w:tcPr>
          <w:p w14:paraId="61218DD7" w14:textId="77777777" w:rsidR="00D36C7E" w:rsidRPr="000545E8" w:rsidRDefault="00D36C7E" w:rsidP="00C578D8">
            <w:pPr>
              <w:pStyle w:val="Taulukkoteksti"/>
              <w:jc w:val="center"/>
              <w:rPr>
                <w:szCs w:val="20"/>
              </w:rPr>
            </w:pPr>
            <w:r w:rsidRPr="000545E8">
              <w:rPr>
                <w:szCs w:val="20"/>
              </w:rPr>
              <w:t>1..1</w:t>
            </w:r>
          </w:p>
        </w:tc>
        <w:tc>
          <w:tcPr>
            <w:tcW w:w="709" w:type="dxa"/>
          </w:tcPr>
          <w:p w14:paraId="5F4B6B50" w14:textId="77777777" w:rsidR="00D36C7E" w:rsidRPr="000545E8" w:rsidRDefault="00D36C7E" w:rsidP="00C578D8">
            <w:pPr>
              <w:pStyle w:val="Taulukkoteksti"/>
              <w:jc w:val="center"/>
              <w:rPr>
                <w:szCs w:val="20"/>
              </w:rPr>
            </w:pPr>
            <w:r w:rsidRPr="000545E8">
              <w:rPr>
                <w:szCs w:val="20"/>
              </w:rPr>
              <w:t>1..1</w:t>
            </w:r>
          </w:p>
        </w:tc>
        <w:tc>
          <w:tcPr>
            <w:tcW w:w="850" w:type="dxa"/>
          </w:tcPr>
          <w:p w14:paraId="6B60BFB7" w14:textId="77777777" w:rsidR="00D36C7E" w:rsidRPr="000545E8" w:rsidRDefault="00D36C7E" w:rsidP="00C578D8">
            <w:pPr>
              <w:pStyle w:val="Taulukkoteksti"/>
              <w:jc w:val="center"/>
              <w:rPr>
                <w:szCs w:val="20"/>
              </w:rPr>
            </w:pPr>
            <w:r w:rsidRPr="000545E8">
              <w:rPr>
                <w:szCs w:val="20"/>
              </w:rPr>
              <w:t>CS</w:t>
            </w:r>
          </w:p>
        </w:tc>
        <w:tc>
          <w:tcPr>
            <w:tcW w:w="5812" w:type="dxa"/>
          </w:tcPr>
          <w:p w14:paraId="337019FF" w14:textId="09A9D24B" w:rsidR="00D36C7E" w:rsidRPr="00D36C7E" w:rsidRDefault="00D36C7E" w:rsidP="00C578D8">
            <w:pPr>
              <w:pStyle w:val="Taulukkoteksti"/>
              <w:rPr>
                <w:szCs w:val="20"/>
                <w:lang w:val="en-US"/>
              </w:rPr>
            </w:pPr>
            <w:r w:rsidRPr="00D36C7E">
              <w:t>Vakioarvo ”EVN”</w:t>
            </w:r>
          </w:p>
        </w:tc>
      </w:tr>
      <w:tr w:rsidR="00D36C7E" w14:paraId="45C606E5" w14:textId="77777777" w:rsidTr="00C578D8">
        <w:tc>
          <w:tcPr>
            <w:tcW w:w="2127" w:type="dxa"/>
          </w:tcPr>
          <w:p w14:paraId="2B8DF98F" w14:textId="4C612922" w:rsidR="00D36C7E" w:rsidRPr="00C578D8" w:rsidRDefault="00D36C7E">
            <w:pPr>
              <w:pStyle w:val="Taulukkoteksti"/>
            </w:pPr>
            <w:r w:rsidRPr="00E7555A">
              <w:t xml:space="preserve">id </w:t>
            </w:r>
          </w:p>
        </w:tc>
        <w:tc>
          <w:tcPr>
            <w:tcW w:w="709" w:type="dxa"/>
          </w:tcPr>
          <w:p w14:paraId="00ABAD48" w14:textId="0A45DFF4" w:rsidR="00D36C7E" w:rsidRPr="00790F4A" w:rsidRDefault="00D36C7E" w:rsidP="00C578D8">
            <w:pPr>
              <w:pStyle w:val="Taulukkoteksti"/>
              <w:jc w:val="center"/>
            </w:pPr>
            <w:r w:rsidRPr="00E7555A">
              <w:t>1..1</w:t>
            </w:r>
          </w:p>
        </w:tc>
        <w:tc>
          <w:tcPr>
            <w:tcW w:w="709" w:type="dxa"/>
          </w:tcPr>
          <w:p w14:paraId="55235DD3" w14:textId="56BAFE8F" w:rsidR="00D36C7E" w:rsidRPr="00C578D8" w:rsidRDefault="00D36C7E" w:rsidP="00C578D8">
            <w:pPr>
              <w:pStyle w:val="Taulukkoteksti"/>
              <w:jc w:val="center"/>
            </w:pPr>
            <w:r w:rsidRPr="00C578D8">
              <w:t>1..1</w:t>
            </w:r>
          </w:p>
        </w:tc>
        <w:tc>
          <w:tcPr>
            <w:tcW w:w="850" w:type="dxa"/>
          </w:tcPr>
          <w:p w14:paraId="48D34A1C" w14:textId="77777777" w:rsidR="00D36C7E" w:rsidRPr="00C578D8" w:rsidRDefault="00D36C7E" w:rsidP="00C578D8">
            <w:pPr>
              <w:pStyle w:val="Taulukkoteksti"/>
              <w:jc w:val="center"/>
            </w:pPr>
            <w:r w:rsidRPr="00C578D8">
              <w:t>II</w:t>
            </w:r>
          </w:p>
        </w:tc>
        <w:tc>
          <w:tcPr>
            <w:tcW w:w="5812" w:type="dxa"/>
          </w:tcPr>
          <w:p w14:paraId="4CEAF685" w14:textId="77777777" w:rsidR="00D36C7E" w:rsidRPr="00C578D8" w:rsidRDefault="00D36C7E">
            <w:pPr>
              <w:pStyle w:val="Taulukkoteksti"/>
            </w:pPr>
            <w:r w:rsidRPr="00C578D8">
              <w:t xml:space="preserve">Asiakirjan yksilöintitunnus </w:t>
            </w:r>
          </w:p>
          <w:p w14:paraId="59685C71" w14:textId="6D001C43" w:rsidR="00D36C7E" w:rsidRPr="00790F4A" w:rsidRDefault="00D36C7E" w:rsidP="00C578D8">
            <w:pPr>
              <w:pStyle w:val="Taulukkoteksti"/>
            </w:pPr>
            <w:r w:rsidRPr="00E7555A">
              <w:lastRenderedPageBreak/>
              <w:t>MR -sanoman sisälle kapseloidun dokumentin yksilöivä tunniste. Esimerkki:</w:t>
            </w:r>
            <w:r w:rsidRPr="00E7555A">
              <w:br/>
              <w:t>&lt;id root="1.2.246.10.2458998.11.2008.746276"/&gt;</w:t>
            </w:r>
          </w:p>
        </w:tc>
      </w:tr>
      <w:tr w:rsidR="00D36C7E" w:rsidRPr="009012CA" w14:paraId="2EF6FCEE" w14:textId="77777777" w:rsidTr="00C578D8">
        <w:tc>
          <w:tcPr>
            <w:tcW w:w="2127" w:type="dxa"/>
          </w:tcPr>
          <w:p w14:paraId="6EDD6C33" w14:textId="3361CECC" w:rsidR="00D36C7E" w:rsidRPr="00C578D8" w:rsidRDefault="00D36C7E">
            <w:pPr>
              <w:pStyle w:val="Taulukkoteksti"/>
            </w:pPr>
            <w:r w:rsidRPr="00E7555A">
              <w:lastRenderedPageBreak/>
              <w:t xml:space="preserve">code </w:t>
            </w:r>
          </w:p>
        </w:tc>
        <w:tc>
          <w:tcPr>
            <w:tcW w:w="709" w:type="dxa"/>
          </w:tcPr>
          <w:p w14:paraId="3F8CCBE6" w14:textId="3FAD566C" w:rsidR="00D36C7E" w:rsidRPr="00790F4A" w:rsidRDefault="00D36C7E" w:rsidP="00C578D8">
            <w:pPr>
              <w:pStyle w:val="Taulukkoteksti"/>
              <w:jc w:val="center"/>
            </w:pPr>
            <w:r w:rsidRPr="00E7555A">
              <w:t>1..1</w:t>
            </w:r>
          </w:p>
        </w:tc>
        <w:tc>
          <w:tcPr>
            <w:tcW w:w="709" w:type="dxa"/>
          </w:tcPr>
          <w:p w14:paraId="17771BA3" w14:textId="2BDDD363" w:rsidR="00D36C7E" w:rsidRPr="00C578D8" w:rsidRDefault="00D36C7E" w:rsidP="00C578D8">
            <w:pPr>
              <w:pStyle w:val="Taulukkoteksti"/>
              <w:jc w:val="center"/>
            </w:pPr>
            <w:r w:rsidRPr="00C578D8">
              <w:t>1..1</w:t>
            </w:r>
          </w:p>
        </w:tc>
        <w:tc>
          <w:tcPr>
            <w:tcW w:w="850" w:type="dxa"/>
          </w:tcPr>
          <w:p w14:paraId="4F6BF0F7" w14:textId="2AC4205D" w:rsidR="00D36C7E" w:rsidRPr="00C578D8" w:rsidRDefault="00D36C7E" w:rsidP="00C578D8">
            <w:pPr>
              <w:pStyle w:val="Taulukkoteksti"/>
              <w:jc w:val="center"/>
            </w:pPr>
            <w:r w:rsidRPr="00C578D8">
              <w:t>CE</w:t>
            </w:r>
          </w:p>
        </w:tc>
        <w:tc>
          <w:tcPr>
            <w:tcW w:w="5812" w:type="dxa"/>
          </w:tcPr>
          <w:p w14:paraId="23CC48E1" w14:textId="672E07F3" w:rsidR="009012CA" w:rsidRPr="00C578D8" w:rsidRDefault="00604E12">
            <w:pPr>
              <w:pStyle w:val="Taulukkoteksti"/>
            </w:pPr>
            <w:r w:rsidRPr="00C578D8">
              <w:t>Arkistointi-interaktiossa arkistoitavan a</w:t>
            </w:r>
            <w:r w:rsidR="009012CA" w:rsidRPr="00C578D8">
              <w:t>siakirjan rekisterityyppi, joka kertoo mihin rekisterinpitäjän rekisteriin asiakirja kuulu</w:t>
            </w:r>
            <w:r w:rsidRPr="00C578D8">
              <w:t>u</w:t>
            </w:r>
            <w:r w:rsidR="009012CA" w:rsidRPr="00C578D8">
              <w:t xml:space="preserve">. Tieto ilmoitetaan luokituksella Sosiaalihuolto – Asiakirjan rekisteritunnus.  </w:t>
            </w:r>
          </w:p>
          <w:p w14:paraId="7E4573FC" w14:textId="6F149E9A" w:rsidR="00D36C7E" w:rsidRPr="00790F4A" w:rsidRDefault="009012CA" w:rsidP="00C578D8">
            <w:pPr>
              <w:pStyle w:val="Taulukkoteksti"/>
            </w:pPr>
            <w:r w:rsidRPr="00E7555A">
              <w:t>Asiakirjan  ja asiakkuustietojen koosteen palautuksessa &lt;code nullFlavor="NA"/&gt;</w:t>
            </w:r>
          </w:p>
        </w:tc>
      </w:tr>
      <w:tr w:rsidR="00D36C7E" w14:paraId="78CCC337" w14:textId="77777777" w:rsidTr="00C578D8">
        <w:tc>
          <w:tcPr>
            <w:tcW w:w="2127" w:type="dxa"/>
          </w:tcPr>
          <w:p w14:paraId="6ADAF08E" w14:textId="13CE03E1" w:rsidR="00D36C7E" w:rsidRPr="00C578D8" w:rsidRDefault="00D36C7E">
            <w:pPr>
              <w:pStyle w:val="Taulukkoteksti"/>
            </w:pPr>
            <w:r w:rsidRPr="00C578D8">
              <w:t xml:space="preserve">text </w:t>
            </w:r>
          </w:p>
        </w:tc>
        <w:tc>
          <w:tcPr>
            <w:tcW w:w="709" w:type="dxa"/>
          </w:tcPr>
          <w:p w14:paraId="6C4B7A7C" w14:textId="77777777" w:rsidR="00D36C7E" w:rsidRPr="00E7555A" w:rsidRDefault="00D36C7E" w:rsidP="00C578D8">
            <w:pPr>
              <w:pStyle w:val="Taulukkoteksti"/>
              <w:jc w:val="center"/>
            </w:pPr>
            <w:r w:rsidRPr="00C578D8">
              <w:t>0..1</w:t>
            </w:r>
          </w:p>
        </w:tc>
        <w:tc>
          <w:tcPr>
            <w:tcW w:w="709" w:type="dxa"/>
          </w:tcPr>
          <w:p w14:paraId="26A6CD7A" w14:textId="60FFD17D" w:rsidR="00D36C7E" w:rsidRPr="00E7555A" w:rsidRDefault="00D36C7E" w:rsidP="00C578D8">
            <w:pPr>
              <w:pStyle w:val="Taulukkoteksti"/>
              <w:jc w:val="center"/>
            </w:pPr>
            <w:r w:rsidRPr="00C578D8">
              <w:t>1..</w:t>
            </w:r>
            <w:r w:rsidR="00604E12" w:rsidRPr="00C578D8">
              <w:t>*</w:t>
            </w:r>
          </w:p>
        </w:tc>
        <w:tc>
          <w:tcPr>
            <w:tcW w:w="850" w:type="dxa"/>
          </w:tcPr>
          <w:p w14:paraId="6825807C" w14:textId="77777777" w:rsidR="00D36C7E" w:rsidRPr="00E7555A" w:rsidRDefault="00D36C7E" w:rsidP="00C578D8">
            <w:pPr>
              <w:pStyle w:val="Taulukkoteksti"/>
              <w:jc w:val="center"/>
            </w:pPr>
            <w:r w:rsidRPr="00C578D8">
              <w:t>ED</w:t>
            </w:r>
          </w:p>
        </w:tc>
        <w:tc>
          <w:tcPr>
            <w:tcW w:w="5812" w:type="dxa"/>
          </w:tcPr>
          <w:p w14:paraId="46351E8D" w14:textId="77777777" w:rsidR="009012CA" w:rsidRPr="00C578D8" w:rsidRDefault="009012CA">
            <w:pPr>
              <w:pStyle w:val="Taulukkoteksti"/>
            </w:pPr>
            <w:r w:rsidRPr="00C578D8">
              <w:t>Asiakirjan tai asiakkuustietojen koosteen sisältävä kenttä</w:t>
            </w:r>
          </w:p>
          <w:p w14:paraId="7EE1CE8E" w14:textId="77777777" w:rsidR="009012CA" w:rsidRPr="00C578D8" w:rsidRDefault="009012CA">
            <w:pPr>
              <w:pStyle w:val="Taulukkoteksti"/>
            </w:pPr>
            <w:r w:rsidRPr="00C578D8">
              <w:t>Pakollinen asiakirjan välittävässä sanomatyypissä</w:t>
            </w:r>
          </w:p>
          <w:p w14:paraId="01BEF39C" w14:textId="37BE0B6F" w:rsidR="00D36C7E" w:rsidRPr="00C578D8" w:rsidRDefault="009012CA" w:rsidP="00C578D8">
            <w:pPr>
              <w:pStyle w:val="Taulukkoteksti"/>
            </w:pPr>
            <w:r w:rsidRPr="00E7555A">
              <w:t>Asiakirjat sijoitetaan elementtiin Sosiaalihuollon asiakirjastandardissa määritellyllä tavalla.</w:t>
            </w:r>
            <w:r w:rsidRPr="00790F4A">
              <w:t xml:space="preserve">  </w:t>
            </w:r>
          </w:p>
        </w:tc>
      </w:tr>
      <w:tr w:rsidR="009012CA" w:rsidRPr="009012CA" w14:paraId="35D21DC0" w14:textId="77777777" w:rsidTr="00C578D8">
        <w:tc>
          <w:tcPr>
            <w:tcW w:w="2127" w:type="dxa"/>
          </w:tcPr>
          <w:p w14:paraId="3EECED6A" w14:textId="7378359D" w:rsidR="009012CA" w:rsidRPr="00C578D8" w:rsidRDefault="009A2F9A">
            <w:pPr>
              <w:pStyle w:val="Taulukkoteksti"/>
            </w:pPr>
            <w:hyperlink r:id="rId27" w:anchor="Act-statusCode-att" w:tooltip="../../../infrastructure/rim/rim.htm#Act-statusCode-att" w:history="1">
              <w:r w:rsidR="009012CA" w:rsidRPr="00C578D8">
                <w:t>statusCode</w:t>
              </w:r>
            </w:hyperlink>
          </w:p>
        </w:tc>
        <w:tc>
          <w:tcPr>
            <w:tcW w:w="709" w:type="dxa"/>
          </w:tcPr>
          <w:p w14:paraId="225CC3F7" w14:textId="65ADAFA9" w:rsidR="009012CA" w:rsidRPr="00C578D8" w:rsidRDefault="009012CA" w:rsidP="00C578D8">
            <w:pPr>
              <w:pStyle w:val="Taulukkoteksti"/>
              <w:jc w:val="center"/>
            </w:pPr>
            <w:r w:rsidRPr="00E7555A">
              <w:t>1..1</w:t>
            </w:r>
          </w:p>
        </w:tc>
        <w:tc>
          <w:tcPr>
            <w:tcW w:w="709" w:type="dxa"/>
          </w:tcPr>
          <w:p w14:paraId="5BD6A702" w14:textId="5338C853" w:rsidR="009012CA" w:rsidRPr="00C578D8" w:rsidRDefault="009012CA" w:rsidP="00C578D8">
            <w:pPr>
              <w:pStyle w:val="Taulukkoteksti"/>
              <w:jc w:val="center"/>
            </w:pPr>
            <w:r w:rsidRPr="00E7555A">
              <w:t>1..1</w:t>
            </w:r>
          </w:p>
        </w:tc>
        <w:tc>
          <w:tcPr>
            <w:tcW w:w="850" w:type="dxa"/>
          </w:tcPr>
          <w:p w14:paraId="54D1CE1E" w14:textId="446A0180" w:rsidR="009012CA" w:rsidRPr="00C578D8" w:rsidRDefault="009A2F9A" w:rsidP="00C578D8">
            <w:pPr>
              <w:pStyle w:val="Taulukkoteksti"/>
              <w:jc w:val="center"/>
            </w:pPr>
            <w:hyperlink r:id="rId28" w:anchor="dt-CS" w:tooltip="../../../infrastructure/datatypes/datatypes.htm#dt-CS" w:history="1">
              <w:r w:rsidR="009012CA" w:rsidRPr="00C578D8">
                <w:t>CS</w:t>
              </w:r>
            </w:hyperlink>
          </w:p>
        </w:tc>
        <w:tc>
          <w:tcPr>
            <w:tcW w:w="5812" w:type="dxa"/>
          </w:tcPr>
          <w:p w14:paraId="31C8742D" w14:textId="77777777" w:rsidR="009012CA" w:rsidRPr="00C578D8" w:rsidRDefault="009012CA">
            <w:pPr>
              <w:pStyle w:val="Taulukkoteksti"/>
            </w:pPr>
            <w:r w:rsidRPr="00C578D8">
              <w:t xml:space="preserve">Asiakirjan tila </w:t>
            </w:r>
          </w:p>
          <w:p w14:paraId="0FDD3F4D" w14:textId="721DB2AB" w:rsidR="009012CA" w:rsidRPr="00790F4A" w:rsidRDefault="009012CA" w:rsidP="00C578D8">
            <w:pPr>
              <w:pStyle w:val="Taulukkoteksti"/>
            </w:pPr>
            <w:r w:rsidRPr="00E7555A">
              <w:t>Sallitut arvot ovat ”COMPLETED” ja ”OBSOLETE”.</w:t>
            </w:r>
          </w:p>
        </w:tc>
      </w:tr>
      <w:tr w:rsidR="009012CA" w14:paraId="5CF708B2" w14:textId="77777777" w:rsidTr="00C578D8">
        <w:tc>
          <w:tcPr>
            <w:tcW w:w="2127" w:type="dxa"/>
          </w:tcPr>
          <w:p w14:paraId="626A11CF" w14:textId="77777777" w:rsidR="009012CA" w:rsidRPr="00C578D8" w:rsidRDefault="009012CA">
            <w:pPr>
              <w:pStyle w:val="Taulukkoteksti"/>
            </w:pPr>
            <w:r w:rsidRPr="00C578D8">
              <w:t xml:space="preserve">effectiveTime </w:t>
            </w:r>
          </w:p>
        </w:tc>
        <w:tc>
          <w:tcPr>
            <w:tcW w:w="709" w:type="dxa"/>
          </w:tcPr>
          <w:p w14:paraId="1A3A23B8" w14:textId="3819A39A" w:rsidR="009012CA" w:rsidRPr="00790F4A" w:rsidRDefault="009012CA" w:rsidP="00C578D8">
            <w:pPr>
              <w:pStyle w:val="Taulukkoteksti"/>
              <w:jc w:val="center"/>
            </w:pPr>
            <w:r w:rsidRPr="00E7555A">
              <w:t>1..1</w:t>
            </w:r>
          </w:p>
        </w:tc>
        <w:tc>
          <w:tcPr>
            <w:tcW w:w="709" w:type="dxa"/>
          </w:tcPr>
          <w:p w14:paraId="43790470" w14:textId="63B2BB1F" w:rsidR="009012CA" w:rsidRPr="00C578D8" w:rsidRDefault="009012CA" w:rsidP="00C578D8">
            <w:pPr>
              <w:pStyle w:val="Taulukkoteksti"/>
              <w:jc w:val="center"/>
            </w:pPr>
            <w:r w:rsidRPr="00C578D8">
              <w:t>1..1</w:t>
            </w:r>
          </w:p>
        </w:tc>
        <w:tc>
          <w:tcPr>
            <w:tcW w:w="850" w:type="dxa"/>
          </w:tcPr>
          <w:p w14:paraId="14AC182E" w14:textId="49E32A88" w:rsidR="009012CA" w:rsidRPr="00C578D8" w:rsidRDefault="009A2F9A" w:rsidP="00C578D8">
            <w:pPr>
              <w:pStyle w:val="Taulukkoteksti"/>
              <w:jc w:val="center"/>
            </w:pPr>
            <w:hyperlink r:id="rId29" w:anchor="dt-TS" w:tooltip="../../../infrastructure/datatypes/datatypes.htm#dt-TS" w:history="1">
              <w:r w:rsidR="009012CA" w:rsidRPr="00C578D8">
                <w:t>TS</w:t>
              </w:r>
            </w:hyperlink>
          </w:p>
        </w:tc>
        <w:tc>
          <w:tcPr>
            <w:tcW w:w="5812" w:type="dxa"/>
          </w:tcPr>
          <w:p w14:paraId="735CF629" w14:textId="77777777" w:rsidR="009012CA" w:rsidRPr="00C578D8" w:rsidRDefault="009012CA">
            <w:pPr>
              <w:pStyle w:val="Taulukkoteksti"/>
            </w:pPr>
            <w:r w:rsidRPr="00C578D8">
              <w:t>Asiakirjan arkistoinnissa asiakirjan laatimisaika sekunnin tarkkuudella</w:t>
            </w:r>
          </w:p>
          <w:p w14:paraId="505C7B4E" w14:textId="77777777" w:rsidR="009012CA" w:rsidRPr="00C578D8" w:rsidRDefault="009012CA">
            <w:pPr>
              <w:pStyle w:val="Taulukkoteksti"/>
            </w:pPr>
            <w:r w:rsidRPr="00C578D8">
              <w:t xml:space="preserve">Jos vanhalla asiakasasiakirjalla ei ole laatimisaikaa, attribuutin arvoksi annetaan ”NA”. </w:t>
            </w:r>
          </w:p>
          <w:p w14:paraId="292847DF" w14:textId="06F33548" w:rsidR="009012CA" w:rsidRPr="00C578D8" w:rsidRDefault="009012CA" w:rsidP="00C578D8">
            <w:pPr>
              <w:pStyle w:val="Taulukkoteksti"/>
            </w:pPr>
            <w:r w:rsidRPr="00E7555A">
              <w:t>Asiakirjan ja asiakkuustietojen koosteen palautuksessa &lt;effectiveTime nullFlavor="NA"/&gt;</w:t>
            </w:r>
          </w:p>
        </w:tc>
      </w:tr>
      <w:tr w:rsidR="009012CA" w14:paraId="5DCC90BB" w14:textId="77777777" w:rsidTr="00C578D8">
        <w:tc>
          <w:tcPr>
            <w:tcW w:w="2127" w:type="dxa"/>
          </w:tcPr>
          <w:p w14:paraId="0C158609" w14:textId="13E6435B" w:rsidR="009012CA" w:rsidRPr="00C578D8" w:rsidRDefault="009A2F9A">
            <w:pPr>
              <w:pStyle w:val="Taulukkoteksti"/>
            </w:pPr>
            <w:hyperlink r:id="rId30" w:anchor="Act-availabilityTime-att" w:tooltip="../../../infrastructure/rim/rim.htm#Act-availabilityTime-att" w:history="1">
              <w:r w:rsidR="009012CA" w:rsidRPr="00C578D8">
                <w:t>availabilityTime</w:t>
              </w:r>
            </w:hyperlink>
          </w:p>
        </w:tc>
        <w:tc>
          <w:tcPr>
            <w:tcW w:w="709" w:type="dxa"/>
          </w:tcPr>
          <w:p w14:paraId="30C3B3EE" w14:textId="79844942" w:rsidR="009012CA" w:rsidRPr="00790F4A" w:rsidRDefault="009012CA" w:rsidP="00C578D8">
            <w:pPr>
              <w:pStyle w:val="Taulukkoteksti"/>
              <w:jc w:val="center"/>
            </w:pPr>
            <w:r w:rsidRPr="00E7555A">
              <w:t>0..1</w:t>
            </w:r>
          </w:p>
        </w:tc>
        <w:tc>
          <w:tcPr>
            <w:tcW w:w="709" w:type="dxa"/>
          </w:tcPr>
          <w:p w14:paraId="5EDA6ED3" w14:textId="5E52E5AC" w:rsidR="009012CA" w:rsidRPr="00C578D8" w:rsidRDefault="009012CA" w:rsidP="00C578D8">
            <w:pPr>
              <w:pStyle w:val="Taulukkoteksti"/>
              <w:jc w:val="center"/>
            </w:pPr>
            <w:r w:rsidRPr="00C578D8">
              <w:t>0..0</w:t>
            </w:r>
          </w:p>
        </w:tc>
        <w:tc>
          <w:tcPr>
            <w:tcW w:w="850" w:type="dxa"/>
          </w:tcPr>
          <w:p w14:paraId="7CDA8BC9" w14:textId="51B1C731" w:rsidR="009012CA" w:rsidRPr="00C578D8" w:rsidRDefault="009A2F9A" w:rsidP="00C578D8">
            <w:pPr>
              <w:pStyle w:val="Taulukkoteksti"/>
              <w:jc w:val="center"/>
            </w:pPr>
            <w:hyperlink r:id="rId31" w:anchor="dt-TS" w:tooltip="../../../infrastructure/datatypes/datatypes.htm#dt-TS" w:history="1">
              <w:r w:rsidR="009012CA" w:rsidRPr="00C578D8">
                <w:t>TS</w:t>
              </w:r>
            </w:hyperlink>
          </w:p>
        </w:tc>
        <w:tc>
          <w:tcPr>
            <w:tcW w:w="5812" w:type="dxa"/>
          </w:tcPr>
          <w:p w14:paraId="74760F20" w14:textId="51FEA62F" w:rsidR="009012CA" w:rsidRPr="00C578D8" w:rsidRDefault="009012CA" w:rsidP="00C578D8">
            <w:pPr>
              <w:pStyle w:val="Taulukkoteksti"/>
            </w:pPr>
            <w:r w:rsidRPr="00C578D8">
              <w:t xml:space="preserve">Ei käytetä </w:t>
            </w:r>
          </w:p>
        </w:tc>
      </w:tr>
      <w:tr w:rsidR="009012CA" w14:paraId="690934FD" w14:textId="77777777" w:rsidTr="00C578D8">
        <w:tc>
          <w:tcPr>
            <w:tcW w:w="2127" w:type="dxa"/>
          </w:tcPr>
          <w:p w14:paraId="6B7DA348" w14:textId="5704F84B" w:rsidR="009012CA" w:rsidRPr="00C578D8" w:rsidRDefault="009A2F9A" w:rsidP="00C578D8">
            <w:pPr>
              <w:pStyle w:val="Taulukkoteksti"/>
            </w:pPr>
            <w:hyperlink r:id="rId32" w:anchor="Act-confidentialityCode-att" w:tooltip="../../../infrastructure/rim/rim.htm#Act-confidentialityCode-att" w:history="1">
              <w:r w:rsidR="009012CA" w:rsidRPr="00C578D8">
                <w:t>confidentialityCode</w:t>
              </w:r>
            </w:hyperlink>
          </w:p>
        </w:tc>
        <w:tc>
          <w:tcPr>
            <w:tcW w:w="709" w:type="dxa"/>
          </w:tcPr>
          <w:p w14:paraId="4DEE028F" w14:textId="74B62FFB" w:rsidR="009012CA" w:rsidRPr="00C578D8" w:rsidRDefault="009012CA" w:rsidP="00C578D8">
            <w:pPr>
              <w:pStyle w:val="Taulukkoteksti"/>
              <w:jc w:val="center"/>
            </w:pPr>
            <w:r w:rsidRPr="00E7555A">
              <w:t>0..1</w:t>
            </w:r>
          </w:p>
        </w:tc>
        <w:tc>
          <w:tcPr>
            <w:tcW w:w="709" w:type="dxa"/>
          </w:tcPr>
          <w:p w14:paraId="3EE4F61A" w14:textId="0C5BAF1E" w:rsidR="009012CA" w:rsidRPr="00C578D8" w:rsidRDefault="009012CA" w:rsidP="00C578D8">
            <w:pPr>
              <w:pStyle w:val="Taulukkoteksti"/>
              <w:jc w:val="center"/>
            </w:pPr>
            <w:r w:rsidRPr="00E7555A">
              <w:t>0..0</w:t>
            </w:r>
          </w:p>
        </w:tc>
        <w:tc>
          <w:tcPr>
            <w:tcW w:w="850" w:type="dxa"/>
          </w:tcPr>
          <w:p w14:paraId="70C2083A" w14:textId="3459B9FC" w:rsidR="009012CA" w:rsidRPr="00C578D8" w:rsidRDefault="009A2F9A" w:rsidP="00C578D8">
            <w:pPr>
              <w:pStyle w:val="Taulukkoteksti"/>
              <w:jc w:val="center"/>
            </w:pPr>
            <w:hyperlink r:id="rId33" w:anchor="dt-CE" w:tooltip="../../../infrastructure/datatypes/datatypes.htm#dt-CE" w:history="1">
              <w:r w:rsidR="009012CA" w:rsidRPr="00C578D8">
                <w:t>CE</w:t>
              </w:r>
            </w:hyperlink>
          </w:p>
        </w:tc>
        <w:tc>
          <w:tcPr>
            <w:tcW w:w="5812" w:type="dxa"/>
          </w:tcPr>
          <w:p w14:paraId="5EC28F88" w14:textId="14A005A9" w:rsidR="009012CA" w:rsidRPr="00C578D8" w:rsidRDefault="009012CA">
            <w:pPr>
              <w:pStyle w:val="Taulukkoteksti"/>
            </w:pPr>
            <w:r w:rsidRPr="00C578D8">
              <w:t xml:space="preserve">Ei käytetä </w:t>
            </w:r>
          </w:p>
        </w:tc>
      </w:tr>
      <w:tr w:rsidR="00D36C7E" w14:paraId="174DC53F" w14:textId="77777777" w:rsidTr="00C578D8">
        <w:tc>
          <w:tcPr>
            <w:tcW w:w="2127" w:type="dxa"/>
          </w:tcPr>
          <w:p w14:paraId="0BD9485A" w14:textId="77777777" w:rsidR="00D36C7E" w:rsidRPr="00E7555A" w:rsidRDefault="00D36C7E" w:rsidP="00C578D8">
            <w:pPr>
              <w:pStyle w:val="Taulukkoteksti"/>
            </w:pPr>
            <w:r w:rsidRPr="00C578D8">
              <w:t xml:space="preserve">reasonCode  </w:t>
            </w:r>
          </w:p>
        </w:tc>
        <w:tc>
          <w:tcPr>
            <w:tcW w:w="709" w:type="dxa"/>
          </w:tcPr>
          <w:p w14:paraId="29B9662F" w14:textId="67E713A8" w:rsidR="00D36C7E" w:rsidRPr="00E7555A" w:rsidRDefault="00D36C7E" w:rsidP="00C578D8">
            <w:pPr>
              <w:pStyle w:val="Taulukkoteksti"/>
              <w:jc w:val="center"/>
            </w:pPr>
            <w:r w:rsidRPr="00C578D8">
              <w:t>0..</w:t>
            </w:r>
            <w:r w:rsidR="009012CA" w:rsidRPr="00C578D8">
              <w:t>1</w:t>
            </w:r>
          </w:p>
        </w:tc>
        <w:tc>
          <w:tcPr>
            <w:tcW w:w="709" w:type="dxa"/>
          </w:tcPr>
          <w:p w14:paraId="4891E979" w14:textId="6055177A" w:rsidR="00D36C7E" w:rsidRPr="00E7555A" w:rsidRDefault="009012CA" w:rsidP="00C578D8">
            <w:pPr>
              <w:pStyle w:val="Taulukkoteksti"/>
              <w:jc w:val="center"/>
            </w:pPr>
            <w:r w:rsidRPr="00C578D8">
              <w:t>0</w:t>
            </w:r>
            <w:r w:rsidR="00D36C7E" w:rsidRPr="00C578D8">
              <w:t>..</w:t>
            </w:r>
            <w:r w:rsidRPr="00C578D8">
              <w:t>0</w:t>
            </w:r>
          </w:p>
        </w:tc>
        <w:tc>
          <w:tcPr>
            <w:tcW w:w="850" w:type="dxa"/>
          </w:tcPr>
          <w:p w14:paraId="20B69CFA" w14:textId="77777777" w:rsidR="00D36C7E" w:rsidRPr="00E7555A" w:rsidRDefault="00D36C7E" w:rsidP="00C578D8">
            <w:pPr>
              <w:pStyle w:val="Taulukkoteksti"/>
              <w:jc w:val="center"/>
            </w:pPr>
            <w:r w:rsidRPr="00C578D8">
              <w:t>CE</w:t>
            </w:r>
          </w:p>
        </w:tc>
        <w:tc>
          <w:tcPr>
            <w:tcW w:w="5812" w:type="dxa"/>
          </w:tcPr>
          <w:p w14:paraId="18B0EA61" w14:textId="04DD091D" w:rsidR="009012CA" w:rsidRPr="00C578D8" w:rsidRDefault="009012CA">
            <w:pPr>
              <w:pStyle w:val="Taulukkoteksti"/>
            </w:pPr>
            <w:r w:rsidRPr="00790F4A">
              <w:t xml:space="preserve">Ei käytetä </w:t>
            </w:r>
          </w:p>
        </w:tc>
      </w:tr>
      <w:tr w:rsidR="00D36C7E" w14:paraId="042AA8B1" w14:textId="77777777" w:rsidTr="00C578D8">
        <w:tc>
          <w:tcPr>
            <w:tcW w:w="2127" w:type="dxa"/>
          </w:tcPr>
          <w:p w14:paraId="6ECD4DA2" w14:textId="115BAE69" w:rsidR="00D36C7E" w:rsidRPr="00E7555A" w:rsidRDefault="00D36C7E" w:rsidP="00C578D8">
            <w:pPr>
              <w:pStyle w:val="Taulukkoteksti"/>
            </w:pPr>
            <w:r w:rsidRPr="00C578D8">
              <w:t xml:space="preserve">languageCode </w:t>
            </w:r>
          </w:p>
        </w:tc>
        <w:tc>
          <w:tcPr>
            <w:tcW w:w="709" w:type="dxa"/>
          </w:tcPr>
          <w:p w14:paraId="5528344A" w14:textId="77777777" w:rsidR="00D36C7E" w:rsidRPr="00E7555A" w:rsidRDefault="00D36C7E" w:rsidP="00C578D8">
            <w:pPr>
              <w:pStyle w:val="Taulukkoteksti"/>
              <w:jc w:val="center"/>
            </w:pPr>
            <w:r w:rsidRPr="00C578D8">
              <w:t>0..1</w:t>
            </w:r>
          </w:p>
        </w:tc>
        <w:tc>
          <w:tcPr>
            <w:tcW w:w="709" w:type="dxa"/>
          </w:tcPr>
          <w:p w14:paraId="026ADF37" w14:textId="77777777" w:rsidR="00D36C7E" w:rsidRPr="00E7555A" w:rsidRDefault="00D36C7E" w:rsidP="00C578D8">
            <w:pPr>
              <w:pStyle w:val="Taulukkoteksti"/>
              <w:jc w:val="center"/>
            </w:pPr>
            <w:r w:rsidRPr="00C578D8">
              <w:t>0..0</w:t>
            </w:r>
          </w:p>
        </w:tc>
        <w:tc>
          <w:tcPr>
            <w:tcW w:w="850" w:type="dxa"/>
          </w:tcPr>
          <w:p w14:paraId="5901FCC6" w14:textId="77777777" w:rsidR="00D36C7E" w:rsidRPr="00E7555A" w:rsidRDefault="00D36C7E" w:rsidP="00C578D8">
            <w:pPr>
              <w:pStyle w:val="Taulukkoteksti"/>
              <w:jc w:val="center"/>
            </w:pPr>
            <w:r w:rsidRPr="00C578D8">
              <w:t>CE</w:t>
            </w:r>
          </w:p>
        </w:tc>
        <w:tc>
          <w:tcPr>
            <w:tcW w:w="5812" w:type="dxa"/>
          </w:tcPr>
          <w:p w14:paraId="3C4B0FD3" w14:textId="2736C09E" w:rsidR="00D36C7E" w:rsidRPr="00E7555A" w:rsidRDefault="009012CA" w:rsidP="00C578D8">
            <w:pPr>
              <w:pStyle w:val="Taulukkoteksti"/>
            </w:pPr>
            <w:r w:rsidRPr="00790F4A">
              <w:t xml:space="preserve">Ei käytetä </w:t>
            </w:r>
          </w:p>
        </w:tc>
      </w:tr>
      <w:tr w:rsidR="009012CA" w14:paraId="07B590A5" w14:textId="77777777" w:rsidTr="00C578D8">
        <w:tc>
          <w:tcPr>
            <w:tcW w:w="2127" w:type="dxa"/>
          </w:tcPr>
          <w:p w14:paraId="6912622F" w14:textId="67DC3EDD" w:rsidR="009012CA" w:rsidRPr="009012CA" w:rsidRDefault="009A2F9A" w:rsidP="00C578D8">
            <w:pPr>
              <w:pStyle w:val="Taulukkoteksti"/>
              <w:rPr>
                <w:szCs w:val="20"/>
              </w:rPr>
            </w:pPr>
            <w:hyperlink r:id="rId34" w:anchor="ContextStructure-setId-att" w:tooltip="../../../infrastructure/rim/rim.htm#ContextStructure-setId-att" w:history="1">
              <w:r w:rsidR="009012CA" w:rsidRPr="009012CA">
                <w:rPr>
                  <w:szCs w:val="20"/>
                </w:rPr>
                <w:t>setId</w:t>
              </w:r>
            </w:hyperlink>
          </w:p>
        </w:tc>
        <w:tc>
          <w:tcPr>
            <w:tcW w:w="709" w:type="dxa"/>
          </w:tcPr>
          <w:p w14:paraId="014D8F1A" w14:textId="35EE1BCC" w:rsidR="009012CA" w:rsidRPr="009012CA" w:rsidRDefault="009012CA" w:rsidP="00C578D8">
            <w:pPr>
              <w:pStyle w:val="Taulukkoteksti"/>
              <w:jc w:val="center"/>
              <w:rPr>
                <w:szCs w:val="20"/>
              </w:rPr>
            </w:pPr>
            <w:r w:rsidRPr="009012CA">
              <w:rPr>
                <w:szCs w:val="20"/>
              </w:rPr>
              <w:t>0..1</w:t>
            </w:r>
          </w:p>
        </w:tc>
        <w:tc>
          <w:tcPr>
            <w:tcW w:w="709" w:type="dxa"/>
          </w:tcPr>
          <w:p w14:paraId="17778CC0" w14:textId="3156DDFD" w:rsidR="009012CA" w:rsidRPr="009012CA" w:rsidRDefault="009012CA" w:rsidP="00C578D8">
            <w:pPr>
              <w:pStyle w:val="Taulukkoteksti"/>
              <w:jc w:val="center"/>
              <w:rPr>
                <w:szCs w:val="20"/>
              </w:rPr>
            </w:pPr>
            <w:r w:rsidRPr="009012CA">
              <w:rPr>
                <w:szCs w:val="20"/>
              </w:rPr>
              <w:t>0..1</w:t>
            </w:r>
          </w:p>
        </w:tc>
        <w:tc>
          <w:tcPr>
            <w:tcW w:w="850" w:type="dxa"/>
          </w:tcPr>
          <w:p w14:paraId="605F4CFC" w14:textId="6C8EF239" w:rsidR="009012CA" w:rsidRPr="009012CA" w:rsidRDefault="009A2F9A" w:rsidP="00C578D8">
            <w:pPr>
              <w:pStyle w:val="Taulukkoteksti"/>
              <w:jc w:val="center"/>
              <w:rPr>
                <w:szCs w:val="20"/>
              </w:rPr>
            </w:pPr>
            <w:hyperlink r:id="rId35" w:anchor="dt-II" w:tooltip="../../../infrastructure/datatypes/datatypes.htm#dt-II" w:history="1">
              <w:r w:rsidR="009012CA" w:rsidRPr="009012CA">
                <w:rPr>
                  <w:szCs w:val="20"/>
                </w:rPr>
                <w:t>II</w:t>
              </w:r>
            </w:hyperlink>
          </w:p>
        </w:tc>
        <w:tc>
          <w:tcPr>
            <w:tcW w:w="5812" w:type="dxa"/>
          </w:tcPr>
          <w:p w14:paraId="42EF6134" w14:textId="77777777" w:rsidR="009012CA" w:rsidRPr="00C578D8" w:rsidRDefault="009012CA">
            <w:pPr>
              <w:pStyle w:val="Taulukkoteksti"/>
            </w:pPr>
            <w:r w:rsidRPr="00C578D8">
              <w:t xml:space="preserve">Asiakirjan arkistoinnissa alkuperäisen asiakirjan yksilöintitunnus </w:t>
            </w:r>
          </w:p>
          <w:p w14:paraId="7470E254" w14:textId="77777777" w:rsidR="009012CA" w:rsidRPr="00C578D8" w:rsidRDefault="009012CA">
            <w:pPr>
              <w:pStyle w:val="Taulukkoteksti"/>
            </w:pPr>
            <w:r w:rsidRPr="00C578D8">
              <w:t xml:space="preserve">Asiakirjan eri versiot yhdistävä tunniste </w:t>
            </w:r>
          </w:p>
          <w:p w14:paraId="29A79393" w14:textId="77777777" w:rsidR="009012CA" w:rsidRPr="00C578D8" w:rsidRDefault="009012CA">
            <w:pPr>
              <w:pStyle w:val="Taulukkoteksti"/>
            </w:pPr>
            <w:r w:rsidRPr="00C578D8">
              <w:t xml:space="preserve">Mikäli dokumentista tuotetaan uusia versioita, tämä tunnus pysyy samana kaikissa versioissa (= tämän tunnuksen avulla voidaan jäljittää alkuperäisen asiakirjan kaikki uudet versiot). Jos asiakirja muuttuu, se siis saa uuden yksilöintitunnuksen, mutta tämän kentän tunnus ei muutu. Asiakirjan ensimmäisellä versiolla setId on sama kuin asiakirjan yksilöintitunnus. </w:t>
            </w:r>
          </w:p>
          <w:p w14:paraId="3A58058D" w14:textId="1CD526FA" w:rsidR="009012CA" w:rsidRPr="00790F4A" w:rsidRDefault="009012CA" w:rsidP="00C578D8">
            <w:pPr>
              <w:pStyle w:val="Taulukkoteksti"/>
            </w:pPr>
            <w:r w:rsidRPr="00E7555A">
              <w:t>Asiakkuustietojen koosteen palautuksessa &lt;setId="NA"/&gt;</w:t>
            </w:r>
          </w:p>
        </w:tc>
      </w:tr>
      <w:tr w:rsidR="009012CA" w:rsidRPr="00D22CA3" w14:paraId="5B83FEA4" w14:textId="77777777" w:rsidTr="00C578D8">
        <w:tc>
          <w:tcPr>
            <w:tcW w:w="2127" w:type="dxa"/>
          </w:tcPr>
          <w:p w14:paraId="0C999C61" w14:textId="0D4068C4" w:rsidR="009012CA" w:rsidRPr="009012CA" w:rsidRDefault="009A2F9A" w:rsidP="00C578D8">
            <w:pPr>
              <w:pStyle w:val="Taulukkoteksti"/>
              <w:rPr>
                <w:szCs w:val="20"/>
              </w:rPr>
            </w:pPr>
            <w:hyperlink r:id="rId36" w:anchor="ContextStructure-versionNumber-att" w:tooltip="../../../infrastructure/rim/rim.htm#ContextStructure-versionNumber-att" w:history="1">
              <w:r w:rsidR="009012CA" w:rsidRPr="009012CA">
                <w:rPr>
                  <w:szCs w:val="20"/>
                </w:rPr>
                <w:t>versionNumber</w:t>
              </w:r>
            </w:hyperlink>
          </w:p>
        </w:tc>
        <w:tc>
          <w:tcPr>
            <w:tcW w:w="709" w:type="dxa"/>
          </w:tcPr>
          <w:p w14:paraId="7C10D9E0" w14:textId="45104FE6" w:rsidR="009012CA" w:rsidRPr="009012CA" w:rsidRDefault="009012CA" w:rsidP="00C578D8">
            <w:pPr>
              <w:pStyle w:val="Taulukkoteksti"/>
              <w:jc w:val="center"/>
              <w:rPr>
                <w:szCs w:val="20"/>
              </w:rPr>
            </w:pPr>
            <w:r w:rsidRPr="009012CA">
              <w:rPr>
                <w:szCs w:val="20"/>
              </w:rPr>
              <w:t>0..1</w:t>
            </w:r>
          </w:p>
        </w:tc>
        <w:tc>
          <w:tcPr>
            <w:tcW w:w="709" w:type="dxa"/>
          </w:tcPr>
          <w:p w14:paraId="2D835FC3" w14:textId="37875BF3" w:rsidR="009012CA" w:rsidRPr="009012CA" w:rsidRDefault="009012CA" w:rsidP="00C578D8">
            <w:pPr>
              <w:pStyle w:val="Taulukkoteksti"/>
              <w:jc w:val="center"/>
              <w:rPr>
                <w:szCs w:val="20"/>
              </w:rPr>
            </w:pPr>
            <w:r w:rsidRPr="009012CA">
              <w:rPr>
                <w:szCs w:val="20"/>
              </w:rPr>
              <w:t>1..1</w:t>
            </w:r>
          </w:p>
        </w:tc>
        <w:tc>
          <w:tcPr>
            <w:tcW w:w="850" w:type="dxa"/>
          </w:tcPr>
          <w:p w14:paraId="4E1FB707" w14:textId="5EDF46AD" w:rsidR="009012CA" w:rsidRPr="009012CA" w:rsidRDefault="009A2F9A" w:rsidP="00C578D8">
            <w:pPr>
              <w:pStyle w:val="Taulukkoteksti"/>
              <w:jc w:val="center"/>
              <w:rPr>
                <w:szCs w:val="20"/>
              </w:rPr>
            </w:pPr>
            <w:hyperlink r:id="rId37" w:anchor="dt-INT" w:tooltip="../../../infrastructure/datatypes/datatypes.htm#dt-INT" w:history="1">
              <w:r w:rsidR="009012CA" w:rsidRPr="009012CA">
                <w:rPr>
                  <w:szCs w:val="20"/>
                </w:rPr>
                <w:t>INT</w:t>
              </w:r>
            </w:hyperlink>
          </w:p>
        </w:tc>
        <w:tc>
          <w:tcPr>
            <w:tcW w:w="5812" w:type="dxa"/>
          </w:tcPr>
          <w:p w14:paraId="36A74D0A" w14:textId="77777777" w:rsidR="009012CA" w:rsidRPr="00C578D8" w:rsidRDefault="009012CA">
            <w:pPr>
              <w:pStyle w:val="Taulukkoteksti"/>
            </w:pPr>
            <w:r w:rsidRPr="00C578D8">
              <w:t xml:space="preserve">Asiakirjan versio </w:t>
            </w:r>
          </w:p>
          <w:p w14:paraId="4B434B94" w14:textId="77777777" w:rsidR="009012CA" w:rsidRPr="00C578D8" w:rsidRDefault="009012CA">
            <w:pPr>
              <w:pStyle w:val="Taulukkoteksti"/>
            </w:pPr>
            <w:r w:rsidRPr="00C578D8">
              <w:t xml:space="preserve">Tieto on pakollinen, kun asiakastiedon arkistoon tallennetaan asiakirja. </w:t>
            </w:r>
          </w:p>
          <w:p w14:paraId="48340AF2" w14:textId="6FB74986" w:rsidR="009012CA" w:rsidRPr="00790F4A" w:rsidRDefault="009012CA" w:rsidP="00C578D8">
            <w:pPr>
              <w:pStyle w:val="Taulukkoteksti"/>
            </w:pPr>
            <w:r w:rsidRPr="00E7555A">
              <w:t>Asiakirjan ja asiakkuustietojen koosteen palautuksessa &lt;versionNumber nullFlavor="NA"/&gt;</w:t>
            </w:r>
          </w:p>
        </w:tc>
      </w:tr>
      <w:tr w:rsidR="009012CA" w14:paraId="3E779C5B" w14:textId="77777777" w:rsidTr="00C578D8">
        <w:tc>
          <w:tcPr>
            <w:tcW w:w="2127" w:type="dxa"/>
          </w:tcPr>
          <w:p w14:paraId="58A977E6" w14:textId="4D1567DF" w:rsidR="009012CA" w:rsidRPr="009012CA" w:rsidRDefault="009A2F9A" w:rsidP="00C578D8">
            <w:pPr>
              <w:pStyle w:val="Taulukkoteksti"/>
              <w:rPr>
                <w:szCs w:val="20"/>
              </w:rPr>
            </w:pPr>
            <w:hyperlink r:id="rId38" w:anchor="Document-completionCode-att" w:tooltip="../../../infrastructure/rim/rim.htm#Document-completionCode-att" w:history="1">
              <w:r w:rsidR="009012CA" w:rsidRPr="009012CA">
                <w:rPr>
                  <w:szCs w:val="20"/>
                </w:rPr>
                <w:t>completionCode</w:t>
              </w:r>
            </w:hyperlink>
          </w:p>
        </w:tc>
        <w:tc>
          <w:tcPr>
            <w:tcW w:w="709" w:type="dxa"/>
          </w:tcPr>
          <w:p w14:paraId="78699BAD" w14:textId="03CD9CCE" w:rsidR="009012CA" w:rsidRPr="009012CA" w:rsidRDefault="009012CA" w:rsidP="00C578D8">
            <w:pPr>
              <w:pStyle w:val="Taulukkoteksti"/>
              <w:jc w:val="center"/>
              <w:rPr>
                <w:szCs w:val="20"/>
              </w:rPr>
            </w:pPr>
            <w:r w:rsidRPr="009012CA">
              <w:rPr>
                <w:szCs w:val="20"/>
              </w:rPr>
              <w:t>0..1</w:t>
            </w:r>
          </w:p>
        </w:tc>
        <w:tc>
          <w:tcPr>
            <w:tcW w:w="709" w:type="dxa"/>
          </w:tcPr>
          <w:p w14:paraId="068635FC" w14:textId="1CA7A695" w:rsidR="009012CA" w:rsidRPr="009012CA" w:rsidRDefault="009012CA" w:rsidP="00C578D8">
            <w:pPr>
              <w:pStyle w:val="Taulukkoteksti"/>
              <w:jc w:val="center"/>
              <w:rPr>
                <w:szCs w:val="20"/>
              </w:rPr>
            </w:pPr>
            <w:r w:rsidRPr="009012CA">
              <w:rPr>
                <w:szCs w:val="20"/>
              </w:rPr>
              <w:t>1..1</w:t>
            </w:r>
          </w:p>
        </w:tc>
        <w:tc>
          <w:tcPr>
            <w:tcW w:w="850" w:type="dxa"/>
          </w:tcPr>
          <w:p w14:paraId="65D1BB05" w14:textId="66AE74C6" w:rsidR="009012CA" w:rsidRPr="009012CA" w:rsidRDefault="009A2F9A" w:rsidP="00C578D8">
            <w:pPr>
              <w:pStyle w:val="Taulukkoteksti"/>
              <w:jc w:val="center"/>
              <w:rPr>
                <w:szCs w:val="20"/>
              </w:rPr>
            </w:pPr>
            <w:hyperlink r:id="rId39" w:anchor="dt-CE" w:tooltip="../../../infrastructure/datatypes/datatypes.htm#dt-CE" w:history="1">
              <w:r w:rsidR="009012CA" w:rsidRPr="009012CA">
                <w:rPr>
                  <w:szCs w:val="20"/>
                </w:rPr>
                <w:t>CE</w:t>
              </w:r>
            </w:hyperlink>
          </w:p>
        </w:tc>
        <w:tc>
          <w:tcPr>
            <w:tcW w:w="5812" w:type="dxa"/>
          </w:tcPr>
          <w:p w14:paraId="4DC2CE2F" w14:textId="77777777" w:rsidR="009012CA" w:rsidRPr="00C578D8" w:rsidRDefault="009012CA">
            <w:pPr>
              <w:pStyle w:val="Taulukkoteksti"/>
            </w:pPr>
            <w:r w:rsidRPr="00C578D8">
              <w:t>Dokumentin valmiusaste</w:t>
            </w:r>
          </w:p>
          <w:p w14:paraId="456CBD63" w14:textId="77777777" w:rsidR="009012CA" w:rsidRPr="00C578D8" w:rsidRDefault="009012CA">
            <w:pPr>
              <w:pStyle w:val="Taulukkoteksti"/>
            </w:pPr>
            <w:r w:rsidRPr="00C578D8">
              <w:t xml:space="preserve">Tieto on pakollinen, kun asiakastiedon arkistoon tallennetaan asiakirja. </w:t>
            </w:r>
          </w:p>
          <w:p w14:paraId="77AA5069" w14:textId="77777777" w:rsidR="009012CA" w:rsidRPr="00C578D8" w:rsidRDefault="009012CA">
            <w:pPr>
              <w:pStyle w:val="Taulukkoteksti"/>
            </w:pPr>
            <w:r w:rsidRPr="00C578D8">
              <w:t>Tieto ilmoitetaan luokituksella Kanta-palvelut - Dokumentin valmiusaste. Sallittu arvo on LA (asiakastiedon arkistoon siirretään vain valmiita, hyväksyttyjä asiakirjoja).</w:t>
            </w:r>
          </w:p>
          <w:p w14:paraId="41D50336" w14:textId="5BDBB6FE" w:rsidR="009012CA" w:rsidRPr="00790F4A" w:rsidRDefault="009012CA" w:rsidP="00C578D8">
            <w:pPr>
              <w:pStyle w:val="Taulukkoteksti"/>
            </w:pPr>
            <w:r w:rsidRPr="00E7555A">
              <w:lastRenderedPageBreak/>
              <w:t>Asiakirjan ja asiakkuustietojen koosteen palautuksessa &lt;completionCode nullFlavor="NA"/&gt;</w:t>
            </w:r>
          </w:p>
        </w:tc>
      </w:tr>
      <w:tr w:rsidR="009012CA" w:rsidRPr="00775C6F" w14:paraId="7FE3B2FA" w14:textId="77777777" w:rsidTr="00C578D8">
        <w:tc>
          <w:tcPr>
            <w:tcW w:w="2127" w:type="dxa"/>
          </w:tcPr>
          <w:p w14:paraId="0DB62ED2" w14:textId="7613C523" w:rsidR="009012CA" w:rsidRPr="009012CA" w:rsidRDefault="009A2F9A" w:rsidP="00C578D8">
            <w:pPr>
              <w:pStyle w:val="Taulukkoteksti"/>
              <w:rPr>
                <w:szCs w:val="20"/>
              </w:rPr>
            </w:pPr>
            <w:hyperlink r:id="rId40" w:anchor="Document-storageCode-att" w:tooltip="../../../infrastructure/rim/rim.htm#Document-storageCode-att" w:history="1">
              <w:r w:rsidR="009012CA" w:rsidRPr="009012CA">
                <w:rPr>
                  <w:szCs w:val="20"/>
                </w:rPr>
                <w:t>storageCode</w:t>
              </w:r>
            </w:hyperlink>
          </w:p>
        </w:tc>
        <w:tc>
          <w:tcPr>
            <w:tcW w:w="709" w:type="dxa"/>
          </w:tcPr>
          <w:p w14:paraId="212EE703" w14:textId="6F9C34DF" w:rsidR="009012CA" w:rsidRPr="009012CA" w:rsidRDefault="009012CA" w:rsidP="00C578D8">
            <w:pPr>
              <w:pStyle w:val="Taulukkoteksti"/>
              <w:jc w:val="center"/>
              <w:rPr>
                <w:szCs w:val="20"/>
              </w:rPr>
            </w:pPr>
            <w:r w:rsidRPr="009012CA">
              <w:rPr>
                <w:szCs w:val="20"/>
              </w:rPr>
              <w:t>0..1</w:t>
            </w:r>
          </w:p>
        </w:tc>
        <w:tc>
          <w:tcPr>
            <w:tcW w:w="709" w:type="dxa"/>
          </w:tcPr>
          <w:p w14:paraId="1F6124D3" w14:textId="1FC2B862" w:rsidR="009012CA" w:rsidRPr="009012CA" w:rsidRDefault="009012CA" w:rsidP="00C578D8">
            <w:pPr>
              <w:pStyle w:val="Taulukkoteksti"/>
              <w:jc w:val="center"/>
              <w:rPr>
                <w:szCs w:val="20"/>
              </w:rPr>
            </w:pPr>
            <w:r w:rsidRPr="009012CA">
              <w:rPr>
                <w:szCs w:val="20"/>
              </w:rPr>
              <w:t>1..1</w:t>
            </w:r>
          </w:p>
        </w:tc>
        <w:tc>
          <w:tcPr>
            <w:tcW w:w="850" w:type="dxa"/>
          </w:tcPr>
          <w:p w14:paraId="6CCE781C" w14:textId="0C28512F" w:rsidR="009012CA" w:rsidRPr="009012CA" w:rsidRDefault="009A2F9A" w:rsidP="00C578D8">
            <w:pPr>
              <w:pStyle w:val="Taulukkoteksti"/>
              <w:jc w:val="center"/>
              <w:rPr>
                <w:szCs w:val="20"/>
              </w:rPr>
            </w:pPr>
            <w:hyperlink r:id="rId41" w:anchor="dt-CE" w:tooltip="../../../infrastructure/datatypes/datatypes.htm#dt-CE" w:history="1">
              <w:r w:rsidR="009012CA" w:rsidRPr="009012CA">
                <w:rPr>
                  <w:szCs w:val="20"/>
                </w:rPr>
                <w:t>CE</w:t>
              </w:r>
            </w:hyperlink>
          </w:p>
        </w:tc>
        <w:tc>
          <w:tcPr>
            <w:tcW w:w="5812" w:type="dxa"/>
          </w:tcPr>
          <w:p w14:paraId="01BF39CA" w14:textId="77777777" w:rsidR="009012CA" w:rsidRPr="00C578D8" w:rsidRDefault="009012CA">
            <w:pPr>
              <w:pStyle w:val="Taulukkoteksti"/>
            </w:pPr>
            <w:r w:rsidRPr="00C578D8">
              <w:t>Dokumentin arkistointikoodi</w:t>
            </w:r>
          </w:p>
          <w:p w14:paraId="2018B953" w14:textId="77777777" w:rsidR="009012CA" w:rsidRPr="00C578D8" w:rsidRDefault="009012CA">
            <w:pPr>
              <w:pStyle w:val="Taulukkoteksti"/>
            </w:pPr>
            <w:r w:rsidRPr="00C578D8">
              <w:t xml:space="preserve">Tieto ilmoitetaan luokituksella Kanta-palvelut –Dokumentointi arkistointikoodi (Document Storage). Tallennettaessa asiakirjoja asiakastiedon arkistoon sallittu arvo on AC. Asiakastiedon arkisto käyttää arvoja AA ja PU palauttaessaan asiakirjoja arkistosta. </w:t>
            </w:r>
          </w:p>
          <w:p w14:paraId="5EEB5FB1" w14:textId="6F8A6ECE" w:rsidR="009012CA" w:rsidRPr="00790F4A" w:rsidRDefault="009012CA" w:rsidP="00C578D8">
            <w:pPr>
              <w:pStyle w:val="Taulukkoteksti"/>
            </w:pPr>
            <w:r w:rsidRPr="00E7555A">
              <w:t>Asiakkuustietojen koosteen palautuksessa &lt;storageCode nullFlavor="NA"/&gt;</w:t>
            </w:r>
          </w:p>
        </w:tc>
      </w:tr>
      <w:tr w:rsidR="009012CA" w:rsidRPr="0047041C" w14:paraId="24E3CE38" w14:textId="77777777" w:rsidTr="00C578D8">
        <w:tc>
          <w:tcPr>
            <w:tcW w:w="2127" w:type="dxa"/>
          </w:tcPr>
          <w:p w14:paraId="5D561781" w14:textId="7F96288E" w:rsidR="009012CA" w:rsidRPr="00C578D8" w:rsidRDefault="009A2F9A">
            <w:pPr>
              <w:pStyle w:val="Taulukkoteksti"/>
            </w:pPr>
            <w:hyperlink r:id="rId42" w:anchor="Document-copyTime-att" w:tooltip="../../../infrastructure/rim/rim.htm#Document-copyTime-att" w:history="1">
              <w:r w:rsidR="009012CA" w:rsidRPr="00C578D8">
                <w:t>copyTime</w:t>
              </w:r>
            </w:hyperlink>
          </w:p>
        </w:tc>
        <w:tc>
          <w:tcPr>
            <w:tcW w:w="709" w:type="dxa"/>
          </w:tcPr>
          <w:p w14:paraId="4AD0A547" w14:textId="6C34B9F6" w:rsidR="009012CA" w:rsidRPr="00C578D8" w:rsidRDefault="009012CA" w:rsidP="00C578D8">
            <w:pPr>
              <w:pStyle w:val="Taulukkoteksti"/>
              <w:jc w:val="center"/>
            </w:pPr>
            <w:r w:rsidRPr="00E7555A">
              <w:t>0..1</w:t>
            </w:r>
          </w:p>
        </w:tc>
        <w:tc>
          <w:tcPr>
            <w:tcW w:w="709" w:type="dxa"/>
          </w:tcPr>
          <w:p w14:paraId="41616079" w14:textId="477091C1" w:rsidR="009012CA" w:rsidRPr="00C578D8" w:rsidRDefault="009012CA" w:rsidP="00C578D8">
            <w:pPr>
              <w:pStyle w:val="Taulukkoteksti"/>
              <w:jc w:val="center"/>
            </w:pPr>
            <w:r w:rsidRPr="00E7555A">
              <w:t>0..0</w:t>
            </w:r>
          </w:p>
        </w:tc>
        <w:tc>
          <w:tcPr>
            <w:tcW w:w="850" w:type="dxa"/>
          </w:tcPr>
          <w:p w14:paraId="4FBEC6F7" w14:textId="44947DF8" w:rsidR="009012CA" w:rsidRPr="00C578D8" w:rsidRDefault="009A2F9A" w:rsidP="00C578D8">
            <w:pPr>
              <w:pStyle w:val="Taulukkoteksti"/>
              <w:jc w:val="center"/>
            </w:pPr>
            <w:hyperlink r:id="rId43" w:anchor="dt-TS" w:tooltip="../../../infrastructure/datatypes/datatypes.htm#dt-TS" w:history="1">
              <w:r w:rsidR="009012CA" w:rsidRPr="00C578D8">
                <w:t>TS</w:t>
              </w:r>
            </w:hyperlink>
          </w:p>
        </w:tc>
        <w:tc>
          <w:tcPr>
            <w:tcW w:w="5812" w:type="dxa"/>
            <w:tcBorders>
              <w:right w:val="single" w:sz="4" w:space="0" w:color="auto"/>
            </w:tcBorders>
          </w:tcPr>
          <w:p w14:paraId="64E3D6BB" w14:textId="21BBC062" w:rsidR="009012CA" w:rsidRPr="00C578D8" w:rsidRDefault="009012CA">
            <w:pPr>
              <w:pStyle w:val="Taulukkoteksti"/>
            </w:pPr>
            <w:r w:rsidRPr="00C578D8">
              <w:t>Ei käytetä</w:t>
            </w:r>
          </w:p>
        </w:tc>
      </w:tr>
      <w:tr w:rsidR="009012CA" w:rsidRPr="0047041C" w14:paraId="291C4872" w14:textId="77777777" w:rsidTr="00C578D8">
        <w:tc>
          <w:tcPr>
            <w:tcW w:w="2127" w:type="dxa"/>
            <w:shd w:val="clear" w:color="auto" w:fill="C6BDE5" w:themeFill="accent5" w:themeFillTint="66"/>
          </w:tcPr>
          <w:p w14:paraId="6C1298DF" w14:textId="390127BA" w:rsidR="009012CA" w:rsidRPr="00C578D8" w:rsidRDefault="009012CA">
            <w:pPr>
              <w:pStyle w:val="Taulukkoteksti"/>
            </w:pPr>
            <w:r w:rsidRPr="00C578D8">
              <w:t>subject</w:t>
            </w:r>
          </w:p>
        </w:tc>
        <w:tc>
          <w:tcPr>
            <w:tcW w:w="709" w:type="dxa"/>
            <w:shd w:val="clear" w:color="auto" w:fill="C6BDE5" w:themeFill="accent5" w:themeFillTint="66"/>
          </w:tcPr>
          <w:p w14:paraId="207F943B" w14:textId="35926A0A" w:rsidR="009012CA" w:rsidRPr="00790F4A" w:rsidRDefault="009012CA" w:rsidP="00C578D8">
            <w:pPr>
              <w:pStyle w:val="Taulukkoteksti"/>
              <w:jc w:val="center"/>
            </w:pPr>
            <w:r w:rsidRPr="00E7555A">
              <w:t>0..*</w:t>
            </w:r>
          </w:p>
        </w:tc>
        <w:tc>
          <w:tcPr>
            <w:tcW w:w="709" w:type="dxa"/>
            <w:shd w:val="clear" w:color="auto" w:fill="C6BDE5" w:themeFill="accent5" w:themeFillTint="66"/>
          </w:tcPr>
          <w:p w14:paraId="59666097" w14:textId="4B4D2A76" w:rsidR="009012CA" w:rsidRPr="00C578D8" w:rsidRDefault="009012CA" w:rsidP="00C578D8">
            <w:pPr>
              <w:pStyle w:val="Taulukkoteksti"/>
              <w:jc w:val="center"/>
            </w:pPr>
            <w:r w:rsidRPr="00C578D8">
              <w:t>0..0</w:t>
            </w:r>
          </w:p>
        </w:tc>
        <w:tc>
          <w:tcPr>
            <w:tcW w:w="850" w:type="dxa"/>
            <w:shd w:val="clear" w:color="auto" w:fill="C6BDE5" w:themeFill="accent5" w:themeFillTint="66"/>
          </w:tcPr>
          <w:p w14:paraId="479473CC" w14:textId="6A62CD8D" w:rsidR="009012CA" w:rsidRPr="00C578D8" w:rsidRDefault="009012CA" w:rsidP="00C578D8">
            <w:pPr>
              <w:pStyle w:val="Taulukkoteksti"/>
              <w:jc w:val="center"/>
            </w:pPr>
            <w:r w:rsidRPr="00C578D8">
              <w:t>SET&lt;Subject&gt;</w:t>
            </w:r>
          </w:p>
        </w:tc>
        <w:tc>
          <w:tcPr>
            <w:tcW w:w="5812" w:type="dxa"/>
            <w:tcBorders>
              <w:right w:val="single" w:sz="4" w:space="0" w:color="auto"/>
            </w:tcBorders>
            <w:shd w:val="clear" w:color="auto" w:fill="C6BDE5" w:themeFill="accent5" w:themeFillTint="66"/>
          </w:tcPr>
          <w:p w14:paraId="0C810502" w14:textId="718C0DD4" w:rsidR="009012CA" w:rsidRPr="00C578D8" w:rsidRDefault="009012CA">
            <w:pPr>
              <w:pStyle w:val="Taulukkoteksti"/>
            </w:pPr>
            <w:r w:rsidRPr="00C578D8">
              <w:t>Rakennetta ei käytetä asiakastiedon arkistossa</w:t>
            </w:r>
          </w:p>
        </w:tc>
      </w:tr>
      <w:tr w:rsidR="009012CA" w:rsidRPr="0047041C" w14:paraId="428F1654" w14:textId="77777777" w:rsidTr="00C578D8">
        <w:tc>
          <w:tcPr>
            <w:tcW w:w="2127" w:type="dxa"/>
          </w:tcPr>
          <w:p w14:paraId="3D1413A8" w14:textId="2B8B655F" w:rsidR="009012CA" w:rsidRPr="00C578D8" w:rsidRDefault="009A2F9A">
            <w:pPr>
              <w:pStyle w:val="Taulukkoteksti"/>
            </w:pPr>
            <w:hyperlink r:id="rId44" w:anchor="Participation-typeCode-att" w:tooltip="../../../infrastructure/rim/rim.htm#Participation-typeCode-att" w:history="1">
              <w:r w:rsidR="009012CA" w:rsidRPr="00C578D8">
                <w:t>typeCode</w:t>
              </w:r>
            </w:hyperlink>
          </w:p>
        </w:tc>
        <w:tc>
          <w:tcPr>
            <w:tcW w:w="709" w:type="dxa"/>
          </w:tcPr>
          <w:p w14:paraId="4642F07E" w14:textId="6D24A5C8" w:rsidR="009012CA" w:rsidRPr="00E7555A" w:rsidRDefault="009012CA" w:rsidP="00C578D8">
            <w:pPr>
              <w:pStyle w:val="Taulukkoteksti"/>
              <w:jc w:val="center"/>
            </w:pPr>
            <w:r w:rsidRPr="00C578D8">
              <w:t>1..1</w:t>
            </w:r>
          </w:p>
        </w:tc>
        <w:tc>
          <w:tcPr>
            <w:tcW w:w="709" w:type="dxa"/>
          </w:tcPr>
          <w:p w14:paraId="1110F129" w14:textId="312B5CF8" w:rsidR="009012CA" w:rsidRPr="00E7555A" w:rsidRDefault="009012CA" w:rsidP="00C578D8">
            <w:pPr>
              <w:pStyle w:val="Taulukkoteksti"/>
              <w:jc w:val="center"/>
            </w:pPr>
            <w:r w:rsidRPr="00C578D8">
              <w:t>0..0</w:t>
            </w:r>
          </w:p>
        </w:tc>
        <w:tc>
          <w:tcPr>
            <w:tcW w:w="850" w:type="dxa"/>
          </w:tcPr>
          <w:p w14:paraId="52006E23" w14:textId="679A619F" w:rsidR="009012CA" w:rsidRPr="00E7555A" w:rsidRDefault="009A2F9A" w:rsidP="00C578D8">
            <w:pPr>
              <w:pStyle w:val="Taulukkoteksti"/>
              <w:jc w:val="center"/>
            </w:pPr>
            <w:hyperlink r:id="rId45" w:anchor="dt-CS" w:tooltip="../../../infrastructure/datatypes/datatypes.htm#dt-CS" w:history="1">
              <w:r w:rsidR="009012CA" w:rsidRPr="00C578D8">
                <w:t>CS</w:t>
              </w:r>
            </w:hyperlink>
          </w:p>
        </w:tc>
        <w:tc>
          <w:tcPr>
            <w:tcW w:w="5812" w:type="dxa"/>
          </w:tcPr>
          <w:p w14:paraId="758E100D" w14:textId="289FEE33" w:rsidR="009012CA" w:rsidRPr="00C578D8" w:rsidRDefault="009012CA">
            <w:pPr>
              <w:pStyle w:val="Taulukkoteksti"/>
            </w:pPr>
          </w:p>
        </w:tc>
      </w:tr>
      <w:tr w:rsidR="009012CA" w:rsidRPr="0047041C" w14:paraId="2F51A094" w14:textId="77777777" w:rsidTr="00C578D8">
        <w:tc>
          <w:tcPr>
            <w:tcW w:w="2127" w:type="dxa"/>
            <w:shd w:val="clear" w:color="auto" w:fill="E2DEF2" w:themeFill="accent5" w:themeFillTint="33"/>
          </w:tcPr>
          <w:p w14:paraId="0B06F9CB" w14:textId="1A81E16A" w:rsidR="009012CA" w:rsidRPr="00C578D8" w:rsidRDefault="009012CA">
            <w:pPr>
              <w:pStyle w:val="Taulukkoteksti"/>
            </w:pPr>
            <w:r w:rsidRPr="00C578D8">
              <w:t>subjectRole</w:t>
            </w:r>
          </w:p>
        </w:tc>
        <w:tc>
          <w:tcPr>
            <w:tcW w:w="709" w:type="dxa"/>
            <w:shd w:val="clear" w:color="auto" w:fill="E2DEF2" w:themeFill="accent5" w:themeFillTint="33"/>
          </w:tcPr>
          <w:p w14:paraId="25A99100" w14:textId="43D22A57" w:rsidR="009012CA" w:rsidRPr="00E7555A" w:rsidRDefault="009012CA" w:rsidP="00C578D8">
            <w:pPr>
              <w:pStyle w:val="Taulukkoteksti"/>
              <w:jc w:val="center"/>
            </w:pPr>
            <w:r w:rsidRPr="00C578D8">
              <w:t>1..1</w:t>
            </w:r>
          </w:p>
        </w:tc>
        <w:tc>
          <w:tcPr>
            <w:tcW w:w="709" w:type="dxa"/>
            <w:shd w:val="clear" w:color="auto" w:fill="E2DEF2" w:themeFill="accent5" w:themeFillTint="33"/>
          </w:tcPr>
          <w:p w14:paraId="752C85F0" w14:textId="0B89C916" w:rsidR="009012CA" w:rsidRPr="00E7555A" w:rsidRDefault="009012CA" w:rsidP="00C578D8">
            <w:pPr>
              <w:pStyle w:val="Taulukkoteksti"/>
              <w:jc w:val="center"/>
            </w:pPr>
            <w:r w:rsidRPr="00C578D8">
              <w:t>0..0</w:t>
            </w:r>
          </w:p>
        </w:tc>
        <w:tc>
          <w:tcPr>
            <w:tcW w:w="850" w:type="dxa"/>
            <w:shd w:val="clear" w:color="auto" w:fill="E2DEF2" w:themeFill="accent5" w:themeFillTint="33"/>
          </w:tcPr>
          <w:p w14:paraId="481B3954" w14:textId="126A1E18" w:rsidR="009012CA" w:rsidRPr="00E7555A" w:rsidRDefault="009012CA" w:rsidP="00C578D8">
            <w:pPr>
              <w:pStyle w:val="Taulukkoteksti"/>
              <w:jc w:val="center"/>
            </w:pPr>
            <w:r w:rsidRPr="00C578D8">
              <w:t>subjectRole</w:t>
            </w:r>
          </w:p>
        </w:tc>
        <w:tc>
          <w:tcPr>
            <w:tcW w:w="5812" w:type="dxa"/>
            <w:shd w:val="clear" w:color="auto" w:fill="E2DEF2" w:themeFill="accent5" w:themeFillTint="33"/>
          </w:tcPr>
          <w:p w14:paraId="57733025" w14:textId="0C11295B" w:rsidR="009012CA" w:rsidRPr="00C578D8" w:rsidRDefault="009012CA">
            <w:pPr>
              <w:pStyle w:val="Taulukkoteksti"/>
            </w:pPr>
          </w:p>
        </w:tc>
      </w:tr>
      <w:tr w:rsidR="009012CA" w:rsidRPr="0047041C" w14:paraId="436C1036" w14:textId="77777777" w:rsidTr="00C578D8">
        <w:tc>
          <w:tcPr>
            <w:tcW w:w="2127" w:type="dxa"/>
          </w:tcPr>
          <w:p w14:paraId="74B96FFE" w14:textId="096C491A" w:rsidR="009012CA" w:rsidRPr="00C578D8" w:rsidRDefault="009A2F9A">
            <w:pPr>
              <w:pStyle w:val="Taulukkoteksti"/>
            </w:pPr>
            <w:hyperlink r:id="rId46" w:anchor="Role-classCode-att" w:tooltip="../../../infrastructure/rim/rim.htm#Role-classCode-att" w:history="1">
              <w:r w:rsidR="009012CA" w:rsidRPr="00C578D8">
                <w:t>classCode</w:t>
              </w:r>
            </w:hyperlink>
          </w:p>
        </w:tc>
        <w:tc>
          <w:tcPr>
            <w:tcW w:w="709" w:type="dxa"/>
          </w:tcPr>
          <w:p w14:paraId="090A6AAC" w14:textId="33C34EA7" w:rsidR="009012CA" w:rsidRPr="00E7555A" w:rsidRDefault="009012CA" w:rsidP="00C578D8">
            <w:pPr>
              <w:pStyle w:val="Taulukkoteksti"/>
              <w:jc w:val="center"/>
            </w:pPr>
            <w:r w:rsidRPr="00C578D8">
              <w:t>1..1</w:t>
            </w:r>
          </w:p>
        </w:tc>
        <w:tc>
          <w:tcPr>
            <w:tcW w:w="709" w:type="dxa"/>
          </w:tcPr>
          <w:p w14:paraId="6FAB04A6" w14:textId="1AFD4E56" w:rsidR="009012CA" w:rsidRPr="00E7555A" w:rsidRDefault="009012CA" w:rsidP="00C578D8">
            <w:pPr>
              <w:pStyle w:val="Taulukkoteksti"/>
              <w:jc w:val="center"/>
            </w:pPr>
            <w:r w:rsidRPr="00C578D8">
              <w:t>0..0</w:t>
            </w:r>
          </w:p>
        </w:tc>
        <w:tc>
          <w:tcPr>
            <w:tcW w:w="850" w:type="dxa"/>
          </w:tcPr>
          <w:p w14:paraId="0EDE4F0A" w14:textId="279D0495" w:rsidR="009012CA" w:rsidRPr="00E7555A" w:rsidRDefault="009A2F9A" w:rsidP="00C578D8">
            <w:pPr>
              <w:pStyle w:val="Taulukkoteksti"/>
              <w:jc w:val="center"/>
            </w:pPr>
            <w:hyperlink r:id="rId47" w:anchor="dt-CS" w:tooltip="../../../infrastructure/datatypes/datatypes.htm#dt-CS" w:history="1">
              <w:r w:rsidR="009012CA" w:rsidRPr="00C578D8">
                <w:t>CS</w:t>
              </w:r>
            </w:hyperlink>
          </w:p>
        </w:tc>
        <w:tc>
          <w:tcPr>
            <w:tcW w:w="5812" w:type="dxa"/>
          </w:tcPr>
          <w:p w14:paraId="7D7A671E" w14:textId="4DC599BA" w:rsidR="009012CA" w:rsidRPr="00C578D8" w:rsidRDefault="009012CA">
            <w:pPr>
              <w:pStyle w:val="Taulukkoteksti"/>
            </w:pPr>
          </w:p>
        </w:tc>
      </w:tr>
      <w:tr w:rsidR="009012CA" w:rsidRPr="0047041C" w14:paraId="517A196C" w14:textId="77777777" w:rsidTr="00C578D8">
        <w:tc>
          <w:tcPr>
            <w:tcW w:w="2127" w:type="dxa"/>
          </w:tcPr>
          <w:p w14:paraId="23B6CC9F" w14:textId="1FCDC8EB" w:rsidR="009012CA" w:rsidRPr="00C578D8" w:rsidRDefault="009A2F9A">
            <w:pPr>
              <w:pStyle w:val="Taulukkoteksti"/>
            </w:pPr>
            <w:hyperlink r:id="rId48" w:anchor="Role-code-att" w:tooltip="../../../infrastructure/rim/rim.htm#Role-code-att" w:history="1">
              <w:r w:rsidR="009012CA" w:rsidRPr="00C578D8">
                <w:t>code</w:t>
              </w:r>
            </w:hyperlink>
          </w:p>
        </w:tc>
        <w:tc>
          <w:tcPr>
            <w:tcW w:w="709" w:type="dxa"/>
          </w:tcPr>
          <w:p w14:paraId="36D4C3E8" w14:textId="393FF5D4" w:rsidR="009012CA" w:rsidRPr="00E7555A" w:rsidRDefault="009012CA" w:rsidP="00C578D8">
            <w:pPr>
              <w:pStyle w:val="Taulukkoteksti"/>
              <w:jc w:val="center"/>
            </w:pPr>
            <w:r w:rsidRPr="00C578D8">
              <w:t>0..1</w:t>
            </w:r>
          </w:p>
        </w:tc>
        <w:tc>
          <w:tcPr>
            <w:tcW w:w="709" w:type="dxa"/>
          </w:tcPr>
          <w:p w14:paraId="1B6C7473" w14:textId="0D4904C1" w:rsidR="009012CA" w:rsidRPr="00E7555A" w:rsidRDefault="009012CA" w:rsidP="00C578D8">
            <w:pPr>
              <w:pStyle w:val="Taulukkoteksti"/>
              <w:jc w:val="center"/>
            </w:pPr>
            <w:r w:rsidRPr="00C578D8">
              <w:t>0..0</w:t>
            </w:r>
          </w:p>
        </w:tc>
        <w:tc>
          <w:tcPr>
            <w:tcW w:w="850" w:type="dxa"/>
          </w:tcPr>
          <w:p w14:paraId="2ABC1919" w14:textId="7B188305" w:rsidR="009012CA" w:rsidRPr="00E7555A" w:rsidRDefault="009A2F9A" w:rsidP="00C578D8">
            <w:pPr>
              <w:pStyle w:val="Taulukkoteksti"/>
              <w:jc w:val="center"/>
            </w:pPr>
            <w:hyperlink r:id="rId49" w:anchor="dt-CE" w:tooltip="../../../infrastructure/datatypes/datatypes.htm#dt-CE" w:history="1">
              <w:r w:rsidR="009012CA" w:rsidRPr="00C578D8">
                <w:t>CE</w:t>
              </w:r>
            </w:hyperlink>
          </w:p>
        </w:tc>
        <w:tc>
          <w:tcPr>
            <w:tcW w:w="5812" w:type="dxa"/>
          </w:tcPr>
          <w:p w14:paraId="5540CCB2" w14:textId="76676268" w:rsidR="009012CA" w:rsidRPr="00C578D8" w:rsidRDefault="009012CA">
            <w:pPr>
              <w:pStyle w:val="Taulukkoteksti"/>
            </w:pPr>
          </w:p>
        </w:tc>
      </w:tr>
      <w:tr w:rsidR="009012CA" w:rsidRPr="009D71A5" w14:paraId="453B9853" w14:textId="77777777" w:rsidTr="00C578D8">
        <w:tc>
          <w:tcPr>
            <w:tcW w:w="2127" w:type="dxa"/>
          </w:tcPr>
          <w:p w14:paraId="542E2125" w14:textId="17C35021" w:rsidR="009012CA" w:rsidRPr="00C578D8" w:rsidRDefault="009A2F9A">
            <w:pPr>
              <w:pStyle w:val="Taulukkoteksti"/>
            </w:pPr>
            <w:hyperlink r:id="rId50" w:anchor="Role-addr-att" w:tooltip="../../../infrastructure/rim/rim.htm#Role-addr-att" w:history="1">
              <w:r w:rsidR="009012CA" w:rsidRPr="00C578D8">
                <w:t>addr</w:t>
              </w:r>
            </w:hyperlink>
          </w:p>
        </w:tc>
        <w:tc>
          <w:tcPr>
            <w:tcW w:w="709" w:type="dxa"/>
          </w:tcPr>
          <w:p w14:paraId="08BA6B47" w14:textId="1AEAD6D5" w:rsidR="009012CA" w:rsidRPr="00E7555A" w:rsidRDefault="009012CA" w:rsidP="00C578D8">
            <w:pPr>
              <w:pStyle w:val="Taulukkoteksti"/>
              <w:jc w:val="center"/>
            </w:pPr>
            <w:r w:rsidRPr="00C578D8">
              <w:t>0..*</w:t>
            </w:r>
          </w:p>
        </w:tc>
        <w:tc>
          <w:tcPr>
            <w:tcW w:w="709" w:type="dxa"/>
          </w:tcPr>
          <w:p w14:paraId="72B2264E" w14:textId="4ADD19B0" w:rsidR="009012CA" w:rsidRPr="00E7555A" w:rsidRDefault="009012CA" w:rsidP="00C578D8">
            <w:pPr>
              <w:pStyle w:val="Taulukkoteksti"/>
              <w:jc w:val="center"/>
            </w:pPr>
            <w:r w:rsidRPr="00C578D8">
              <w:t>0..0</w:t>
            </w:r>
          </w:p>
        </w:tc>
        <w:tc>
          <w:tcPr>
            <w:tcW w:w="850" w:type="dxa"/>
          </w:tcPr>
          <w:p w14:paraId="37748249" w14:textId="77E4D7D2" w:rsidR="009012CA" w:rsidRPr="00E7555A" w:rsidRDefault="009A2F9A" w:rsidP="00C578D8">
            <w:pPr>
              <w:pStyle w:val="Taulukkoteksti"/>
              <w:jc w:val="center"/>
            </w:pPr>
            <w:hyperlink r:id="rId51" w:anchor="dt-AD" w:tooltip="../../../infrastructure/datatypes/datatypes.htm#dt-AD" w:history="1">
              <w:r w:rsidR="009012CA" w:rsidRPr="00C578D8">
                <w:t>BAG&lt;AD&gt;</w:t>
              </w:r>
            </w:hyperlink>
          </w:p>
        </w:tc>
        <w:tc>
          <w:tcPr>
            <w:tcW w:w="5812" w:type="dxa"/>
          </w:tcPr>
          <w:p w14:paraId="0BB6FF6B" w14:textId="21388542" w:rsidR="009012CA" w:rsidRPr="00C578D8" w:rsidRDefault="009012CA">
            <w:pPr>
              <w:pStyle w:val="Taulukkoteksti"/>
            </w:pPr>
          </w:p>
        </w:tc>
      </w:tr>
      <w:tr w:rsidR="009012CA" w:rsidRPr="0047041C" w14:paraId="01097505" w14:textId="77777777" w:rsidTr="00C578D8">
        <w:tc>
          <w:tcPr>
            <w:tcW w:w="2127" w:type="dxa"/>
          </w:tcPr>
          <w:p w14:paraId="5A147BCD" w14:textId="1EFEFC34" w:rsidR="009012CA" w:rsidRPr="00C578D8" w:rsidRDefault="009A2F9A">
            <w:pPr>
              <w:pStyle w:val="Taulukkoteksti"/>
            </w:pPr>
            <w:hyperlink r:id="rId52" w:anchor="Role-telecom-att" w:tooltip="../../../infrastructure/rim/rim.htm#Role-telecom-att" w:history="1">
              <w:r w:rsidR="009012CA" w:rsidRPr="00C578D8">
                <w:t>telecom</w:t>
              </w:r>
            </w:hyperlink>
          </w:p>
        </w:tc>
        <w:tc>
          <w:tcPr>
            <w:tcW w:w="709" w:type="dxa"/>
          </w:tcPr>
          <w:p w14:paraId="5EDE5D55" w14:textId="371E1887" w:rsidR="009012CA" w:rsidRPr="00E7555A" w:rsidRDefault="009012CA" w:rsidP="00C578D8">
            <w:pPr>
              <w:pStyle w:val="Taulukkoteksti"/>
              <w:jc w:val="center"/>
            </w:pPr>
            <w:r w:rsidRPr="00C578D8">
              <w:t>0..*</w:t>
            </w:r>
          </w:p>
        </w:tc>
        <w:tc>
          <w:tcPr>
            <w:tcW w:w="709" w:type="dxa"/>
          </w:tcPr>
          <w:p w14:paraId="13AF7B5F" w14:textId="189FD161" w:rsidR="009012CA" w:rsidRPr="00E7555A" w:rsidRDefault="009012CA" w:rsidP="00C578D8">
            <w:pPr>
              <w:pStyle w:val="Taulukkoteksti"/>
              <w:jc w:val="center"/>
            </w:pPr>
            <w:r w:rsidRPr="00C578D8">
              <w:t>0..0</w:t>
            </w:r>
          </w:p>
        </w:tc>
        <w:tc>
          <w:tcPr>
            <w:tcW w:w="850" w:type="dxa"/>
          </w:tcPr>
          <w:p w14:paraId="4E1C97CB" w14:textId="46304404" w:rsidR="009012CA" w:rsidRPr="00E7555A" w:rsidRDefault="009A2F9A" w:rsidP="00C578D8">
            <w:pPr>
              <w:pStyle w:val="Taulukkoteksti"/>
              <w:jc w:val="center"/>
            </w:pPr>
            <w:hyperlink r:id="rId53" w:anchor="dt-TEL" w:tooltip="../../../infrastructure/datatypes/datatypes.htm#dt-TEL" w:history="1">
              <w:r w:rsidR="009012CA" w:rsidRPr="00C578D8">
                <w:t>BAG&lt;TEL&gt;</w:t>
              </w:r>
            </w:hyperlink>
          </w:p>
        </w:tc>
        <w:tc>
          <w:tcPr>
            <w:tcW w:w="5812" w:type="dxa"/>
          </w:tcPr>
          <w:p w14:paraId="39F82DFF" w14:textId="77777777" w:rsidR="009012CA" w:rsidRPr="00C578D8" w:rsidRDefault="009012CA">
            <w:pPr>
              <w:pStyle w:val="Taulukkoteksti"/>
            </w:pPr>
          </w:p>
        </w:tc>
      </w:tr>
      <w:tr w:rsidR="009012CA" w:rsidRPr="0047041C" w14:paraId="72EAFBF7" w14:textId="77777777" w:rsidTr="00C578D8">
        <w:tc>
          <w:tcPr>
            <w:tcW w:w="2127" w:type="dxa"/>
            <w:shd w:val="clear" w:color="auto" w:fill="E2DEF2" w:themeFill="accent5" w:themeFillTint="33"/>
          </w:tcPr>
          <w:p w14:paraId="62DAEB13" w14:textId="44AE15C2" w:rsidR="009012CA" w:rsidRPr="00C578D8" w:rsidRDefault="009012CA">
            <w:pPr>
              <w:pStyle w:val="Taulukkoteksti"/>
            </w:pPr>
            <w:r w:rsidRPr="00C578D8">
              <w:t>subject</w:t>
            </w:r>
          </w:p>
        </w:tc>
        <w:tc>
          <w:tcPr>
            <w:tcW w:w="709" w:type="dxa"/>
            <w:shd w:val="clear" w:color="auto" w:fill="E2DEF2" w:themeFill="accent5" w:themeFillTint="33"/>
          </w:tcPr>
          <w:p w14:paraId="037922D5" w14:textId="6585982E" w:rsidR="009012CA" w:rsidRPr="00E7555A" w:rsidRDefault="009012CA" w:rsidP="00C578D8">
            <w:pPr>
              <w:pStyle w:val="Taulukkoteksti"/>
              <w:jc w:val="center"/>
            </w:pPr>
            <w:r w:rsidRPr="00C578D8">
              <w:t>0..1</w:t>
            </w:r>
          </w:p>
        </w:tc>
        <w:tc>
          <w:tcPr>
            <w:tcW w:w="709" w:type="dxa"/>
            <w:shd w:val="clear" w:color="auto" w:fill="E2DEF2" w:themeFill="accent5" w:themeFillTint="33"/>
          </w:tcPr>
          <w:p w14:paraId="5939E5AC" w14:textId="512BFB58" w:rsidR="009012CA" w:rsidRPr="00E7555A" w:rsidRDefault="009012CA" w:rsidP="00C578D8">
            <w:pPr>
              <w:pStyle w:val="Taulukkoteksti"/>
              <w:jc w:val="center"/>
            </w:pPr>
            <w:r w:rsidRPr="00C578D8">
              <w:t>0..0</w:t>
            </w:r>
          </w:p>
        </w:tc>
        <w:tc>
          <w:tcPr>
            <w:tcW w:w="850" w:type="dxa"/>
            <w:shd w:val="clear" w:color="auto" w:fill="E2DEF2" w:themeFill="accent5" w:themeFillTint="33"/>
          </w:tcPr>
          <w:p w14:paraId="1D2CDC57" w14:textId="1F56489F" w:rsidR="009012CA" w:rsidRPr="00E7555A" w:rsidRDefault="009012CA" w:rsidP="00C578D8">
            <w:pPr>
              <w:pStyle w:val="Taulukkoteksti"/>
              <w:jc w:val="center"/>
            </w:pPr>
            <w:r w:rsidRPr="00C578D8">
              <w:t>SubjectPerson</w:t>
            </w:r>
          </w:p>
        </w:tc>
        <w:tc>
          <w:tcPr>
            <w:tcW w:w="5812" w:type="dxa"/>
            <w:shd w:val="clear" w:color="auto" w:fill="E2DEF2" w:themeFill="accent5" w:themeFillTint="33"/>
          </w:tcPr>
          <w:p w14:paraId="5D0DBBD0" w14:textId="77777777" w:rsidR="009012CA" w:rsidRPr="00C578D8" w:rsidRDefault="009012CA">
            <w:pPr>
              <w:pStyle w:val="Taulukkoteksti"/>
            </w:pPr>
          </w:p>
        </w:tc>
      </w:tr>
      <w:tr w:rsidR="009012CA" w:rsidRPr="0047041C" w14:paraId="6EAC3D45" w14:textId="77777777" w:rsidTr="00C578D8">
        <w:tc>
          <w:tcPr>
            <w:tcW w:w="2127" w:type="dxa"/>
          </w:tcPr>
          <w:p w14:paraId="3BD13807" w14:textId="4C2CB395" w:rsidR="009012CA" w:rsidRPr="00C578D8" w:rsidRDefault="009A2F9A">
            <w:pPr>
              <w:pStyle w:val="Taulukkoteksti"/>
            </w:pPr>
            <w:hyperlink r:id="rId54" w:anchor="Entity-classCode-att" w:tooltip="../../../infrastructure/rim/rim.htm#Entity-classCode-att" w:history="1">
              <w:r w:rsidR="009012CA" w:rsidRPr="00C578D8">
                <w:t>classCode</w:t>
              </w:r>
            </w:hyperlink>
          </w:p>
        </w:tc>
        <w:tc>
          <w:tcPr>
            <w:tcW w:w="709" w:type="dxa"/>
          </w:tcPr>
          <w:p w14:paraId="645F43C6" w14:textId="69F24154" w:rsidR="009012CA" w:rsidRPr="00E7555A" w:rsidRDefault="009012CA" w:rsidP="00C578D8">
            <w:pPr>
              <w:pStyle w:val="Taulukkoteksti"/>
              <w:jc w:val="center"/>
            </w:pPr>
            <w:r w:rsidRPr="00C578D8">
              <w:t>1..1</w:t>
            </w:r>
          </w:p>
        </w:tc>
        <w:tc>
          <w:tcPr>
            <w:tcW w:w="709" w:type="dxa"/>
          </w:tcPr>
          <w:p w14:paraId="35B7FDF7" w14:textId="0DC12A6E" w:rsidR="009012CA" w:rsidRPr="00E7555A" w:rsidRDefault="009012CA" w:rsidP="00C578D8">
            <w:pPr>
              <w:pStyle w:val="Taulukkoteksti"/>
              <w:jc w:val="center"/>
            </w:pPr>
            <w:r w:rsidRPr="00C578D8">
              <w:t>0..0</w:t>
            </w:r>
          </w:p>
        </w:tc>
        <w:tc>
          <w:tcPr>
            <w:tcW w:w="850" w:type="dxa"/>
          </w:tcPr>
          <w:p w14:paraId="6E96A9F2" w14:textId="46857B8D" w:rsidR="009012CA" w:rsidRPr="00E7555A" w:rsidRDefault="009A2F9A" w:rsidP="00C578D8">
            <w:pPr>
              <w:pStyle w:val="Taulukkoteksti"/>
              <w:jc w:val="center"/>
            </w:pPr>
            <w:hyperlink r:id="rId55" w:anchor="dt-CS" w:tooltip="../../../infrastructure/datatypes/datatypes.htm#dt-CS" w:history="1">
              <w:r w:rsidR="009012CA" w:rsidRPr="00C578D8">
                <w:t>CS</w:t>
              </w:r>
            </w:hyperlink>
          </w:p>
        </w:tc>
        <w:tc>
          <w:tcPr>
            <w:tcW w:w="5812" w:type="dxa"/>
          </w:tcPr>
          <w:p w14:paraId="2502921E" w14:textId="77777777" w:rsidR="009012CA" w:rsidRPr="00C578D8" w:rsidRDefault="009012CA">
            <w:pPr>
              <w:pStyle w:val="Taulukkoteksti"/>
            </w:pPr>
          </w:p>
        </w:tc>
      </w:tr>
      <w:tr w:rsidR="00E44CE9" w:rsidRPr="0047041C" w14:paraId="785D51DC" w14:textId="77777777" w:rsidTr="00C578D8">
        <w:tc>
          <w:tcPr>
            <w:tcW w:w="2127" w:type="dxa"/>
          </w:tcPr>
          <w:p w14:paraId="60B77EFE" w14:textId="3671C643" w:rsidR="00E44CE9" w:rsidRPr="00C578D8" w:rsidRDefault="009A2F9A">
            <w:pPr>
              <w:pStyle w:val="Taulukkoteksti"/>
            </w:pPr>
            <w:hyperlink r:id="rId56" w:anchor="Entity-determinerCode-att" w:tooltip="../../../infrastructure/rim/rim.htm#Entity-determinerCode-att" w:history="1">
              <w:r w:rsidR="00E44CE9" w:rsidRPr="00C578D8">
                <w:t>determinerCode</w:t>
              </w:r>
            </w:hyperlink>
          </w:p>
        </w:tc>
        <w:tc>
          <w:tcPr>
            <w:tcW w:w="709" w:type="dxa"/>
          </w:tcPr>
          <w:p w14:paraId="7A8FCB15" w14:textId="45CFDA0C" w:rsidR="00E44CE9" w:rsidRPr="00E7555A" w:rsidRDefault="00E44CE9" w:rsidP="00C578D8">
            <w:pPr>
              <w:pStyle w:val="Taulukkoteksti"/>
              <w:jc w:val="center"/>
            </w:pPr>
            <w:r w:rsidRPr="00C578D8">
              <w:t>1..1</w:t>
            </w:r>
          </w:p>
        </w:tc>
        <w:tc>
          <w:tcPr>
            <w:tcW w:w="709" w:type="dxa"/>
          </w:tcPr>
          <w:p w14:paraId="796EEBA6" w14:textId="51ECD2CE" w:rsidR="00E44CE9" w:rsidRPr="00E7555A" w:rsidRDefault="00E44CE9" w:rsidP="00C578D8">
            <w:pPr>
              <w:pStyle w:val="Taulukkoteksti"/>
              <w:jc w:val="center"/>
            </w:pPr>
            <w:r w:rsidRPr="00C578D8">
              <w:t>0..0</w:t>
            </w:r>
          </w:p>
        </w:tc>
        <w:tc>
          <w:tcPr>
            <w:tcW w:w="850" w:type="dxa"/>
          </w:tcPr>
          <w:p w14:paraId="2F53256F" w14:textId="055FF784" w:rsidR="00E44CE9" w:rsidRPr="00E7555A" w:rsidRDefault="009A2F9A" w:rsidP="00C578D8">
            <w:pPr>
              <w:pStyle w:val="Taulukkoteksti"/>
              <w:jc w:val="center"/>
            </w:pPr>
            <w:hyperlink r:id="rId57" w:anchor="dt-CS" w:tooltip="../../../infrastructure/datatypes/datatypes.htm#dt-CS" w:history="1">
              <w:r w:rsidR="00E44CE9" w:rsidRPr="00C578D8">
                <w:t>CS</w:t>
              </w:r>
            </w:hyperlink>
          </w:p>
        </w:tc>
        <w:tc>
          <w:tcPr>
            <w:tcW w:w="5812" w:type="dxa"/>
          </w:tcPr>
          <w:p w14:paraId="23CFDCFB" w14:textId="77777777" w:rsidR="00E44CE9" w:rsidRPr="00C578D8" w:rsidRDefault="00E44CE9">
            <w:pPr>
              <w:pStyle w:val="Taulukkoteksti"/>
            </w:pPr>
          </w:p>
        </w:tc>
      </w:tr>
      <w:tr w:rsidR="00E44CE9" w:rsidRPr="0047041C" w14:paraId="749587FA" w14:textId="77777777" w:rsidTr="00C578D8">
        <w:tc>
          <w:tcPr>
            <w:tcW w:w="2127" w:type="dxa"/>
          </w:tcPr>
          <w:p w14:paraId="2F1A6C78" w14:textId="4DA72BCA" w:rsidR="00E44CE9" w:rsidRPr="00C578D8" w:rsidRDefault="009A2F9A">
            <w:pPr>
              <w:pStyle w:val="Taulukkoteksti"/>
            </w:pPr>
            <w:hyperlink r:id="rId58" w:anchor="Entity-name-att" w:tooltip="../../../infrastructure/rim/rim.htm#Entity-name-att" w:history="1">
              <w:r w:rsidR="00E44CE9" w:rsidRPr="00C578D8">
                <w:t>name</w:t>
              </w:r>
            </w:hyperlink>
          </w:p>
        </w:tc>
        <w:tc>
          <w:tcPr>
            <w:tcW w:w="709" w:type="dxa"/>
          </w:tcPr>
          <w:p w14:paraId="23C001B3" w14:textId="2147BE00" w:rsidR="00E44CE9" w:rsidRPr="00E7555A" w:rsidRDefault="00E44CE9" w:rsidP="00C578D8">
            <w:pPr>
              <w:pStyle w:val="Taulukkoteksti"/>
              <w:jc w:val="center"/>
            </w:pPr>
            <w:r w:rsidRPr="00C578D8">
              <w:t>0..*</w:t>
            </w:r>
          </w:p>
        </w:tc>
        <w:tc>
          <w:tcPr>
            <w:tcW w:w="709" w:type="dxa"/>
          </w:tcPr>
          <w:p w14:paraId="180DFC28" w14:textId="5850C2C4" w:rsidR="00E44CE9" w:rsidRPr="00E7555A" w:rsidRDefault="00E44CE9" w:rsidP="00C578D8">
            <w:pPr>
              <w:pStyle w:val="Taulukkoteksti"/>
              <w:jc w:val="center"/>
            </w:pPr>
            <w:r w:rsidRPr="00C578D8">
              <w:t>0..0</w:t>
            </w:r>
          </w:p>
        </w:tc>
        <w:tc>
          <w:tcPr>
            <w:tcW w:w="850" w:type="dxa"/>
          </w:tcPr>
          <w:p w14:paraId="6B8F52FC" w14:textId="2D4CBEF5" w:rsidR="00E44CE9" w:rsidRPr="00E7555A" w:rsidRDefault="009A2F9A" w:rsidP="00C578D8">
            <w:pPr>
              <w:pStyle w:val="Taulukkoteksti"/>
              <w:jc w:val="center"/>
            </w:pPr>
            <w:hyperlink r:id="rId59" w:anchor="dt-PN" w:tooltip="../../../infrastructure/datatypes/datatypes.htm#dt-PN" w:history="1">
              <w:r w:rsidR="00E44CE9" w:rsidRPr="00C578D8">
                <w:t>BAG&lt;PN&gt;</w:t>
              </w:r>
            </w:hyperlink>
          </w:p>
        </w:tc>
        <w:tc>
          <w:tcPr>
            <w:tcW w:w="5812" w:type="dxa"/>
          </w:tcPr>
          <w:p w14:paraId="746F802F" w14:textId="77777777" w:rsidR="00E44CE9" w:rsidRPr="00C578D8" w:rsidRDefault="00E44CE9">
            <w:pPr>
              <w:pStyle w:val="Taulukkoteksti"/>
            </w:pPr>
          </w:p>
        </w:tc>
      </w:tr>
      <w:tr w:rsidR="00291FB8" w:rsidRPr="0047041C" w14:paraId="755426BD" w14:textId="77777777" w:rsidTr="00C578D8">
        <w:tc>
          <w:tcPr>
            <w:tcW w:w="2127" w:type="dxa"/>
          </w:tcPr>
          <w:p w14:paraId="798F1A7B" w14:textId="7F6E7F68" w:rsidR="00291FB8" w:rsidRPr="00C578D8" w:rsidRDefault="009A2F9A">
            <w:pPr>
              <w:pStyle w:val="Taulukkoteksti"/>
            </w:pPr>
            <w:hyperlink r:id="rId60" w:anchor="LivingSubject-administrativeGenderCode-att" w:tooltip="../../../infrastructure/rim/rim.htm#LivingSubject-administrativeGenderCode-att" w:history="1">
              <w:r w:rsidR="00291FB8" w:rsidRPr="00C578D8">
                <w:t>administrativeGenderCode</w:t>
              </w:r>
            </w:hyperlink>
          </w:p>
        </w:tc>
        <w:tc>
          <w:tcPr>
            <w:tcW w:w="709" w:type="dxa"/>
          </w:tcPr>
          <w:p w14:paraId="01F7DA12" w14:textId="4D1ABBE8" w:rsidR="00291FB8" w:rsidRPr="00E7555A" w:rsidRDefault="00291FB8" w:rsidP="00C578D8">
            <w:pPr>
              <w:pStyle w:val="Taulukkoteksti"/>
              <w:jc w:val="center"/>
            </w:pPr>
            <w:r w:rsidRPr="00C578D8">
              <w:t>0..1</w:t>
            </w:r>
          </w:p>
        </w:tc>
        <w:tc>
          <w:tcPr>
            <w:tcW w:w="709" w:type="dxa"/>
          </w:tcPr>
          <w:p w14:paraId="1C75A1E8" w14:textId="15A78854" w:rsidR="00291FB8" w:rsidRPr="00E7555A" w:rsidRDefault="00291FB8" w:rsidP="00C578D8">
            <w:pPr>
              <w:pStyle w:val="Taulukkoteksti"/>
              <w:jc w:val="center"/>
            </w:pPr>
            <w:r w:rsidRPr="00C578D8">
              <w:t>0..0</w:t>
            </w:r>
          </w:p>
        </w:tc>
        <w:tc>
          <w:tcPr>
            <w:tcW w:w="850" w:type="dxa"/>
          </w:tcPr>
          <w:p w14:paraId="67D1120E" w14:textId="5725B836" w:rsidR="00291FB8" w:rsidRPr="00E7555A" w:rsidRDefault="009A2F9A" w:rsidP="00C578D8">
            <w:pPr>
              <w:pStyle w:val="Taulukkoteksti"/>
              <w:jc w:val="center"/>
            </w:pPr>
            <w:hyperlink r:id="rId61" w:anchor="dt-CE" w:tooltip="../../../infrastructure/datatypes/datatypes.htm#dt-CE" w:history="1">
              <w:r w:rsidR="00291FB8" w:rsidRPr="00C578D8">
                <w:t>CE</w:t>
              </w:r>
            </w:hyperlink>
          </w:p>
        </w:tc>
        <w:tc>
          <w:tcPr>
            <w:tcW w:w="5812" w:type="dxa"/>
          </w:tcPr>
          <w:p w14:paraId="5AAE8C95" w14:textId="77777777" w:rsidR="00291FB8" w:rsidRPr="00C578D8" w:rsidRDefault="00291FB8">
            <w:pPr>
              <w:pStyle w:val="Taulukkoteksti"/>
            </w:pPr>
          </w:p>
        </w:tc>
      </w:tr>
      <w:tr w:rsidR="00291FB8" w:rsidRPr="0047041C" w14:paraId="635B6B84" w14:textId="77777777" w:rsidTr="00C578D8">
        <w:tc>
          <w:tcPr>
            <w:tcW w:w="2127" w:type="dxa"/>
          </w:tcPr>
          <w:p w14:paraId="385F0F1B" w14:textId="5D18C436" w:rsidR="00291FB8" w:rsidRPr="00C578D8" w:rsidRDefault="009A2F9A">
            <w:pPr>
              <w:pStyle w:val="Taulukkoteksti"/>
            </w:pPr>
            <w:hyperlink r:id="rId62" w:anchor="LivingSubject-birthTime-att" w:tooltip="../../../infrastructure/rim/rim.htm#LivingSubject-birthTime-att" w:history="1">
              <w:r w:rsidR="00291FB8" w:rsidRPr="00C578D8">
                <w:t>birthTime</w:t>
              </w:r>
            </w:hyperlink>
          </w:p>
        </w:tc>
        <w:tc>
          <w:tcPr>
            <w:tcW w:w="709" w:type="dxa"/>
          </w:tcPr>
          <w:p w14:paraId="31D34EC2" w14:textId="1A2C283B" w:rsidR="00291FB8" w:rsidRPr="00E7555A" w:rsidRDefault="00291FB8" w:rsidP="00C578D8">
            <w:pPr>
              <w:pStyle w:val="Taulukkoteksti"/>
              <w:jc w:val="center"/>
            </w:pPr>
            <w:r w:rsidRPr="00C578D8">
              <w:t>0..1</w:t>
            </w:r>
          </w:p>
        </w:tc>
        <w:tc>
          <w:tcPr>
            <w:tcW w:w="709" w:type="dxa"/>
          </w:tcPr>
          <w:p w14:paraId="12813B0D" w14:textId="2B102664" w:rsidR="00291FB8" w:rsidRPr="00E7555A" w:rsidRDefault="00291FB8" w:rsidP="00C578D8">
            <w:pPr>
              <w:pStyle w:val="Taulukkoteksti"/>
              <w:jc w:val="center"/>
            </w:pPr>
            <w:r w:rsidRPr="00C578D8">
              <w:t>0..0</w:t>
            </w:r>
          </w:p>
        </w:tc>
        <w:tc>
          <w:tcPr>
            <w:tcW w:w="850" w:type="dxa"/>
          </w:tcPr>
          <w:p w14:paraId="02C31BA5" w14:textId="259DA4B2" w:rsidR="00291FB8" w:rsidRPr="00E7555A" w:rsidRDefault="009A2F9A" w:rsidP="00C578D8">
            <w:pPr>
              <w:pStyle w:val="Taulukkoteksti"/>
              <w:jc w:val="center"/>
            </w:pPr>
            <w:hyperlink r:id="rId63" w:anchor="dt-TS" w:tooltip="../../../infrastructure/datatypes/datatypes.htm#dt-TS" w:history="1">
              <w:r w:rsidR="00291FB8" w:rsidRPr="00C578D8">
                <w:t>TS</w:t>
              </w:r>
            </w:hyperlink>
          </w:p>
        </w:tc>
        <w:tc>
          <w:tcPr>
            <w:tcW w:w="5812" w:type="dxa"/>
          </w:tcPr>
          <w:p w14:paraId="12084C15" w14:textId="77777777" w:rsidR="00291FB8" w:rsidRPr="00C578D8" w:rsidRDefault="00291FB8">
            <w:pPr>
              <w:pStyle w:val="Taulukkoteksti"/>
            </w:pPr>
          </w:p>
        </w:tc>
      </w:tr>
      <w:tr w:rsidR="00291FB8" w:rsidRPr="0047041C" w14:paraId="52309063" w14:textId="77777777" w:rsidTr="00C578D8">
        <w:tc>
          <w:tcPr>
            <w:tcW w:w="2127" w:type="dxa"/>
            <w:shd w:val="clear" w:color="auto" w:fill="C6BDE5" w:themeFill="accent5" w:themeFillTint="66"/>
          </w:tcPr>
          <w:p w14:paraId="4538860A" w14:textId="588F5943" w:rsidR="00291FB8" w:rsidRPr="00C578D8" w:rsidRDefault="00291FB8">
            <w:pPr>
              <w:pStyle w:val="Taulukkoteksti"/>
            </w:pPr>
            <w:r w:rsidRPr="00C578D8">
              <w:t>recordTarget</w:t>
            </w:r>
          </w:p>
        </w:tc>
        <w:tc>
          <w:tcPr>
            <w:tcW w:w="709" w:type="dxa"/>
            <w:shd w:val="clear" w:color="auto" w:fill="C6BDE5" w:themeFill="accent5" w:themeFillTint="66"/>
          </w:tcPr>
          <w:p w14:paraId="247AF45E" w14:textId="0E6038E2" w:rsidR="00291FB8" w:rsidRPr="00790F4A" w:rsidRDefault="00291FB8" w:rsidP="00C578D8">
            <w:pPr>
              <w:pStyle w:val="Taulukkoteksti"/>
              <w:jc w:val="center"/>
            </w:pPr>
            <w:r w:rsidRPr="00E7555A">
              <w:t>1..*</w:t>
            </w:r>
          </w:p>
        </w:tc>
        <w:tc>
          <w:tcPr>
            <w:tcW w:w="709" w:type="dxa"/>
            <w:shd w:val="clear" w:color="auto" w:fill="C6BDE5" w:themeFill="accent5" w:themeFillTint="66"/>
          </w:tcPr>
          <w:p w14:paraId="1BFD7F9C" w14:textId="1C72EBE7" w:rsidR="00291FB8" w:rsidRPr="00C578D8" w:rsidRDefault="00291FB8" w:rsidP="00C578D8">
            <w:pPr>
              <w:pStyle w:val="Taulukkoteksti"/>
              <w:jc w:val="center"/>
            </w:pPr>
            <w:r w:rsidRPr="00C578D8">
              <w:t>1..*</w:t>
            </w:r>
          </w:p>
        </w:tc>
        <w:tc>
          <w:tcPr>
            <w:tcW w:w="850" w:type="dxa"/>
            <w:shd w:val="clear" w:color="auto" w:fill="C6BDE5" w:themeFill="accent5" w:themeFillTint="66"/>
          </w:tcPr>
          <w:p w14:paraId="671545C2" w14:textId="7FD0C06D" w:rsidR="00291FB8" w:rsidRPr="00C578D8" w:rsidRDefault="00291FB8" w:rsidP="00C578D8">
            <w:pPr>
              <w:pStyle w:val="Taulukkoteksti"/>
              <w:jc w:val="center"/>
            </w:pPr>
            <w:r w:rsidRPr="00C578D8">
              <w:t>SET&lt;RecordTarget&gt;</w:t>
            </w:r>
          </w:p>
        </w:tc>
        <w:tc>
          <w:tcPr>
            <w:tcW w:w="5812" w:type="dxa"/>
            <w:shd w:val="clear" w:color="auto" w:fill="C6BDE5" w:themeFill="accent5" w:themeFillTint="66"/>
          </w:tcPr>
          <w:p w14:paraId="36220542" w14:textId="067308B1" w:rsidR="00291FB8" w:rsidRPr="00C578D8" w:rsidRDefault="00291FB8">
            <w:pPr>
              <w:pStyle w:val="Taulukkoteksti"/>
            </w:pPr>
            <w:r w:rsidRPr="00C578D8">
              <w:t>Asiakkaan tiedot</w:t>
            </w:r>
          </w:p>
        </w:tc>
      </w:tr>
      <w:tr w:rsidR="00825835" w:rsidRPr="0047041C" w14:paraId="7DE38DE5" w14:textId="77777777" w:rsidTr="00C578D8">
        <w:tc>
          <w:tcPr>
            <w:tcW w:w="2127" w:type="dxa"/>
          </w:tcPr>
          <w:p w14:paraId="2C2016E2" w14:textId="01415735" w:rsidR="00825835" w:rsidRPr="00C578D8" w:rsidRDefault="009A2F9A">
            <w:pPr>
              <w:pStyle w:val="Taulukkoteksti"/>
            </w:pPr>
            <w:hyperlink r:id="rId64" w:anchor="Participation-typeCode-att" w:tooltip="../../../infrastructure/rim/rim.htm#Participation-typeCode-att" w:history="1">
              <w:r w:rsidR="00825835" w:rsidRPr="00C578D8">
                <w:t>typeCode</w:t>
              </w:r>
            </w:hyperlink>
          </w:p>
        </w:tc>
        <w:tc>
          <w:tcPr>
            <w:tcW w:w="709" w:type="dxa"/>
          </w:tcPr>
          <w:p w14:paraId="661AABAC" w14:textId="42BB2C53" w:rsidR="00825835" w:rsidRPr="00790F4A" w:rsidRDefault="00825835" w:rsidP="00C578D8">
            <w:pPr>
              <w:pStyle w:val="Taulukkoteksti"/>
              <w:jc w:val="center"/>
            </w:pPr>
            <w:r w:rsidRPr="00E7555A">
              <w:t>1..1</w:t>
            </w:r>
          </w:p>
        </w:tc>
        <w:tc>
          <w:tcPr>
            <w:tcW w:w="709" w:type="dxa"/>
          </w:tcPr>
          <w:p w14:paraId="2838E1F1" w14:textId="21A03C1B" w:rsidR="00825835" w:rsidRPr="00C578D8" w:rsidRDefault="00825835" w:rsidP="00C578D8">
            <w:pPr>
              <w:pStyle w:val="Taulukkoteksti"/>
              <w:jc w:val="center"/>
            </w:pPr>
            <w:r w:rsidRPr="00C578D8">
              <w:t>1..1</w:t>
            </w:r>
          </w:p>
        </w:tc>
        <w:tc>
          <w:tcPr>
            <w:tcW w:w="850" w:type="dxa"/>
          </w:tcPr>
          <w:p w14:paraId="2940A914" w14:textId="1B2E8F7C" w:rsidR="00825835" w:rsidRPr="00C578D8" w:rsidRDefault="009A2F9A" w:rsidP="00C578D8">
            <w:pPr>
              <w:pStyle w:val="Taulukkoteksti"/>
              <w:jc w:val="center"/>
            </w:pPr>
            <w:hyperlink r:id="rId65" w:anchor="dt-CS" w:tooltip="../../../infrastructure/datatypes/datatypes.htm#dt-CS" w:history="1">
              <w:r w:rsidR="00825835" w:rsidRPr="00C578D8">
                <w:t>CS</w:t>
              </w:r>
            </w:hyperlink>
          </w:p>
        </w:tc>
        <w:tc>
          <w:tcPr>
            <w:tcW w:w="5812" w:type="dxa"/>
          </w:tcPr>
          <w:p w14:paraId="30A32588" w14:textId="644339F2" w:rsidR="00825835" w:rsidRPr="00C578D8" w:rsidRDefault="00825835">
            <w:pPr>
              <w:pStyle w:val="Taulukkoteksti"/>
            </w:pPr>
            <w:r w:rsidRPr="00C578D8">
              <w:t>Vakioarvo ”RCT”</w:t>
            </w:r>
          </w:p>
        </w:tc>
      </w:tr>
      <w:tr w:rsidR="00825835" w:rsidRPr="0047041C" w14:paraId="7289E336" w14:textId="77777777" w:rsidTr="00C578D8">
        <w:tc>
          <w:tcPr>
            <w:tcW w:w="2127" w:type="dxa"/>
            <w:shd w:val="clear" w:color="auto" w:fill="FFE6A8" w:themeFill="background2" w:themeFillTint="99"/>
          </w:tcPr>
          <w:p w14:paraId="1DC792F0" w14:textId="0828CAAC" w:rsidR="00825835" w:rsidRPr="00C578D8" w:rsidRDefault="00825835">
            <w:pPr>
              <w:pStyle w:val="Taulukkoteksti"/>
            </w:pPr>
            <w:r w:rsidRPr="00C578D8">
              <w:t>patient</w:t>
            </w:r>
          </w:p>
        </w:tc>
        <w:tc>
          <w:tcPr>
            <w:tcW w:w="709" w:type="dxa"/>
            <w:shd w:val="clear" w:color="auto" w:fill="FFE6A8" w:themeFill="background2" w:themeFillTint="99"/>
          </w:tcPr>
          <w:p w14:paraId="0C5CC7B3" w14:textId="1FF3DF90" w:rsidR="00825835" w:rsidRPr="00790F4A" w:rsidRDefault="00825835" w:rsidP="00C578D8">
            <w:pPr>
              <w:pStyle w:val="Taulukkoteksti"/>
              <w:jc w:val="center"/>
            </w:pPr>
            <w:r w:rsidRPr="00E7555A">
              <w:t>1..1</w:t>
            </w:r>
          </w:p>
        </w:tc>
        <w:tc>
          <w:tcPr>
            <w:tcW w:w="709" w:type="dxa"/>
            <w:shd w:val="clear" w:color="auto" w:fill="FFE6A8" w:themeFill="background2" w:themeFillTint="99"/>
          </w:tcPr>
          <w:p w14:paraId="5E65CE94" w14:textId="69D44ED3" w:rsidR="00825835" w:rsidRPr="00C578D8" w:rsidRDefault="00825835" w:rsidP="00C578D8">
            <w:pPr>
              <w:pStyle w:val="Taulukkoteksti"/>
              <w:jc w:val="center"/>
            </w:pPr>
            <w:r w:rsidRPr="00C578D8">
              <w:t>1..1</w:t>
            </w:r>
          </w:p>
        </w:tc>
        <w:tc>
          <w:tcPr>
            <w:tcW w:w="850" w:type="dxa"/>
            <w:shd w:val="clear" w:color="auto" w:fill="FFE6A8" w:themeFill="background2" w:themeFillTint="99"/>
          </w:tcPr>
          <w:p w14:paraId="02B2F895" w14:textId="10E0D61A" w:rsidR="00825835" w:rsidRPr="00C578D8" w:rsidRDefault="009A2F9A" w:rsidP="00C578D8">
            <w:pPr>
              <w:pStyle w:val="Taulukkoteksti"/>
              <w:jc w:val="center"/>
            </w:pPr>
            <w:hyperlink r:id="rId66" w:tooltip="../../../domains/uvct/editable/COCT_HD050000UV.xls" w:history="1">
              <w:r w:rsidR="00825835" w:rsidRPr="00C578D8">
                <w:t>COCT_MT050000UV01</w:t>
              </w:r>
            </w:hyperlink>
          </w:p>
        </w:tc>
        <w:tc>
          <w:tcPr>
            <w:tcW w:w="5812" w:type="dxa"/>
            <w:shd w:val="clear" w:color="auto" w:fill="FFE6A8" w:themeFill="background2" w:themeFillTint="99"/>
          </w:tcPr>
          <w:p w14:paraId="26F7266D" w14:textId="1C824C5C" w:rsidR="00825835" w:rsidRPr="00C578D8" w:rsidRDefault="00825835">
            <w:pPr>
              <w:pStyle w:val="Taulukkoteksti"/>
            </w:pPr>
            <w:r w:rsidRPr="00C578D8">
              <w:t>R_PatientUniversal on hyvin laaja CMET ja tässä yhteydessä siitä on käytössä vain keskeisimmät tiedot (id, nimi, syntymäaika)</w:t>
            </w:r>
          </w:p>
        </w:tc>
      </w:tr>
      <w:tr w:rsidR="00825835" w:rsidRPr="0047041C" w14:paraId="774C25C4" w14:textId="77777777" w:rsidTr="00C578D8">
        <w:tc>
          <w:tcPr>
            <w:tcW w:w="2127" w:type="dxa"/>
            <w:shd w:val="clear" w:color="auto" w:fill="E2DEF2" w:themeFill="accent5" w:themeFillTint="33"/>
          </w:tcPr>
          <w:p w14:paraId="2EDE87A1" w14:textId="306C6D80" w:rsidR="00825835" w:rsidRPr="00C578D8" w:rsidRDefault="00825835">
            <w:pPr>
              <w:pStyle w:val="Taulukkoteksti"/>
            </w:pPr>
            <w:r w:rsidRPr="00C578D8">
              <w:t>patient</w:t>
            </w:r>
          </w:p>
        </w:tc>
        <w:tc>
          <w:tcPr>
            <w:tcW w:w="709" w:type="dxa"/>
            <w:shd w:val="clear" w:color="auto" w:fill="E2DEF2" w:themeFill="accent5" w:themeFillTint="33"/>
          </w:tcPr>
          <w:p w14:paraId="2A05EC74" w14:textId="4AB1A78F" w:rsidR="00825835" w:rsidRPr="00790F4A" w:rsidRDefault="00825835" w:rsidP="00C578D8">
            <w:pPr>
              <w:pStyle w:val="Taulukkoteksti"/>
              <w:jc w:val="center"/>
            </w:pPr>
            <w:r w:rsidRPr="00E7555A">
              <w:t>1..1</w:t>
            </w:r>
          </w:p>
        </w:tc>
        <w:tc>
          <w:tcPr>
            <w:tcW w:w="709" w:type="dxa"/>
            <w:shd w:val="clear" w:color="auto" w:fill="E2DEF2" w:themeFill="accent5" w:themeFillTint="33"/>
          </w:tcPr>
          <w:p w14:paraId="404CE420" w14:textId="1C75ED8C" w:rsidR="00825835" w:rsidRPr="00C578D8" w:rsidRDefault="00825835" w:rsidP="00C578D8">
            <w:pPr>
              <w:pStyle w:val="Taulukkoteksti"/>
              <w:jc w:val="center"/>
            </w:pPr>
            <w:r w:rsidRPr="00C578D8">
              <w:t>1..1</w:t>
            </w:r>
          </w:p>
        </w:tc>
        <w:tc>
          <w:tcPr>
            <w:tcW w:w="850" w:type="dxa"/>
            <w:shd w:val="clear" w:color="auto" w:fill="E2DEF2" w:themeFill="accent5" w:themeFillTint="33"/>
          </w:tcPr>
          <w:p w14:paraId="60D86C20" w14:textId="77777777" w:rsidR="00825835" w:rsidRPr="00C578D8" w:rsidRDefault="00825835" w:rsidP="00C578D8">
            <w:pPr>
              <w:pStyle w:val="Taulukkoteksti"/>
              <w:jc w:val="center"/>
            </w:pPr>
          </w:p>
        </w:tc>
        <w:tc>
          <w:tcPr>
            <w:tcW w:w="5812" w:type="dxa"/>
            <w:shd w:val="clear" w:color="auto" w:fill="E2DEF2" w:themeFill="accent5" w:themeFillTint="33"/>
          </w:tcPr>
          <w:p w14:paraId="69B8F2EC" w14:textId="7326CA1B" w:rsidR="00825835" w:rsidRPr="00C578D8" w:rsidRDefault="00825835">
            <w:pPr>
              <w:pStyle w:val="Taulukkoteksti"/>
            </w:pPr>
            <w:r w:rsidRPr="00C578D8">
              <w:t xml:space="preserve">Asiakas </w:t>
            </w:r>
          </w:p>
        </w:tc>
      </w:tr>
      <w:tr w:rsidR="00825835" w:rsidRPr="0047041C" w14:paraId="3CB756DC" w14:textId="77777777" w:rsidTr="00C578D8">
        <w:tc>
          <w:tcPr>
            <w:tcW w:w="2127" w:type="dxa"/>
          </w:tcPr>
          <w:p w14:paraId="3F51CED5" w14:textId="535C8A76" w:rsidR="00825835" w:rsidRPr="00C578D8" w:rsidRDefault="00825835">
            <w:pPr>
              <w:pStyle w:val="Taulukkoteksti"/>
            </w:pPr>
            <w:r w:rsidRPr="00C578D8">
              <w:t>classCode</w:t>
            </w:r>
          </w:p>
        </w:tc>
        <w:tc>
          <w:tcPr>
            <w:tcW w:w="709" w:type="dxa"/>
          </w:tcPr>
          <w:p w14:paraId="40789A52" w14:textId="2038ADC8" w:rsidR="00825835" w:rsidRPr="00790F4A" w:rsidRDefault="00825835" w:rsidP="00C578D8">
            <w:pPr>
              <w:pStyle w:val="Taulukkoteksti"/>
              <w:jc w:val="center"/>
            </w:pPr>
            <w:r w:rsidRPr="00E7555A">
              <w:t>1..1</w:t>
            </w:r>
          </w:p>
        </w:tc>
        <w:tc>
          <w:tcPr>
            <w:tcW w:w="709" w:type="dxa"/>
          </w:tcPr>
          <w:p w14:paraId="6DC50691" w14:textId="396F8E20" w:rsidR="00825835" w:rsidRPr="00C578D8" w:rsidRDefault="00825835" w:rsidP="00C578D8">
            <w:pPr>
              <w:pStyle w:val="Taulukkoteksti"/>
              <w:jc w:val="center"/>
            </w:pPr>
            <w:r w:rsidRPr="00C578D8">
              <w:t>1..1</w:t>
            </w:r>
          </w:p>
        </w:tc>
        <w:tc>
          <w:tcPr>
            <w:tcW w:w="850" w:type="dxa"/>
          </w:tcPr>
          <w:p w14:paraId="3A99CD28" w14:textId="07AC2B82" w:rsidR="00825835" w:rsidRPr="00C578D8" w:rsidRDefault="00825835" w:rsidP="00C578D8">
            <w:pPr>
              <w:pStyle w:val="Taulukkoteksti"/>
              <w:jc w:val="center"/>
            </w:pPr>
            <w:r w:rsidRPr="00C578D8">
              <w:t>CS</w:t>
            </w:r>
          </w:p>
        </w:tc>
        <w:tc>
          <w:tcPr>
            <w:tcW w:w="5812" w:type="dxa"/>
          </w:tcPr>
          <w:p w14:paraId="39604156" w14:textId="730DD172" w:rsidR="00825835" w:rsidRPr="00C578D8" w:rsidRDefault="00825835">
            <w:pPr>
              <w:pStyle w:val="Taulukkoteksti"/>
            </w:pPr>
            <w:r w:rsidRPr="00C578D8">
              <w:t>Vakioarvo ”PAT”</w:t>
            </w:r>
          </w:p>
        </w:tc>
      </w:tr>
      <w:tr w:rsidR="00825835" w:rsidRPr="0047041C" w14:paraId="26F3459B" w14:textId="77777777" w:rsidTr="00C578D8">
        <w:tc>
          <w:tcPr>
            <w:tcW w:w="2127" w:type="dxa"/>
          </w:tcPr>
          <w:p w14:paraId="278E7A3B" w14:textId="7428FD98" w:rsidR="00825835" w:rsidRPr="00C578D8" w:rsidRDefault="00825835">
            <w:pPr>
              <w:pStyle w:val="Taulukkoteksti"/>
            </w:pPr>
            <w:r w:rsidRPr="00C578D8">
              <w:t>id</w:t>
            </w:r>
          </w:p>
        </w:tc>
        <w:tc>
          <w:tcPr>
            <w:tcW w:w="709" w:type="dxa"/>
          </w:tcPr>
          <w:p w14:paraId="1FF3FF61" w14:textId="6395A1BC" w:rsidR="00825835" w:rsidRPr="00790F4A" w:rsidRDefault="00825835" w:rsidP="00C578D8">
            <w:pPr>
              <w:pStyle w:val="Taulukkoteksti"/>
              <w:jc w:val="center"/>
            </w:pPr>
            <w:r w:rsidRPr="00E7555A">
              <w:t>1..*</w:t>
            </w:r>
          </w:p>
        </w:tc>
        <w:tc>
          <w:tcPr>
            <w:tcW w:w="709" w:type="dxa"/>
          </w:tcPr>
          <w:p w14:paraId="6E98ECD3" w14:textId="7E6A8A53" w:rsidR="00825835" w:rsidRPr="00C578D8" w:rsidRDefault="00825835" w:rsidP="00C578D8">
            <w:pPr>
              <w:pStyle w:val="Taulukkoteksti"/>
              <w:jc w:val="center"/>
            </w:pPr>
            <w:r w:rsidRPr="00C578D8">
              <w:t>1..1</w:t>
            </w:r>
          </w:p>
        </w:tc>
        <w:tc>
          <w:tcPr>
            <w:tcW w:w="850" w:type="dxa"/>
          </w:tcPr>
          <w:p w14:paraId="7BC24A84" w14:textId="58499AF8" w:rsidR="00825835" w:rsidRPr="00C578D8" w:rsidRDefault="00825835" w:rsidP="00C578D8">
            <w:pPr>
              <w:pStyle w:val="Taulukkoteksti"/>
              <w:jc w:val="center"/>
            </w:pPr>
            <w:r w:rsidRPr="00C578D8">
              <w:t>SET &lt;II&gt;</w:t>
            </w:r>
          </w:p>
        </w:tc>
        <w:tc>
          <w:tcPr>
            <w:tcW w:w="5812" w:type="dxa"/>
          </w:tcPr>
          <w:p w14:paraId="1ACB1003" w14:textId="77777777" w:rsidR="00825835" w:rsidRPr="00C578D8" w:rsidRDefault="00825835">
            <w:pPr>
              <w:pStyle w:val="Taulukkoteksti"/>
            </w:pPr>
            <w:r w:rsidRPr="00C578D8">
              <w:t>Asiakkaan henkilötunnus</w:t>
            </w:r>
          </w:p>
          <w:p w14:paraId="67B1B17F" w14:textId="2FC7D179" w:rsidR="00825835" w:rsidRPr="00C578D8" w:rsidRDefault="00825835">
            <w:pPr>
              <w:pStyle w:val="Taulukkoteksti"/>
            </w:pPr>
            <w:r w:rsidRPr="00C578D8">
              <w:t>Esimerkki:   &lt;id extension="291274-XXXX" root="1.2.246.21"/&gt;</w:t>
            </w:r>
          </w:p>
        </w:tc>
      </w:tr>
      <w:tr w:rsidR="00825835" w:rsidRPr="0047041C" w14:paraId="7185B63F" w14:textId="77777777" w:rsidTr="00C578D8">
        <w:tc>
          <w:tcPr>
            <w:tcW w:w="2127" w:type="dxa"/>
          </w:tcPr>
          <w:p w14:paraId="3B6A5017" w14:textId="5000C7E8" w:rsidR="00825835" w:rsidRPr="00C578D8" w:rsidRDefault="00825835">
            <w:pPr>
              <w:pStyle w:val="Taulukkoteksti"/>
            </w:pPr>
            <w:r w:rsidRPr="00C578D8">
              <w:t>addr</w:t>
            </w:r>
          </w:p>
        </w:tc>
        <w:tc>
          <w:tcPr>
            <w:tcW w:w="709" w:type="dxa"/>
          </w:tcPr>
          <w:p w14:paraId="788F68EE" w14:textId="4901E41A" w:rsidR="00825835" w:rsidRPr="00790F4A" w:rsidRDefault="00825835" w:rsidP="00C578D8">
            <w:pPr>
              <w:pStyle w:val="Taulukkoteksti"/>
              <w:jc w:val="center"/>
            </w:pPr>
            <w:r w:rsidRPr="00E7555A">
              <w:t>0..*</w:t>
            </w:r>
          </w:p>
        </w:tc>
        <w:tc>
          <w:tcPr>
            <w:tcW w:w="709" w:type="dxa"/>
          </w:tcPr>
          <w:p w14:paraId="30B965DA" w14:textId="68988499" w:rsidR="00825835" w:rsidRPr="00C578D8" w:rsidRDefault="00825835" w:rsidP="00C578D8">
            <w:pPr>
              <w:pStyle w:val="Taulukkoteksti"/>
              <w:jc w:val="center"/>
            </w:pPr>
            <w:r w:rsidRPr="00C578D8">
              <w:t>0..0</w:t>
            </w:r>
          </w:p>
        </w:tc>
        <w:tc>
          <w:tcPr>
            <w:tcW w:w="850" w:type="dxa"/>
          </w:tcPr>
          <w:p w14:paraId="53852B8B" w14:textId="3E23C28A" w:rsidR="00825835" w:rsidRPr="00C578D8" w:rsidRDefault="00825835" w:rsidP="00C578D8">
            <w:pPr>
              <w:pStyle w:val="Taulukkoteksti"/>
              <w:jc w:val="center"/>
            </w:pPr>
            <w:r w:rsidRPr="00C578D8">
              <w:t>BAG&lt;AD&gt;</w:t>
            </w:r>
          </w:p>
        </w:tc>
        <w:tc>
          <w:tcPr>
            <w:tcW w:w="5812" w:type="dxa"/>
          </w:tcPr>
          <w:p w14:paraId="36E45B0C" w14:textId="7CEB039E" w:rsidR="00825835" w:rsidRPr="00C578D8" w:rsidRDefault="00825835">
            <w:pPr>
              <w:pStyle w:val="Taulukkoteksti"/>
            </w:pPr>
            <w:r w:rsidRPr="00C578D8">
              <w:t xml:space="preserve">Ei käytetä </w:t>
            </w:r>
          </w:p>
        </w:tc>
      </w:tr>
      <w:tr w:rsidR="00825835" w:rsidRPr="0047041C" w14:paraId="67BF8C55" w14:textId="77777777" w:rsidTr="00C578D8">
        <w:tc>
          <w:tcPr>
            <w:tcW w:w="2127" w:type="dxa"/>
          </w:tcPr>
          <w:p w14:paraId="31AD7564" w14:textId="26D50D9C" w:rsidR="00825835" w:rsidRPr="00C578D8" w:rsidRDefault="00825835">
            <w:pPr>
              <w:pStyle w:val="Taulukkoteksti"/>
            </w:pPr>
            <w:r w:rsidRPr="00C578D8">
              <w:lastRenderedPageBreak/>
              <w:t>telecom</w:t>
            </w:r>
          </w:p>
        </w:tc>
        <w:tc>
          <w:tcPr>
            <w:tcW w:w="709" w:type="dxa"/>
          </w:tcPr>
          <w:p w14:paraId="667D4362" w14:textId="5677E905" w:rsidR="00825835" w:rsidRPr="00790F4A" w:rsidRDefault="00825835" w:rsidP="00C578D8">
            <w:pPr>
              <w:pStyle w:val="Taulukkoteksti"/>
              <w:jc w:val="center"/>
            </w:pPr>
            <w:r w:rsidRPr="00E7555A">
              <w:t>0..*</w:t>
            </w:r>
          </w:p>
        </w:tc>
        <w:tc>
          <w:tcPr>
            <w:tcW w:w="709" w:type="dxa"/>
          </w:tcPr>
          <w:p w14:paraId="6E8F006F" w14:textId="51334C5E" w:rsidR="00825835" w:rsidRPr="00C578D8" w:rsidRDefault="00825835" w:rsidP="00C578D8">
            <w:pPr>
              <w:pStyle w:val="Taulukkoteksti"/>
              <w:jc w:val="center"/>
            </w:pPr>
            <w:r w:rsidRPr="00C578D8">
              <w:t>0..0</w:t>
            </w:r>
          </w:p>
        </w:tc>
        <w:tc>
          <w:tcPr>
            <w:tcW w:w="850" w:type="dxa"/>
          </w:tcPr>
          <w:p w14:paraId="7F10897F" w14:textId="38058D0A" w:rsidR="00825835" w:rsidRPr="00C578D8" w:rsidRDefault="00825835" w:rsidP="00C578D8">
            <w:pPr>
              <w:pStyle w:val="Taulukkoteksti"/>
              <w:jc w:val="center"/>
            </w:pPr>
            <w:r w:rsidRPr="00C578D8">
              <w:t>BAG&lt;TEL&gt;</w:t>
            </w:r>
          </w:p>
        </w:tc>
        <w:tc>
          <w:tcPr>
            <w:tcW w:w="5812" w:type="dxa"/>
          </w:tcPr>
          <w:p w14:paraId="3877D1FC" w14:textId="480078C5" w:rsidR="00825835" w:rsidRPr="00C578D8" w:rsidRDefault="00825835">
            <w:pPr>
              <w:pStyle w:val="Taulukkoteksti"/>
            </w:pPr>
            <w:r w:rsidRPr="00C578D8">
              <w:t>Ei käytetä</w:t>
            </w:r>
          </w:p>
        </w:tc>
      </w:tr>
      <w:tr w:rsidR="00825835" w:rsidRPr="0047041C" w14:paraId="18766A0F" w14:textId="77777777" w:rsidTr="00C578D8">
        <w:tc>
          <w:tcPr>
            <w:tcW w:w="2127" w:type="dxa"/>
          </w:tcPr>
          <w:p w14:paraId="3E0405AD" w14:textId="552609FD" w:rsidR="00825835" w:rsidRPr="00C578D8" w:rsidRDefault="00825835">
            <w:pPr>
              <w:pStyle w:val="Taulukkoteksti"/>
            </w:pPr>
            <w:r w:rsidRPr="00C578D8">
              <w:t>statusCode</w:t>
            </w:r>
          </w:p>
        </w:tc>
        <w:tc>
          <w:tcPr>
            <w:tcW w:w="709" w:type="dxa"/>
          </w:tcPr>
          <w:p w14:paraId="3B5A8149" w14:textId="2F5A0262" w:rsidR="00825835" w:rsidRPr="00790F4A" w:rsidRDefault="00825835" w:rsidP="00C578D8">
            <w:pPr>
              <w:pStyle w:val="Taulukkoteksti"/>
              <w:jc w:val="center"/>
            </w:pPr>
            <w:r w:rsidRPr="00E7555A">
              <w:t>1..1</w:t>
            </w:r>
          </w:p>
        </w:tc>
        <w:tc>
          <w:tcPr>
            <w:tcW w:w="709" w:type="dxa"/>
          </w:tcPr>
          <w:p w14:paraId="1A1E9348" w14:textId="2B1A2A6B" w:rsidR="00825835" w:rsidRPr="00C578D8" w:rsidRDefault="00825835" w:rsidP="00C578D8">
            <w:pPr>
              <w:pStyle w:val="Taulukkoteksti"/>
              <w:jc w:val="center"/>
            </w:pPr>
            <w:r w:rsidRPr="00C578D8">
              <w:t>1..1</w:t>
            </w:r>
          </w:p>
        </w:tc>
        <w:tc>
          <w:tcPr>
            <w:tcW w:w="850" w:type="dxa"/>
          </w:tcPr>
          <w:p w14:paraId="2204E8C1" w14:textId="25DA02EB" w:rsidR="00825835" w:rsidRPr="00C578D8" w:rsidRDefault="00825835" w:rsidP="00C578D8">
            <w:pPr>
              <w:pStyle w:val="Taulukkoteksti"/>
              <w:jc w:val="center"/>
            </w:pPr>
            <w:r w:rsidRPr="00C578D8">
              <w:t>CS</w:t>
            </w:r>
          </w:p>
        </w:tc>
        <w:tc>
          <w:tcPr>
            <w:tcW w:w="5812" w:type="dxa"/>
          </w:tcPr>
          <w:p w14:paraId="37AEC61E" w14:textId="77777777" w:rsidR="00825835" w:rsidRPr="00C578D8" w:rsidRDefault="00825835">
            <w:pPr>
              <w:pStyle w:val="Taulukkoteksti"/>
            </w:pPr>
            <w:r w:rsidRPr="00C578D8">
              <w:t>Asiakirjan arkistoinnissa vakioarvo ”normal”</w:t>
            </w:r>
          </w:p>
          <w:p w14:paraId="31620569" w14:textId="46F33115" w:rsidR="00825835" w:rsidRPr="00C578D8" w:rsidRDefault="00825835">
            <w:pPr>
              <w:pStyle w:val="Taulukkoteksti"/>
            </w:pPr>
            <w:r w:rsidRPr="00C578D8">
              <w:t>Asiakirjan ja asiakkuustietojen koosteen palautuksessa &lt;statusCode nullFlavor="NA"/&gt;</w:t>
            </w:r>
          </w:p>
        </w:tc>
      </w:tr>
      <w:tr w:rsidR="00825835" w:rsidRPr="0047041C" w14:paraId="191B2B3E" w14:textId="77777777" w:rsidTr="00C578D8">
        <w:tc>
          <w:tcPr>
            <w:tcW w:w="2127" w:type="dxa"/>
          </w:tcPr>
          <w:p w14:paraId="53FEB2F8" w14:textId="7AAED7B4" w:rsidR="00825835" w:rsidRPr="00C578D8" w:rsidRDefault="00825835">
            <w:pPr>
              <w:pStyle w:val="Taulukkoteksti"/>
            </w:pPr>
            <w:r w:rsidRPr="00C578D8">
              <w:t>effectiveTime</w:t>
            </w:r>
          </w:p>
        </w:tc>
        <w:tc>
          <w:tcPr>
            <w:tcW w:w="709" w:type="dxa"/>
          </w:tcPr>
          <w:p w14:paraId="6D24B559" w14:textId="209615DE" w:rsidR="00825835" w:rsidRPr="00790F4A" w:rsidRDefault="00825835" w:rsidP="00C578D8">
            <w:pPr>
              <w:pStyle w:val="Taulukkoteksti"/>
              <w:jc w:val="center"/>
            </w:pPr>
            <w:r w:rsidRPr="00E7555A">
              <w:t>0..1</w:t>
            </w:r>
          </w:p>
        </w:tc>
        <w:tc>
          <w:tcPr>
            <w:tcW w:w="709" w:type="dxa"/>
          </w:tcPr>
          <w:p w14:paraId="344E0EB2" w14:textId="38D1BAB1" w:rsidR="00825835" w:rsidRPr="00C578D8" w:rsidRDefault="00825835" w:rsidP="00C578D8">
            <w:pPr>
              <w:pStyle w:val="Taulukkoteksti"/>
              <w:jc w:val="center"/>
            </w:pPr>
            <w:r w:rsidRPr="00C578D8">
              <w:t>0..0</w:t>
            </w:r>
          </w:p>
        </w:tc>
        <w:tc>
          <w:tcPr>
            <w:tcW w:w="850" w:type="dxa"/>
          </w:tcPr>
          <w:p w14:paraId="319683C7" w14:textId="60F3F85B" w:rsidR="00825835" w:rsidRPr="00C578D8" w:rsidRDefault="00825835" w:rsidP="00C578D8">
            <w:pPr>
              <w:pStyle w:val="Taulukkoteksti"/>
              <w:jc w:val="center"/>
            </w:pPr>
            <w:r w:rsidRPr="00C578D8">
              <w:t>IVL_TS</w:t>
            </w:r>
          </w:p>
        </w:tc>
        <w:tc>
          <w:tcPr>
            <w:tcW w:w="5812" w:type="dxa"/>
          </w:tcPr>
          <w:p w14:paraId="764A3D36" w14:textId="0A8BB605" w:rsidR="00825835" w:rsidRPr="00C578D8" w:rsidRDefault="00825835">
            <w:pPr>
              <w:pStyle w:val="Taulukkoteksti"/>
            </w:pPr>
            <w:r w:rsidRPr="00C578D8">
              <w:t>Ei käytetä</w:t>
            </w:r>
          </w:p>
        </w:tc>
      </w:tr>
      <w:tr w:rsidR="00825835" w:rsidRPr="0047041C" w14:paraId="1A4F132E" w14:textId="77777777" w:rsidTr="00C578D8">
        <w:tc>
          <w:tcPr>
            <w:tcW w:w="2127" w:type="dxa"/>
          </w:tcPr>
          <w:p w14:paraId="4256AF48" w14:textId="2CD29411" w:rsidR="00825835" w:rsidRPr="00C578D8" w:rsidRDefault="00825835">
            <w:pPr>
              <w:pStyle w:val="Taulukkoteksti"/>
            </w:pPr>
            <w:r w:rsidRPr="00C578D8">
              <w:t>confidentialityCode</w:t>
            </w:r>
          </w:p>
        </w:tc>
        <w:tc>
          <w:tcPr>
            <w:tcW w:w="709" w:type="dxa"/>
          </w:tcPr>
          <w:p w14:paraId="128F3B1F" w14:textId="25871723" w:rsidR="00825835" w:rsidRPr="00790F4A" w:rsidRDefault="00825835" w:rsidP="00C578D8">
            <w:pPr>
              <w:pStyle w:val="Taulukkoteksti"/>
              <w:jc w:val="center"/>
            </w:pPr>
            <w:r w:rsidRPr="00E7555A">
              <w:t>0..1</w:t>
            </w:r>
          </w:p>
        </w:tc>
        <w:tc>
          <w:tcPr>
            <w:tcW w:w="709" w:type="dxa"/>
          </w:tcPr>
          <w:p w14:paraId="1BDBBF33" w14:textId="4A8F4DB7" w:rsidR="00825835" w:rsidRPr="00C578D8" w:rsidRDefault="00825835" w:rsidP="00C578D8">
            <w:pPr>
              <w:pStyle w:val="Taulukkoteksti"/>
              <w:jc w:val="center"/>
            </w:pPr>
            <w:r w:rsidRPr="00C578D8">
              <w:t>0..0</w:t>
            </w:r>
          </w:p>
        </w:tc>
        <w:tc>
          <w:tcPr>
            <w:tcW w:w="850" w:type="dxa"/>
          </w:tcPr>
          <w:p w14:paraId="5842BE13" w14:textId="76A54190" w:rsidR="00825835" w:rsidRPr="00C578D8" w:rsidRDefault="00825835" w:rsidP="00C578D8">
            <w:pPr>
              <w:pStyle w:val="Taulukkoteksti"/>
              <w:jc w:val="center"/>
            </w:pPr>
            <w:r w:rsidRPr="00C578D8">
              <w:t>CE</w:t>
            </w:r>
          </w:p>
        </w:tc>
        <w:tc>
          <w:tcPr>
            <w:tcW w:w="5812" w:type="dxa"/>
          </w:tcPr>
          <w:p w14:paraId="1382C1BC" w14:textId="3CD13A95" w:rsidR="00825835" w:rsidRPr="00C578D8" w:rsidRDefault="00825835">
            <w:pPr>
              <w:pStyle w:val="Taulukkoteksti"/>
            </w:pPr>
            <w:r w:rsidRPr="00C578D8">
              <w:t>Ei käytetä</w:t>
            </w:r>
          </w:p>
        </w:tc>
      </w:tr>
      <w:tr w:rsidR="00825835" w:rsidRPr="0047041C" w14:paraId="5790A99C" w14:textId="77777777" w:rsidTr="00C578D8">
        <w:tc>
          <w:tcPr>
            <w:tcW w:w="2127" w:type="dxa"/>
          </w:tcPr>
          <w:p w14:paraId="35A9F371" w14:textId="41C136FA" w:rsidR="00825835" w:rsidRPr="00C578D8" w:rsidRDefault="00825835">
            <w:pPr>
              <w:pStyle w:val="Taulukkoteksti"/>
            </w:pPr>
            <w:r w:rsidRPr="00C578D8">
              <w:t>veryImportantPersonCode</w:t>
            </w:r>
          </w:p>
        </w:tc>
        <w:tc>
          <w:tcPr>
            <w:tcW w:w="709" w:type="dxa"/>
          </w:tcPr>
          <w:p w14:paraId="53ED0001" w14:textId="2C66EE49" w:rsidR="00825835" w:rsidRPr="00790F4A" w:rsidRDefault="00825835" w:rsidP="00C578D8">
            <w:pPr>
              <w:pStyle w:val="Taulukkoteksti"/>
              <w:jc w:val="center"/>
            </w:pPr>
            <w:r w:rsidRPr="00E7555A">
              <w:t>0..1</w:t>
            </w:r>
          </w:p>
        </w:tc>
        <w:tc>
          <w:tcPr>
            <w:tcW w:w="709" w:type="dxa"/>
          </w:tcPr>
          <w:p w14:paraId="46260AEB" w14:textId="03D03BB8" w:rsidR="00825835" w:rsidRPr="00C578D8" w:rsidRDefault="00825835" w:rsidP="00C578D8">
            <w:pPr>
              <w:pStyle w:val="Taulukkoteksti"/>
              <w:jc w:val="center"/>
            </w:pPr>
            <w:r w:rsidRPr="00C578D8">
              <w:t>0..0</w:t>
            </w:r>
          </w:p>
        </w:tc>
        <w:tc>
          <w:tcPr>
            <w:tcW w:w="850" w:type="dxa"/>
          </w:tcPr>
          <w:p w14:paraId="3C7DAA12" w14:textId="668FA31C" w:rsidR="00825835" w:rsidRPr="00C578D8" w:rsidRDefault="00825835" w:rsidP="00C578D8">
            <w:pPr>
              <w:pStyle w:val="Taulukkoteksti"/>
              <w:jc w:val="center"/>
            </w:pPr>
            <w:r w:rsidRPr="00C578D8">
              <w:t>CE</w:t>
            </w:r>
          </w:p>
        </w:tc>
        <w:tc>
          <w:tcPr>
            <w:tcW w:w="5812" w:type="dxa"/>
          </w:tcPr>
          <w:p w14:paraId="3BF24011" w14:textId="2F715BE3" w:rsidR="00825835" w:rsidRPr="00C578D8" w:rsidRDefault="00825835">
            <w:pPr>
              <w:pStyle w:val="Taulukkoteksti"/>
            </w:pPr>
            <w:r w:rsidRPr="00C578D8">
              <w:t>Ei käytetä</w:t>
            </w:r>
          </w:p>
        </w:tc>
      </w:tr>
      <w:tr w:rsidR="00825835" w:rsidRPr="0047041C" w14:paraId="07B8440D" w14:textId="77777777" w:rsidTr="00C578D8">
        <w:tc>
          <w:tcPr>
            <w:tcW w:w="2127" w:type="dxa"/>
            <w:shd w:val="clear" w:color="auto" w:fill="E2DEF2" w:themeFill="accent5" w:themeFillTint="33"/>
          </w:tcPr>
          <w:p w14:paraId="714471DE" w14:textId="68D31DFB" w:rsidR="00825835" w:rsidRPr="00C578D8" w:rsidRDefault="00825835">
            <w:pPr>
              <w:pStyle w:val="Taulukkoteksti"/>
            </w:pPr>
            <w:r w:rsidRPr="00C578D8">
              <w:t>patientPerson</w:t>
            </w:r>
          </w:p>
        </w:tc>
        <w:tc>
          <w:tcPr>
            <w:tcW w:w="709" w:type="dxa"/>
            <w:shd w:val="clear" w:color="auto" w:fill="E2DEF2" w:themeFill="accent5" w:themeFillTint="33"/>
          </w:tcPr>
          <w:p w14:paraId="69D14C9B" w14:textId="77777777" w:rsidR="00825835" w:rsidRPr="00E7555A" w:rsidRDefault="00825835" w:rsidP="00C578D8">
            <w:pPr>
              <w:pStyle w:val="Taulukkoteksti"/>
              <w:jc w:val="center"/>
            </w:pPr>
          </w:p>
        </w:tc>
        <w:tc>
          <w:tcPr>
            <w:tcW w:w="709" w:type="dxa"/>
            <w:shd w:val="clear" w:color="auto" w:fill="E2DEF2" w:themeFill="accent5" w:themeFillTint="33"/>
          </w:tcPr>
          <w:p w14:paraId="1D74B2FF" w14:textId="77777777" w:rsidR="00825835" w:rsidRPr="00790F4A" w:rsidRDefault="00825835" w:rsidP="00C578D8">
            <w:pPr>
              <w:pStyle w:val="Taulukkoteksti"/>
              <w:jc w:val="center"/>
            </w:pPr>
          </w:p>
        </w:tc>
        <w:tc>
          <w:tcPr>
            <w:tcW w:w="850" w:type="dxa"/>
            <w:shd w:val="clear" w:color="auto" w:fill="E2DEF2" w:themeFill="accent5" w:themeFillTint="33"/>
          </w:tcPr>
          <w:p w14:paraId="2103AE90" w14:textId="77777777" w:rsidR="00825835" w:rsidRPr="00C578D8" w:rsidRDefault="00825835" w:rsidP="00C578D8">
            <w:pPr>
              <w:pStyle w:val="Taulukkoteksti"/>
              <w:jc w:val="center"/>
            </w:pPr>
          </w:p>
        </w:tc>
        <w:tc>
          <w:tcPr>
            <w:tcW w:w="5812" w:type="dxa"/>
            <w:shd w:val="clear" w:color="auto" w:fill="E2DEF2" w:themeFill="accent5" w:themeFillTint="33"/>
          </w:tcPr>
          <w:p w14:paraId="254CA08F" w14:textId="77777777" w:rsidR="00825835" w:rsidRPr="00C578D8" w:rsidRDefault="00825835">
            <w:pPr>
              <w:pStyle w:val="Taulukkoteksti"/>
            </w:pPr>
          </w:p>
        </w:tc>
      </w:tr>
      <w:tr w:rsidR="00FE616D" w:rsidRPr="0047041C" w14:paraId="1CB6C087" w14:textId="77777777" w:rsidTr="00C578D8">
        <w:tc>
          <w:tcPr>
            <w:tcW w:w="2127" w:type="dxa"/>
          </w:tcPr>
          <w:p w14:paraId="675CBB9C" w14:textId="32034CEF" w:rsidR="00FE616D" w:rsidRPr="00C578D8" w:rsidRDefault="009A2F9A">
            <w:pPr>
              <w:pStyle w:val="Taulukkoteksti"/>
            </w:pPr>
            <w:hyperlink r:id="rId67" w:anchor="Entity-classCode-att" w:tooltip="../../../infrastructure/rim/rim.htm#Entity-classCode-att" w:history="1">
              <w:r w:rsidR="00FE616D" w:rsidRPr="00C578D8">
                <w:t>classCode</w:t>
              </w:r>
            </w:hyperlink>
          </w:p>
        </w:tc>
        <w:tc>
          <w:tcPr>
            <w:tcW w:w="709" w:type="dxa"/>
          </w:tcPr>
          <w:p w14:paraId="6B963F3D" w14:textId="43AB33B5" w:rsidR="00FE616D" w:rsidRPr="00790F4A" w:rsidRDefault="00FE616D" w:rsidP="00C578D8">
            <w:pPr>
              <w:pStyle w:val="Taulukkoteksti"/>
              <w:jc w:val="center"/>
            </w:pPr>
            <w:r w:rsidRPr="00E7555A">
              <w:t>1..1</w:t>
            </w:r>
          </w:p>
        </w:tc>
        <w:tc>
          <w:tcPr>
            <w:tcW w:w="709" w:type="dxa"/>
          </w:tcPr>
          <w:p w14:paraId="7E04F2C1" w14:textId="19EB7A27" w:rsidR="00FE616D" w:rsidRPr="00C578D8" w:rsidRDefault="00FE616D" w:rsidP="00C578D8">
            <w:pPr>
              <w:pStyle w:val="Taulukkoteksti"/>
              <w:jc w:val="center"/>
            </w:pPr>
            <w:r w:rsidRPr="00C578D8">
              <w:t>1..1</w:t>
            </w:r>
          </w:p>
        </w:tc>
        <w:tc>
          <w:tcPr>
            <w:tcW w:w="850" w:type="dxa"/>
          </w:tcPr>
          <w:p w14:paraId="1EE1D006" w14:textId="79B9E402" w:rsidR="00FE616D" w:rsidRPr="00C578D8" w:rsidRDefault="009A2F9A" w:rsidP="00C578D8">
            <w:pPr>
              <w:pStyle w:val="Taulukkoteksti"/>
              <w:jc w:val="center"/>
            </w:pPr>
            <w:hyperlink r:id="rId68" w:anchor="dt-CS" w:tooltip="../../../infrastructure/datatypes/datatypes.htm#dt-CS" w:history="1">
              <w:r w:rsidR="00FE616D" w:rsidRPr="00C578D8">
                <w:t>CS</w:t>
              </w:r>
            </w:hyperlink>
          </w:p>
        </w:tc>
        <w:tc>
          <w:tcPr>
            <w:tcW w:w="5812" w:type="dxa"/>
          </w:tcPr>
          <w:p w14:paraId="57F63E09" w14:textId="6B6D299E" w:rsidR="00FE616D" w:rsidRPr="00C578D8" w:rsidRDefault="00FE616D">
            <w:pPr>
              <w:pStyle w:val="Taulukkoteksti"/>
            </w:pPr>
            <w:r w:rsidRPr="00C578D8">
              <w:t>Vakioarvo ”PSN”</w:t>
            </w:r>
          </w:p>
        </w:tc>
      </w:tr>
      <w:tr w:rsidR="00FE616D" w:rsidRPr="0047041C" w14:paraId="04A42B5A" w14:textId="77777777" w:rsidTr="00C578D8">
        <w:tc>
          <w:tcPr>
            <w:tcW w:w="2127" w:type="dxa"/>
          </w:tcPr>
          <w:p w14:paraId="2A04CC0B" w14:textId="55E28D34" w:rsidR="00FE616D" w:rsidRPr="00C578D8" w:rsidRDefault="009A2F9A">
            <w:pPr>
              <w:pStyle w:val="Taulukkoteksti"/>
            </w:pPr>
            <w:hyperlink r:id="rId69" w:anchor="Entity-determinerCode-att" w:tooltip="../../../infrastructure/rim/rim.htm#Entity-determinerCode-att" w:history="1">
              <w:r w:rsidR="00FE616D" w:rsidRPr="00C578D8">
                <w:t>determinerCode</w:t>
              </w:r>
            </w:hyperlink>
          </w:p>
        </w:tc>
        <w:tc>
          <w:tcPr>
            <w:tcW w:w="709" w:type="dxa"/>
          </w:tcPr>
          <w:p w14:paraId="15148309" w14:textId="6F4FF900" w:rsidR="00FE616D" w:rsidRPr="00790F4A" w:rsidRDefault="00FE616D" w:rsidP="00C578D8">
            <w:pPr>
              <w:pStyle w:val="Taulukkoteksti"/>
              <w:jc w:val="center"/>
            </w:pPr>
            <w:r w:rsidRPr="00E7555A">
              <w:t>1..1</w:t>
            </w:r>
          </w:p>
        </w:tc>
        <w:tc>
          <w:tcPr>
            <w:tcW w:w="709" w:type="dxa"/>
          </w:tcPr>
          <w:p w14:paraId="4EF3BD38" w14:textId="6A107187" w:rsidR="00FE616D" w:rsidRPr="00C578D8" w:rsidRDefault="00FE616D" w:rsidP="00C578D8">
            <w:pPr>
              <w:pStyle w:val="Taulukkoteksti"/>
              <w:jc w:val="center"/>
            </w:pPr>
            <w:r w:rsidRPr="00C578D8">
              <w:t>1..1</w:t>
            </w:r>
          </w:p>
        </w:tc>
        <w:tc>
          <w:tcPr>
            <w:tcW w:w="850" w:type="dxa"/>
          </w:tcPr>
          <w:p w14:paraId="77AEFC16" w14:textId="13E0440D" w:rsidR="00FE616D" w:rsidRPr="00C578D8" w:rsidRDefault="009A2F9A" w:rsidP="00C578D8">
            <w:pPr>
              <w:pStyle w:val="Taulukkoteksti"/>
              <w:jc w:val="center"/>
            </w:pPr>
            <w:hyperlink r:id="rId70" w:anchor="dt-CS" w:tooltip="../../../infrastructure/datatypes/datatypes.htm#dt-CS" w:history="1">
              <w:r w:rsidR="00FE616D" w:rsidRPr="00C578D8">
                <w:t>CS</w:t>
              </w:r>
            </w:hyperlink>
          </w:p>
        </w:tc>
        <w:tc>
          <w:tcPr>
            <w:tcW w:w="5812" w:type="dxa"/>
          </w:tcPr>
          <w:p w14:paraId="0F09C3AB" w14:textId="1D9F71CE" w:rsidR="00FE616D" w:rsidRPr="00C578D8" w:rsidRDefault="00FE616D">
            <w:pPr>
              <w:pStyle w:val="Taulukkoteksti"/>
            </w:pPr>
            <w:r w:rsidRPr="00C578D8">
              <w:t>Vakioarvo ”INSTANCE”</w:t>
            </w:r>
          </w:p>
        </w:tc>
      </w:tr>
      <w:tr w:rsidR="00FE616D" w:rsidRPr="0047041C" w14:paraId="5EC402BB" w14:textId="77777777" w:rsidTr="00C578D8">
        <w:tc>
          <w:tcPr>
            <w:tcW w:w="2127" w:type="dxa"/>
          </w:tcPr>
          <w:p w14:paraId="291FBFF6" w14:textId="08DD9F77" w:rsidR="00FE616D" w:rsidRPr="00C578D8" w:rsidRDefault="00FE616D">
            <w:pPr>
              <w:pStyle w:val="Taulukkoteksti"/>
            </w:pPr>
            <w:r w:rsidRPr="00C578D8">
              <w:t>name</w:t>
            </w:r>
          </w:p>
        </w:tc>
        <w:tc>
          <w:tcPr>
            <w:tcW w:w="709" w:type="dxa"/>
          </w:tcPr>
          <w:p w14:paraId="421416E9" w14:textId="393B517A" w:rsidR="00FE616D" w:rsidRPr="00790F4A" w:rsidRDefault="00FE616D" w:rsidP="00C578D8">
            <w:pPr>
              <w:pStyle w:val="Taulukkoteksti"/>
              <w:jc w:val="center"/>
            </w:pPr>
            <w:r w:rsidRPr="00E7555A">
              <w:t>0..*</w:t>
            </w:r>
          </w:p>
        </w:tc>
        <w:tc>
          <w:tcPr>
            <w:tcW w:w="709" w:type="dxa"/>
          </w:tcPr>
          <w:p w14:paraId="17BFBA9E" w14:textId="33B18678" w:rsidR="00FE616D" w:rsidRPr="00C578D8" w:rsidRDefault="00FE616D" w:rsidP="00C578D8">
            <w:pPr>
              <w:pStyle w:val="Taulukkoteksti"/>
              <w:jc w:val="center"/>
            </w:pPr>
            <w:r w:rsidRPr="00C578D8">
              <w:t>1..*</w:t>
            </w:r>
          </w:p>
        </w:tc>
        <w:tc>
          <w:tcPr>
            <w:tcW w:w="850" w:type="dxa"/>
          </w:tcPr>
          <w:p w14:paraId="31670E4D" w14:textId="3C807892" w:rsidR="00FE616D" w:rsidRPr="00C578D8" w:rsidRDefault="00FE616D" w:rsidP="00C578D8">
            <w:pPr>
              <w:pStyle w:val="Taulukkoteksti"/>
              <w:jc w:val="center"/>
            </w:pPr>
            <w:r w:rsidRPr="00C578D8">
              <w:t>BAG&lt;EN&gt;</w:t>
            </w:r>
          </w:p>
        </w:tc>
        <w:tc>
          <w:tcPr>
            <w:tcW w:w="5812" w:type="dxa"/>
          </w:tcPr>
          <w:p w14:paraId="279E3DC0" w14:textId="77777777" w:rsidR="00FE616D" w:rsidRPr="00C578D8" w:rsidRDefault="00FE616D">
            <w:pPr>
              <w:pStyle w:val="Taulukkoteksti"/>
            </w:pPr>
            <w:r w:rsidRPr="00C578D8">
              <w:t>Asiakirjan arkistoinnissa asiakkaan nimi</w:t>
            </w:r>
          </w:p>
          <w:p w14:paraId="599C5DB6" w14:textId="7CB3B7E0" w:rsidR="00FE616D" w:rsidRPr="00C578D8" w:rsidRDefault="00FE616D">
            <w:pPr>
              <w:pStyle w:val="Taulukkoteksti"/>
            </w:pPr>
            <w:r w:rsidRPr="00C578D8">
              <w:t>Asiakirjan ja asiakkuustietojen koosteen palautuksessa &lt;name nullFlavor="NA"/&gt;</w:t>
            </w:r>
          </w:p>
        </w:tc>
      </w:tr>
      <w:tr w:rsidR="00FE616D" w:rsidRPr="0047041C" w14:paraId="41670D4E" w14:textId="77777777" w:rsidTr="00C578D8">
        <w:tc>
          <w:tcPr>
            <w:tcW w:w="2127" w:type="dxa"/>
          </w:tcPr>
          <w:p w14:paraId="20A9A431" w14:textId="665475E8" w:rsidR="00FE616D" w:rsidRPr="00C578D8" w:rsidRDefault="00FE616D">
            <w:pPr>
              <w:pStyle w:val="Taulukkoteksti"/>
            </w:pPr>
            <w:r w:rsidRPr="00C578D8">
              <w:t>given</w:t>
            </w:r>
          </w:p>
        </w:tc>
        <w:tc>
          <w:tcPr>
            <w:tcW w:w="709" w:type="dxa"/>
          </w:tcPr>
          <w:p w14:paraId="270CA0A1" w14:textId="513C3586" w:rsidR="00FE616D" w:rsidRPr="00790F4A" w:rsidRDefault="00FE616D" w:rsidP="00C578D8">
            <w:pPr>
              <w:pStyle w:val="Taulukkoteksti"/>
              <w:jc w:val="center"/>
            </w:pPr>
            <w:r w:rsidRPr="00E7555A">
              <w:t>0..*</w:t>
            </w:r>
          </w:p>
        </w:tc>
        <w:tc>
          <w:tcPr>
            <w:tcW w:w="709" w:type="dxa"/>
          </w:tcPr>
          <w:p w14:paraId="2A7AF623" w14:textId="0DDE3345" w:rsidR="00FE616D" w:rsidRPr="00C578D8" w:rsidRDefault="00FE616D" w:rsidP="00C578D8">
            <w:pPr>
              <w:pStyle w:val="Taulukkoteksti"/>
              <w:jc w:val="center"/>
            </w:pPr>
            <w:r w:rsidRPr="00C578D8">
              <w:t>1..*</w:t>
            </w:r>
          </w:p>
        </w:tc>
        <w:tc>
          <w:tcPr>
            <w:tcW w:w="850" w:type="dxa"/>
          </w:tcPr>
          <w:p w14:paraId="4A4178A7" w14:textId="20618C86" w:rsidR="00FE616D" w:rsidRPr="00C578D8" w:rsidRDefault="00FE616D" w:rsidP="00C578D8">
            <w:pPr>
              <w:pStyle w:val="Taulukkoteksti"/>
              <w:jc w:val="center"/>
            </w:pPr>
            <w:r w:rsidRPr="00C578D8">
              <w:t>en.given</w:t>
            </w:r>
          </w:p>
        </w:tc>
        <w:tc>
          <w:tcPr>
            <w:tcW w:w="5812" w:type="dxa"/>
          </w:tcPr>
          <w:p w14:paraId="5958BBD5" w14:textId="721C0A05" w:rsidR="00FE616D" w:rsidRPr="00C578D8" w:rsidRDefault="00FE616D">
            <w:pPr>
              <w:pStyle w:val="Taulukkoteksti"/>
            </w:pPr>
            <w:r w:rsidRPr="00C578D8">
              <w:t>Asiakirjan arkistoinnissa asiakkaan etunimet</w:t>
            </w:r>
            <w:r w:rsidR="00604E12" w:rsidRPr="00C578D8">
              <w:t xml:space="preserve"> virallisessa järjestyksessä</w:t>
            </w:r>
          </w:p>
          <w:p w14:paraId="4CBE73A3" w14:textId="3C2ABB56" w:rsidR="00FE616D" w:rsidRPr="00C578D8" w:rsidRDefault="00FE616D">
            <w:pPr>
              <w:pStyle w:val="Taulukkoteksti"/>
            </w:pPr>
            <w:r w:rsidRPr="00C578D8">
              <w:t>Asiakirjan ja asiakkuustietojen koosteen palautuksessa &lt;given nullFlavor="NA"/&gt;</w:t>
            </w:r>
          </w:p>
        </w:tc>
      </w:tr>
      <w:tr w:rsidR="00FE616D" w:rsidRPr="0047041C" w14:paraId="70C54611" w14:textId="77777777" w:rsidTr="00C578D8">
        <w:tc>
          <w:tcPr>
            <w:tcW w:w="2127" w:type="dxa"/>
          </w:tcPr>
          <w:p w14:paraId="2976420E" w14:textId="4E61ADBB" w:rsidR="00FE616D" w:rsidRPr="00C578D8" w:rsidRDefault="00FE616D">
            <w:pPr>
              <w:pStyle w:val="Taulukkoteksti"/>
            </w:pPr>
            <w:r w:rsidRPr="00C578D8">
              <w:t>family</w:t>
            </w:r>
          </w:p>
        </w:tc>
        <w:tc>
          <w:tcPr>
            <w:tcW w:w="709" w:type="dxa"/>
          </w:tcPr>
          <w:p w14:paraId="38D0C8F6" w14:textId="1452B075" w:rsidR="00FE616D" w:rsidRPr="00790F4A" w:rsidRDefault="00FE616D" w:rsidP="00C578D8">
            <w:pPr>
              <w:pStyle w:val="Taulukkoteksti"/>
              <w:jc w:val="center"/>
            </w:pPr>
            <w:r w:rsidRPr="00E7555A">
              <w:t>0..*</w:t>
            </w:r>
          </w:p>
        </w:tc>
        <w:tc>
          <w:tcPr>
            <w:tcW w:w="709" w:type="dxa"/>
          </w:tcPr>
          <w:p w14:paraId="3CBA4FD9" w14:textId="434843F5" w:rsidR="00FE616D" w:rsidRPr="00C578D8" w:rsidRDefault="00FE616D" w:rsidP="00C578D8">
            <w:pPr>
              <w:pStyle w:val="Taulukkoteksti"/>
              <w:jc w:val="center"/>
            </w:pPr>
            <w:r w:rsidRPr="00C578D8">
              <w:t>1..*</w:t>
            </w:r>
          </w:p>
        </w:tc>
        <w:tc>
          <w:tcPr>
            <w:tcW w:w="850" w:type="dxa"/>
          </w:tcPr>
          <w:p w14:paraId="52960070" w14:textId="4663E479" w:rsidR="00FE616D" w:rsidRPr="00C578D8" w:rsidRDefault="00FE616D" w:rsidP="00C578D8">
            <w:pPr>
              <w:pStyle w:val="Taulukkoteksti"/>
              <w:jc w:val="center"/>
            </w:pPr>
            <w:r w:rsidRPr="00C578D8">
              <w:t>en.family</w:t>
            </w:r>
          </w:p>
        </w:tc>
        <w:tc>
          <w:tcPr>
            <w:tcW w:w="5812" w:type="dxa"/>
          </w:tcPr>
          <w:p w14:paraId="0140C0F7" w14:textId="77777777" w:rsidR="00FE616D" w:rsidRPr="00C578D8" w:rsidRDefault="00FE616D">
            <w:pPr>
              <w:pStyle w:val="Taulukkoteksti"/>
            </w:pPr>
            <w:r w:rsidRPr="00C578D8">
              <w:t>Asiakirjan arkistoinnissa asiakkaan sukunimi</w:t>
            </w:r>
          </w:p>
          <w:p w14:paraId="5F9BA2E6" w14:textId="2C377064" w:rsidR="00FE616D" w:rsidRPr="00C578D8" w:rsidRDefault="00FE616D">
            <w:pPr>
              <w:pStyle w:val="Taulukkoteksti"/>
            </w:pPr>
            <w:r w:rsidRPr="00C578D8">
              <w:t>Asiakirjan ja asiakkuustietojen koosteen palautuksessa &lt;family nullFlavor="NA"/&gt;</w:t>
            </w:r>
          </w:p>
        </w:tc>
      </w:tr>
      <w:tr w:rsidR="00FE616D" w:rsidRPr="0047041C" w14:paraId="2B359C1E" w14:textId="77777777" w:rsidTr="00C578D8">
        <w:tc>
          <w:tcPr>
            <w:tcW w:w="2127" w:type="dxa"/>
          </w:tcPr>
          <w:p w14:paraId="3A2FECB6" w14:textId="65DF69B2" w:rsidR="00FE616D" w:rsidRPr="00C578D8" w:rsidRDefault="00FE616D">
            <w:pPr>
              <w:pStyle w:val="Taulukkoteksti"/>
            </w:pPr>
            <w:r w:rsidRPr="00C578D8">
              <w:t>prefix</w:t>
            </w:r>
          </w:p>
        </w:tc>
        <w:tc>
          <w:tcPr>
            <w:tcW w:w="709" w:type="dxa"/>
          </w:tcPr>
          <w:p w14:paraId="5B98C447" w14:textId="46E6ADF0" w:rsidR="00FE616D" w:rsidRPr="00790F4A" w:rsidRDefault="00FE616D" w:rsidP="00C578D8">
            <w:pPr>
              <w:pStyle w:val="Taulukkoteksti"/>
              <w:jc w:val="center"/>
            </w:pPr>
            <w:r w:rsidRPr="00E7555A">
              <w:t>0..*</w:t>
            </w:r>
          </w:p>
        </w:tc>
        <w:tc>
          <w:tcPr>
            <w:tcW w:w="709" w:type="dxa"/>
          </w:tcPr>
          <w:p w14:paraId="0EAEC08C" w14:textId="1AABB14C" w:rsidR="00FE616D" w:rsidRPr="00C578D8" w:rsidRDefault="00FE616D" w:rsidP="00C578D8">
            <w:pPr>
              <w:pStyle w:val="Taulukkoteksti"/>
              <w:jc w:val="center"/>
            </w:pPr>
            <w:r w:rsidRPr="00C578D8">
              <w:t>0..0</w:t>
            </w:r>
          </w:p>
        </w:tc>
        <w:tc>
          <w:tcPr>
            <w:tcW w:w="850" w:type="dxa"/>
          </w:tcPr>
          <w:p w14:paraId="611D6BC9" w14:textId="47BD73AC" w:rsidR="00FE616D" w:rsidRPr="00C578D8" w:rsidRDefault="00FE616D" w:rsidP="00C578D8">
            <w:pPr>
              <w:pStyle w:val="Taulukkoteksti"/>
              <w:jc w:val="center"/>
            </w:pPr>
            <w:r w:rsidRPr="00C578D8">
              <w:t>en.prefix</w:t>
            </w:r>
          </w:p>
        </w:tc>
        <w:tc>
          <w:tcPr>
            <w:tcW w:w="5812" w:type="dxa"/>
          </w:tcPr>
          <w:p w14:paraId="40BCEF50" w14:textId="4A0B56C4" w:rsidR="00FE616D" w:rsidRPr="00C578D8" w:rsidRDefault="00FE616D">
            <w:pPr>
              <w:pStyle w:val="Taulukkoteksti"/>
            </w:pPr>
            <w:r w:rsidRPr="00C578D8">
              <w:t>Ei käytetä</w:t>
            </w:r>
          </w:p>
        </w:tc>
      </w:tr>
      <w:tr w:rsidR="00FE616D" w:rsidRPr="0047041C" w14:paraId="60353362" w14:textId="77777777" w:rsidTr="00C578D8">
        <w:tc>
          <w:tcPr>
            <w:tcW w:w="2127" w:type="dxa"/>
          </w:tcPr>
          <w:p w14:paraId="42B2EC63" w14:textId="10C4A614" w:rsidR="00FE616D" w:rsidRPr="00C578D8" w:rsidRDefault="00FE616D">
            <w:pPr>
              <w:pStyle w:val="Taulukkoteksti"/>
            </w:pPr>
            <w:r w:rsidRPr="00C578D8">
              <w:t>suffix</w:t>
            </w:r>
          </w:p>
        </w:tc>
        <w:tc>
          <w:tcPr>
            <w:tcW w:w="709" w:type="dxa"/>
          </w:tcPr>
          <w:p w14:paraId="6523625C" w14:textId="632415A5" w:rsidR="00FE616D" w:rsidRPr="00790F4A" w:rsidRDefault="00FE616D" w:rsidP="00C578D8">
            <w:pPr>
              <w:pStyle w:val="Taulukkoteksti"/>
              <w:jc w:val="center"/>
            </w:pPr>
            <w:r w:rsidRPr="00E7555A">
              <w:t>0..*</w:t>
            </w:r>
          </w:p>
        </w:tc>
        <w:tc>
          <w:tcPr>
            <w:tcW w:w="709" w:type="dxa"/>
          </w:tcPr>
          <w:p w14:paraId="19815FCE" w14:textId="7A5F469C" w:rsidR="00FE616D" w:rsidRPr="00C578D8" w:rsidRDefault="00FE616D" w:rsidP="00C578D8">
            <w:pPr>
              <w:pStyle w:val="Taulukkoteksti"/>
              <w:jc w:val="center"/>
            </w:pPr>
            <w:r w:rsidRPr="00C578D8">
              <w:t>0..0</w:t>
            </w:r>
          </w:p>
        </w:tc>
        <w:tc>
          <w:tcPr>
            <w:tcW w:w="850" w:type="dxa"/>
          </w:tcPr>
          <w:p w14:paraId="13452965" w14:textId="3424CF8D" w:rsidR="00FE616D" w:rsidRPr="00C578D8" w:rsidRDefault="00FE616D" w:rsidP="00C578D8">
            <w:pPr>
              <w:pStyle w:val="Taulukkoteksti"/>
              <w:jc w:val="center"/>
            </w:pPr>
            <w:r w:rsidRPr="00C578D8">
              <w:t>en.suffix</w:t>
            </w:r>
          </w:p>
        </w:tc>
        <w:tc>
          <w:tcPr>
            <w:tcW w:w="5812" w:type="dxa"/>
          </w:tcPr>
          <w:p w14:paraId="5F51CD13" w14:textId="033B17E3" w:rsidR="00FE616D" w:rsidRPr="00C578D8" w:rsidRDefault="00FE616D">
            <w:pPr>
              <w:pStyle w:val="Taulukkoteksti"/>
            </w:pPr>
            <w:r w:rsidRPr="00C578D8">
              <w:t>Ei käytetä</w:t>
            </w:r>
          </w:p>
        </w:tc>
      </w:tr>
      <w:tr w:rsidR="00FE616D" w:rsidRPr="0047041C" w14:paraId="73D58DC1" w14:textId="77777777" w:rsidTr="00C578D8">
        <w:tc>
          <w:tcPr>
            <w:tcW w:w="2127" w:type="dxa"/>
          </w:tcPr>
          <w:p w14:paraId="74011C80" w14:textId="0D1013C5" w:rsidR="00FE616D" w:rsidRPr="00C578D8" w:rsidRDefault="009A2F9A">
            <w:pPr>
              <w:pStyle w:val="Taulukkoteksti"/>
            </w:pPr>
            <w:hyperlink r:id="rId71" w:anchor="LivingSubject-administrativeGenderCode-att" w:tooltip="../../../infrastructure/rim/rim.htm#LivingSubject-administrativeGenderCode-att" w:history="1">
              <w:r w:rsidR="00FE616D" w:rsidRPr="00C578D8">
                <w:t>administrativeGenderCode</w:t>
              </w:r>
            </w:hyperlink>
          </w:p>
        </w:tc>
        <w:tc>
          <w:tcPr>
            <w:tcW w:w="709" w:type="dxa"/>
          </w:tcPr>
          <w:p w14:paraId="69AF5BE6" w14:textId="3CD317CE" w:rsidR="00FE616D" w:rsidRPr="00790F4A" w:rsidRDefault="00FE616D" w:rsidP="00C578D8">
            <w:pPr>
              <w:pStyle w:val="Taulukkoteksti"/>
              <w:jc w:val="center"/>
            </w:pPr>
            <w:r w:rsidRPr="00E7555A">
              <w:t>0..1</w:t>
            </w:r>
          </w:p>
        </w:tc>
        <w:tc>
          <w:tcPr>
            <w:tcW w:w="709" w:type="dxa"/>
          </w:tcPr>
          <w:p w14:paraId="07657B12" w14:textId="0944FCE4" w:rsidR="00FE616D" w:rsidRPr="00C578D8" w:rsidRDefault="00FE616D" w:rsidP="00C578D8">
            <w:pPr>
              <w:pStyle w:val="Taulukkoteksti"/>
              <w:jc w:val="center"/>
            </w:pPr>
            <w:r w:rsidRPr="00C578D8">
              <w:t>0..0</w:t>
            </w:r>
          </w:p>
        </w:tc>
        <w:tc>
          <w:tcPr>
            <w:tcW w:w="850" w:type="dxa"/>
          </w:tcPr>
          <w:p w14:paraId="5B2F2652" w14:textId="36A670D3" w:rsidR="00FE616D" w:rsidRPr="00C578D8" w:rsidRDefault="00FE616D" w:rsidP="00C578D8">
            <w:pPr>
              <w:pStyle w:val="Taulukkoteksti"/>
              <w:jc w:val="center"/>
            </w:pPr>
            <w:r w:rsidRPr="00C578D8">
              <w:t>CE</w:t>
            </w:r>
          </w:p>
        </w:tc>
        <w:tc>
          <w:tcPr>
            <w:tcW w:w="5812" w:type="dxa"/>
          </w:tcPr>
          <w:p w14:paraId="3ADE0E40" w14:textId="2A4318C2" w:rsidR="00FE616D" w:rsidRPr="00C578D8" w:rsidRDefault="00FE616D">
            <w:pPr>
              <w:pStyle w:val="Taulukkoteksti"/>
            </w:pPr>
            <w:r w:rsidRPr="00C578D8">
              <w:t>Ei käytetä</w:t>
            </w:r>
          </w:p>
        </w:tc>
      </w:tr>
      <w:tr w:rsidR="00FE616D" w:rsidRPr="0047041C" w14:paraId="4EF81AA3" w14:textId="77777777" w:rsidTr="00C578D8">
        <w:tc>
          <w:tcPr>
            <w:tcW w:w="2127" w:type="dxa"/>
          </w:tcPr>
          <w:p w14:paraId="62AC2384" w14:textId="6B19969A" w:rsidR="00FE616D" w:rsidRPr="00C578D8" w:rsidRDefault="009A2F9A">
            <w:pPr>
              <w:pStyle w:val="Taulukkoteksti"/>
            </w:pPr>
            <w:hyperlink r:id="rId72" w:anchor="LivingSubject-birthTime-att" w:tooltip="../../../infrastructure/rim/rim.htm#LivingSubject-birthTime-att" w:history="1">
              <w:r w:rsidR="00FE616D" w:rsidRPr="00C578D8">
                <w:t>birthTime</w:t>
              </w:r>
            </w:hyperlink>
          </w:p>
        </w:tc>
        <w:tc>
          <w:tcPr>
            <w:tcW w:w="709" w:type="dxa"/>
          </w:tcPr>
          <w:p w14:paraId="00DB6948" w14:textId="4FB380C3" w:rsidR="00FE616D" w:rsidRPr="00790F4A" w:rsidRDefault="00FE616D" w:rsidP="00C578D8">
            <w:pPr>
              <w:pStyle w:val="Taulukkoteksti"/>
              <w:jc w:val="center"/>
            </w:pPr>
            <w:r w:rsidRPr="00E7555A">
              <w:t>0..1</w:t>
            </w:r>
          </w:p>
        </w:tc>
        <w:tc>
          <w:tcPr>
            <w:tcW w:w="709" w:type="dxa"/>
          </w:tcPr>
          <w:p w14:paraId="7C6298F6" w14:textId="345FAB8E" w:rsidR="00FE616D" w:rsidRPr="00C578D8" w:rsidRDefault="00FE616D" w:rsidP="00C578D8">
            <w:pPr>
              <w:pStyle w:val="Taulukkoteksti"/>
              <w:jc w:val="center"/>
            </w:pPr>
            <w:r w:rsidRPr="00C578D8">
              <w:t>1..1</w:t>
            </w:r>
          </w:p>
        </w:tc>
        <w:tc>
          <w:tcPr>
            <w:tcW w:w="850" w:type="dxa"/>
          </w:tcPr>
          <w:p w14:paraId="6D932335" w14:textId="554543F2" w:rsidR="00FE616D" w:rsidRPr="00C578D8" w:rsidRDefault="00FE616D" w:rsidP="00C578D8">
            <w:pPr>
              <w:pStyle w:val="Taulukkoteksti"/>
              <w:jc w:val="center"/>
            </w:pPr>
            <w:r w:rsidRPr="00C578D8">
              <w:t>TS</w:t>
            </w:r>
          </w:p>
        </w:tc>
        <w:tc>
          <w:tcPr>
            <w:tcW w:w="5812" w:type="dxa"/>
          </w:tcPr>
          <w:p w14:paraId="5D4C8131" w14:textId="77777777" w:rsidR="00FE616D" w:rsidRPr="00C578D8" w:rsidRDefault="00FE616D">
            <w:pPr>
              <w:pStyle w:val="Taulukkoteksti"/>
            </w:pPr>
            <w:r w:rsidRPr="00C578D8">
              <w:t xml:space="preserve">Asiakirjan arkistoinnissa asiakkaan syntymäaika </w:t>
            </w:r>
          </w:p>
          <w:p w14:paraId="40BA87CA" w14:textId="5B050C51" w:rsidR="00FE616D" w:rsidRPr="00C578D8" w:rsidRDefault="00FE616D">
            <w:pPr>
              <w:pStyle w:val="Taulukkoteksti"/>
            </w:pPr>
            <w:r w:rsidRPr="00C578D8">
              <w:t>Asiakirjan ja asiakkuustietojen koosteen  palautuksessa &lt;birthTime nullFlavor="NA"/&gt;</w:t>
            </w:r>
          </w:p>
        </w:tc>
      </w:tr>
      <w:tr w:rsidR="004528CD" w:rsidRPr="0047041C" w14:paraId="5F1E57AF" w14:textId="77777777" w:rsidTr="00C578D8">
        <w:tc>
          <w:tcPr>
            <w:tcW w:w="2127" w:type="dxa"/>
            <w:shd w:val="clear" w:color="auto" w:fill="C6BDE5" w:themeFill="accent5" w:themeFillTint="66"/>
          </w:tcPr>
          <w:p w14:paraId="1F22B948" w14:textId="7BBB98C6" w:rsidR="004528CD" w:rsidRPr="00C578D8" w:rsidRDefault="004528CD">
            <w:pPr>
              <w:pStyle w:val="Taulukkoteksti"/>
            </w:pPr>
            <w:r w:rsidRPr="00C578D8">
              <w:t>responsibleParty</w:t>
            </w:r>
          </w:p>
        </w:tc>
        <w:tc>
          <w:tcPr>
            <w:tcW w:w="709" w:type="dxa"/>
            <w:shd w:val="clear" w:color="auto" w:fill="C6BDE5" w:themeFill="accent5" w:themeFillTint="66"/>
          </w:tcPr>
          <w:p w14:paraId="122ABF5F" w14:textId="66E0E75A" w:rsidR="004528CD" w:rsidRPr="00790F4A" w:rsidRDefault="004528CD" w:rsidP="00C578D8">
            <w:pPr>
              <w:pStyle w:val="Taulukkoteksti"/>
              <w:jc w:val="center"/>
            </w:pPr>
            <w:r w:rsidRPr="00E7555A">
              <w:t>0..1</w:t>
            </w:r>
          </w:p>
        </w:tc>
        <w:tc>
          <w:tcPr>
            <w:tcW w:w="709" w:type="dxa"/>
            <w:shd w:val="clear" w:color="auto" w:fill="C6BDE5" w:themeFill="accent5" w:themeFillTint="66"/>
          </w:tcPr>
          <w:p w14:paraId="0CFC6C8B" w14:textId="5D18589C" w:rsidR="004528CD" w:rsidRPr="00C578D8" w:rsidRDefault="004528CD" w:rsidP="00C578D8">
            <w:pPr>
              <w:pStyle w:val="Taulukkoteksti"/>
              <w:jc w:val="center"/>
            </w:pPr>
            <w:r w:rsidRPr="00C578D8">
              <w:t>0..0</w:t>
            </w:r>
          </w:p>
        </w:tc>
        <w:tc>
          <w:tcPr>
            <w:tcW w:w="850" w:type="dxa"/>
            <w:shd w:val="clear" w:color="auto" w:fill="C6BDE5" w:themeFill="accent5" w:themeFillTint="66"/>
          </w:tcPr>
          <w:p w14:paraId="4ADCB97B" w14:textId="0A0C4E9D" w:rsidR="004528CD" w:rsidRPr="00C578D8" w:rsidRDefault="004528CD" w:rsidP="00C578D8">
            <w:pPr>
              <w:pStyle w:val="Taulukkoteksti"/>
              <w:jc w:val="center"/>
            </w:pPr>
            <w:r w:rsidRPr="00C578D8">
              <w:t>ResponsibleParty</w:t>
            </w:r>
          </w:p>
        </w:tc>
        <w:tc>
          <w:tcPr>
            <w:tcW w:w="5812" w:type="dxa"/>
            <w:shd w:val="clear" w:color="auto" w:fill="C6BDE5" w:themeFill="accent5" w:themeFillTint="66"/>
          </w:tcPr>
          <w:p w14:paraId="10C48B3D" w14:textId="15308CC4" w:rsidR="004528CD" w:rsidRPr="00C578D8" w:rsidRDefault="004528CD">
            <w:pPr>
              <w:pStyle w:val="Taulukkoteksti"/>
            </w:pPr>
            <w:r w:rsidRPr="00C578D8">
              <w:t>Rakennetta ei käytetä asiakastiedon arkistossa</w:t>
            </w:r>
          </w:p>
        </w:tc>
      </w:tr>
      <w:tr w:rsidR="00D52F8A" w:rsidRPr="0047041C" w14:paraId="3DFF7054" w14:textId="77777777" w:rsidTr="00C578D8">
        <w:tc>
          <w:tcPr>
            <w:tcW w:w="2127" w:type="dxa"/>
          </w:tcPr>
          <w:p w14:paraId="2A16BB14" w14:textId="3629DBA9" w:rsidR="00D52F8A" w:rsidRPr="00C578D8" w:rsidRDefault="00D52F8A">
            <w:pPr>
              <w:pStyle w:val="Taulukkoteksti"/>
            </w:pPr>
            <w:r w:rsidRPr="00C578D8">
              <w:t>typeCode</w:t>
            </w:r>
          </w:p>
        </w:tc>
        <w:tc>
          <w:tcPr>
            <w:tcW w:w="709" w:type="dxa"/>
          </w:tcPr>
          <w:p w14:paraId="4513B453" w14:textId="7EDCC2D3" w:rsidR="00D52F8A" w:rsidRPr="00E7555A" w:rsidRDefault="00D52F8A" w:rsidP="00C578D8">
            <w:pPr>
              <w:pStyle w:val="Taulukkoteksti"/>
              <w:jc w:val="center"/>
            </w:pPr>
            <w:r w:rsidRPr="00C578D8">
              <w:t>1..1</w:t>
            </w:r>
          </w:p>
        </w:tc>
        <w:tc>
          <w:tcPr>
            <w:tcW w:w="709" w:type="dxa"/>
          </w:tcPr>
          <w:p w14:paraId="1FF9A7A0" w14:textId="762B1016" w:rsidR="00D52F8A" w:rsidRPr="00E7555A" w:rsidRDefault="00D52F8A" w:rsidP="00C578D8">
            <w:pPr>
              <w:pStyle w:val="Taulukkoteksti"/>
              <w:jc w:val="center"/>
            </w:pPr>
            <w:r w:rsidRPr="00C578D8">
              <w:t>0..0</w:t>
            </w:r>
          </w:p>
        </w:tc>
        <w:tc>
          <w:tcPr>
            <w:tcW w:w="850" w:type="dxa"/>
          </w:tcPr>
          <w:p w14:paraId="47A065F0" w14:textId="6D150A82" w:rsidR="00D52F8A" w:rsidRPr="00E7555A" w:rsidRDefault="00D52F8A" w:rsidP="00C578D8">
            <w:pPr>
              <w:pStyle w:val="Taulukkoteksti"/>
              <w:jc w:val="center"/>
            </w:pPr>
            <w:r w:rsidRPr="00C578D8">
              <w:t>CS</w:t>
            </w:r>
          </w:p>
        </w:tc>
        <w:tc>
          <w:tcPr>
            <w:tcW w:w="5812" w:type="dxa"/>
          </w:tcPr>
          <w:p w14:paraId="6F738698" w14:textId="77777777" w:rsidR="00D52F8A" w:rsidRPr="00C578D8" w:rsidRDefault="00D52F8A">
            <w:pPr>
              <w:pStyle w:val="Taulukkoteksti"/>
            </w:pPr>
          </w:p>
        </w:tc>
      </w:tr>
      <w:tr w:rsidR="00D52F8A" w:rsidRPr="0047041C" w14:paraId="712C7831" w14:textId="77777777" w:rsidTr="00C578D8">
        <w:tc>
          <w:tcPr>
            <w:tcW w:w="2127" w:type="dxa"/>
            <w:shd w:val="clear" w:color="auto" w:fill="E2DEF2" w:themeFill="accent5" w:themeFillTint="33"/>
          </w:tcPr>
          <w:p w14:paraId="0B850AC7" w14:textId="42C57BE7" w:rsidR="00D52F8A" w:rsidRPr="00C578D8" w:rsidRDefault="00D52F8A">
            <w:pPr>
              <w:pStyle w:val="Taulukkoteksti"/>
            </w:pPr>
            <w:r w:rsidRPr="00C578D8">
              <w:t>assignedPerson</w:t>
            </w:r>
          </w:p>
        </w:tc>
        <w:tc>
          <w:tcPr>
            <w:tcW w:w="709" w:type="dxa"/>
            <w:shd w:val="clear" w:color="auto" w:fill="E2DEF2" w:themeFill="accent5" w:themeFillTint="33"/>
          </w:tcPr>
          <w:p w14:paraId="09FB39FB" w14:textId="2D2F1380" w:rsidR="00D52F8A" w:rsidRPr="00E7555A" w:rsidRDefault="00D52F8A" w:rsidP="00C578D8">
            <w:pPr>
              <w:pStyle w:val="Taulukkoteksti"/>
              <w:jc w:val="center"/>
            </w:pPr>
            <w:r w:rsidRPr="00C578D8">
              <w:t>1..1</w:t>
            </w:r>
          </w:p>
        </w:tc>
        <w:tc>
          <w:tcPr>
            <w:tcW w:w="709" w:type="dxa"/>
            <w:shd w:val="clear" w:color="auto" w:fill="E2DEF2" w:themeFill="accent5" w:themeFillTint="33"/>
          </w:tcPr>
          <w:p w14:paraId="05EC02D1" w14:textId="020BF364" w:rsidR="00D52F8A" w:rsidRPr="00E7555A" w:rsidRDefault="00D52F8A" w:rsidP="00C578D8">
            <w:pPr>
              <w:pStyle w:val="Taulukkoteksti"/>
              <w:jc w:val="center"/>
            </w:pPr>
            <w:r w:rsidRPr="00C578D8">
              <w:t>0..0</w:t>
            </w:r>
          </w:p>
        </w:tc>
        <w:tc>
          <w:tcPr>
            <w:tcW w:w="850" w:type="dxa"/>
            <w:shd w:val="clear" w:color="auto" w:fill="E2DEF2" w:themeFill="accent5" w:themeFillTint="33"/>
          </w:tcPr>
          <w:p w14:paraId="4A34BAFB" w14:textId="1F84E74C" w:rsidR="00D52F8A" w:rsidRPr="00E7555A" w:rsidRDefault="00D52F8A" w:rsidP="00C578D8">
            <w:pPr>
              <w:pStyle w:val="Taulukkoteksti"/>
              <w:jc w:val="center"/>
            </w:pPr>
            <w:r w:rsidRPr="00C578D8">
              <w:t>COCT_MT090100UV01</w:t>
            </w:r>
          </w:p>
        </w:tc>
        <w:tc>
          <w:tcPr>
            <w:tcW w:w="5812" w:type="dxa"/>
            <w:shd w:val="clear" w:color="auto" w:fill="E2DEF2" w:themeFill="accent5" w:themeFillTint="33"/>
          </w:tcPr>
          <w:p w14:paraId="63F60BB8" w14:textId="77777777" w:rsidR="00D52F8A" w:rsidRPr="00C578D8" w:rsidRDefault="00D52F8A">
            <w:pPr>
              <w:pStyle w:val="Taulukkoteksti"/>
            </w:pPr>
          </w:p>
        </w:tc>
      </w:tr>
      <w:tr w:rsidR="00D52F8A" w:rsidRPr="0047041C" w14:paraId="07BCED81" w14:textId="77777777" w:rsidTr="00C578D8">
        <w:tc>
          <w:tcPr>
            <w:tcW w:w="2127" w:type="dxa"/>
            <w:shd w:val="clear" w:color="auto" w:fill="C6BDE5" w:themeFill="accent5" w:themeFillTint="66"/>
          </w:tcPr>
          <w:p w14:paraId="520BF4A6" w14:textId="174435BC" w:rsidR="00D52F8A" w:rsidRPr="00C578D8" w:rsidRDefault="00D52F8A">
            <w:pPr>
              <w:pStyle w:val="Taulukkoteksti"/>
            </w:pPr>
            <w:r w:rsidRPr="00C578D8">
              <w:t>author</w:t>
            </w:r>
          </w:p>
        </w:tc>
        <w:tc>
          <w:tcPr>
            <w:tcW w:w="709" w:type="dxa"/>
            <w:shd w:val="clear" w:color="auto" w:fill="C6BDE5" w:themeFill="accent5" w:themeFillTint="66"/>
          </w:tcPr>
          <w:p w14:paraId="2FB56018" w14:textId="2ECE396D" w:rsidR="00D52F8A" w:rsidRPr="00790F4A" w:rsidRDefault="00D52F8A" w:rsidP="00C578D8">
            <w:pPr>
              <w:pStyle w:val="Taulukkoteksti"/>
              <w:jc w:val="center"/>
            </w:pPr>
            <w:r w:rsidRPr="00E7555A">
              <w:t>1..*</w:t>
            </w:r>
          </w:p>
        </w:tc>
        <w:tc>
          <w:tcPr>
            <w:tcW w:w="709" w:type="dxa"/>
            <w:shd w:val="clear" w:color="auto" w:fill="C6BDE5" w:themeFill="accent5" w:themeFillTint="66"/>
          </w:tcPr>
          <w:p w14:paraId="5C343FC0" w14:textId="387DD30E" w:rsidR="00D52F8A" w:rsidRPr="00C578D8" w:rsidRDefault="00D52F8A" w:rsidP="00C578D8">
            <w:pPr>
              <w:pStyle w:val="Taulukkoteksti"/>
              <w:jc w:val="center"/>
            </w:pPr>
            <w:r w:rsidRPr="00C578D8">
              <w:t>1..*</w:t>
            </w:r>
          </w:p>
        </w:tc>
        <w:tc>
          <w:tcPr>
            <w:tcW w:w="850" w:type="dxa"/>
            <w:shd w:val="clear" w:color="auto" w:fill="C6BDE5" w:themeFill="accent5" w:themeFillTint="66"/>
          </w:tcPr>
          <w:p w14:paraId="5B7E8A15" w14:textId="4E168C5D" w:rsidR="00D52F8A" w:rsidRPr="00C578D8" w:rsidRDefault="00D52F8A" w:rsidP="00C578D8">
            <w:pPr>
              <w:pStyle w:val="Taulukkoteksti"/>
              <w:jc w:val="center"/>
            </w:pPr>
            <w:r w:rsidRPr="00C578D8">
              <w:t>SET&lt;Author1&gt;</w:t>
            </w:r>
          </w:p>
        </w:tc>
        <w:tc>
          <w:tcPr>
            <w:tcW w:w="5812" w:type="dxa"/>
            <w:shd w:val="clear" w:color="auto" w:fill="C6BDE5" w:themeFill="accent5" w:themeFillTint="66"/>
          </w:tcPr>
          <w:p w14:paraId="20841F99" w14:textId="7347F22B" w:rsidR="00D52F8A" w:rsidRPr="00C578D8" w:rsidRDefault="00D52F8A">
            <w:pPr>
              <w:pStyle w:val="Taulukkoteksti"/>
            </w:pPr>
            <w:r w:rsidRPr="00C578D8">
              <w:t xml:space="preserve">Sosiaalihuollon ammattihenkilö </w:t>
            </w:r>
          </w:p>
        </w:tc>
      </w:tr>
      <w:tr w:rsidR="00D52F8A" w:rsidRPr="0047041C" w14:paraId="6DDF615F" w14:textId="77777777" w:rsidTr="00C578D8">
        <w:tc>
          <w:tcPr>
            <w:tcW w:w="2127" w:type="dxa"/>
          </w:tcPr>
          <w:p w14:paraId="75F014D3" w14:textId="4FF49860" w:rsidR="00D52F8A" w:rsidRPr="00C578D8" w:rsidRDefault="009A2F9A">
            <w:pPr>
              <w:pStyle w:val="Taulukkoteksti"/>
            </w:pPr>
            <w:hyperlink r:id="rId73" w:anchor="Participation-typeCode-att" w:tooltip="../../../infrastructure/rim/rim.htm#Participation-typeCode-att" w:history="1">
              <w:r w:rsidR="00D52F8A" w:rsidRPr="00C578D8">
                <w:t>typeCode</w:t>
              </w:r>
            </w:hyperlink>
          </w:p>
        </w:tc>
        <w:tc>
          <w:tcPr>
            <w:tcW w:w="709" w:type="dxa"/>
          </w:tcPr>
          <w:p w14:paraId="165BCDE1" w14:textId="758674C9" w:rsidR="00D52F8A" w:rsidRPr="00790F4A" w:rsidRDefault="00D52F8A" w:rsidP="00C578D8">
            <w:pPr>
              <w:pStyle w:val="Taulukkoteksti"/>
              <w:jc w:val="center"/>
            </w:pPr>
            <w:r w:rsidRPr="00E7555A">
              <w:t>1..1</w:t>
            </w:r>
          </w:p>
        </w:tc>
        <w:tc>
          <w:tcPr>
            <w:tcW w:w="709" w:type="dxa"/>
          </w:tcPr>
          <w:p w14:paraId="5AF5E184" w14:textId="423B4206" w:rsidR="00D52F8A" w:rsidRPr="00C578D8" w:rsidRDefault="00D52F8A" w:rsidP="00C578D8">
            <w:pPr>
              <w:pStyle w:val="Taulukkoteksti"/>
              <w:jc w:val="center"/>
            </w:pPr>
            <w:r w:rsidRPr="00C578D8">
              <w:t>1..1</w:t>
            </w:r>
          </w:p>
        </w:tc>
        <w:tc>
          <w:tcPr>
            <w:tcW w:w="850" w:type="dxa"/>
          </w:tcPr>
          <w:p w14:paraId="25D9684F" w14:textId="7660B585" w:rsidR="00D52F8A" w:rsidRPr="00C578D8" w:rsidRDefault="009A2F9A" w:rsidP="00C578D8">
            <w:pPr>
              <w:pStyle w:val="Taulukkoteksti"/>
              <w:jc w:val="center"/>
            </w:pPr>
            <w:hyperlink r:id="rId74" w:anchor="dt-CS" w:tooltip="../../../infrastructure/datatypes/datatypes.htm#dt-CS" w:history="1">
              <w:r w:rsidR="00D52F8A" w:rsidRPr="00C578D8">
                <w:t>CS</w:t>
              </w:r>
            </w:hyperlink>
          </w:p>
        </w:tc>
        <w:tc>
          <w:tcPr>
            <w:tcW w:w="5812" w:type="dxa"/>
          </w:tcPr>
          <w:p w14:paraId="208372FF" w14:textId="7720AB3F" w:rsidR="00D52F8A" w:rsidRPr="00C578D8" w:rsidRDefault="00D52F8A">
            <w:pPr>
              <w:pStyle w:val="Taulukkoteksti"/>
            </w:pPr>
            <w:r w:rsidRPr="00C578D8">
              <w:t>Vakioarvo ”AUT”</w:t>
            </w:r>
          </w:p>
        </w:tc>
      </w:tr>
      <w:tr w:rsidR="00D52F8A" w:rsidRPr="0047041C" w14:paraId="4A0761BB" w14:textId="77777777" w:rsidTr="00C578D8">
        <w:tc>
          <w:tcPr>
            <w:tcW w:w="2127" w:type="dxa"/>
          </w:tcPr>
          <w:p w14:paraId="2DA77751" w14:textId="3B567A83" w:rsidR="00D52F8A" w:rsidRPr="00C578D8" w:rsidRDefault="009A2F9A">
            <w:pPr>
              <w:pStyle w:val="Taulukkoteksti"/>
            </w:pPr>
            <w:hyperlink r:id="rId75" w:anchor="Participation-functionCode-att" w:tooltip="../../../infrastructure/rim/rim.htm#Participation-functionCode-att" w:history="1">
              <w:r w:rsidR="00D52F8A" w:rsidRPr="00C578D8">
                <w:t>functionCode</w:t>
              </w:r>
            </w:hyperlink>
          </w:p>
        </w:tc>
        <w:tc>
          <w:tcPr>
            <w:tcW w:w="709" w:type="dxa"/>
          </w:tcPr>
          <w:p w14:paraId="0C99375E" w14:textId="7FA6B958" w:rsidR="00D52F8A" w:rsidRPr="00790F4A" w:rsidRDefault="00D52F8A" w:rsidP="00C578D8">
            <w:pPr>
              <w:pStyle w:val="Taulukkoteksti"/>
              <w:jc w:val="center"/>
            </w:pPr>
            <w:r w:rsidRPr="00E7555A">
              <w:t>0..1</w:t>
            </w:r>
          </w:p>
        </w:tc>
        <w:tc>
          <w:tcPr>
            <w:tcW w:w="709" w:type="dxa"/>
          </w:tcPr>
          <w:p w14:paraId="6CEDDBED" w14:textId="3A21694B" w:rsidR="00D52F8A" w:rsidRPr="00C578D8" w:rsidRDefault="00D52F8A" w:rsidP="00C578D8">
            <w:pPr>
              <w:pStyle w:val="Taulukkoteksti"/>
              <w:jc w:val="center"/>
            </w:pPr>
            <w:r w:rsidRPr="00C578D8">
              <w:t>0..0</w:t>
            </w:r>
          </w:p>
        </w:tc>
        <w:tc>
          <w:tcPr>
            <w:tcW w:w="850" w:type="dxa"/>
          </w:tcPr>
          <w:p w14:paraId="7C1AF793" w14:textId="2ED133B2" w:rsidR="00D52F8A" w:rsidRPr="00C578D8" w:rsidRDefault="009A2F9A" w:rsidP="00C578D8">
            <w:pPr>
              <w:pStyle w:val="Taulukkoteksti"/>
              <w:jc w:val="center"/>
            </w:pPr>
            <w:hyperlink r:id="rId76" w:anchor="dt-CE" w:tooltip="../../../infrastructure/datatypes/datatypes.htm#dt-CE" w:history="1">
              <w:r w:rsidR="00D52F8A" w:rsidRPr="00C578D8">
                <w:t>CE</w:t>
              </w:r>
            </w:hyperlink>
          </w:p>
        </w:tc>
        <w:tc>
          <w:tcPr>
            <w:tcW w:w="5812" w:type="dxa"/>
          </w:tcPr>
          <w:p w14:paraId="3198B292" w14:textId="77F7FA43" w:rsidR="00D52F8A" w:rsidRPr="00C578D8" w:rsidRDefault="00D52F8A">
            <w:pPr>
              <w:pStyle w:val="Taulukkoteksti"/>
            </w:pPr>
            <w:r w:rsidRPr="00C578D8">
              <w:t>Ei käytetä</w:t>
            </w:r>
          </w:p>
        </w:tc>
      </w:tr>
      <w:tr w:rsidR="00D52F8A" w:rsidRPr="0047041C" w14:paraId="488CFF83" w14:textId="77777777" w:rsidTr="00C578D8">
        <w:tc>
          <w:tcPr>
            <w:tcW w:w="2127" w:type="dxa"/>
          </w:tcPr>
          <w:p w14:paraId="183D22D8" w14:textId="1514A465" w:rsidR="00D52F8A" w:rsidRPr="00D52F8A" w:rsidRDefault="009A2F9A">
            <w:pPr>
              <w:pStyle w:val="Taulukkoteksti"/>
            </w:pPr>
            <w:hyperlink r:id="rId77" w:anchor="Participation-time-att" w:tooltip="../../../infrastructure/rim/rim.htm#Participation-time-att" w:history="1">
              <w:r w:rsidR="00D52F8A" w:rsidRPr="00D52F8A">
                <w:t>time</w:t>
              </w:r>
            </w:hyperlink>
          </w:p>
        </w:tc>
        <w:tc>
          <w:tcPr>
            <w:tcW w:w="709" w:type="dxa"/>
          </w:tcPr>
          <w:p w14:paraId="7C6E7F1F" w14:textId="53F38152" w:rsidR="00D52F8A" w:rsidRPr="00D52F8A" w:rsidRDefault="00D52F8A" w:rsidP="00C578D8">
            <w:pPr>
              <w:pStyle w:val="Taulukkoteksti"/>
              <w:jc w:val="center"/>
            </w:pPr>
            <w:r w:rsidRPr="00D52F8A">
              <w:t>1..1</w:t>
            </w:r>
          </w:p>
        </w:tc>
        <w:tc>
          <w:tcPr>
            <w:tcW w:w="709" w:type="dxa"/>
          </w:tcPr>
          <w:p w14:paraId="360FD37B" w14:textId="3FB4FD55" w:rsidR="00D52F8A" w:rsidRPr="00D52F8A" w:rsidRDefault="00D52F8A" w:rsidP="00C578D8">
            <w:pPr>
              <w:pStyle w:val="Taulukkoteksti"/>
              <w:jc w:val="center"/>
            </w:pPr>
            <w:r w:rsidRPr="00D52F8A">
              <w:t>1..1</w:t>
            </w:r>
          </w:p>
        </w:tc>
        <w:tc>
          <w:tcPr>
            <w:tcW w:w="850" w:type="dxa"/>
          </w:tcPr>
          <w:p w14:paraId="1830DC0B" w14:textId="1D6777DA" w:rsidR="00D52F8A" w:rsidRPr="00D52F8A" w:rsidRDefault="009A2F9A" w:rsidP="00C578D8">
            <w:pPr>
              <w:pStyle w:val="Taulukkoteksti"/>
              <w:jc w:val="center"/>
            </w:pPr>
            <w:hyperlink r:id="rId78" w:anchor="dt-TS" w:tooltip="../../../infrastructure/datatypes/datatypes.htm#dt-TS" w:history="1">
              <w:r w:rsidR="00D52F8A" w:rsidRPr="00D52F8A">
                <w:t>TS</w:t>
              </w:r>
            </w:hyperlink>
          </w:p>
        </w:tc>
        <w:tc>
          <w:tcPr>
            <w:tcW w:w="5812" w:type="dxa"/>
          </w:tcPr>
          <w:p w14:paraId="256DB519" w14:textId="77777777" w:rsidR="00D52F8A" w:rsidRPr="00D52F8A" w:rsidRDefault="00D52F8A">
            <w:pPr>
              <w:pStyle w:val="Taulukkoteksti"/>
            </w:pPr>
            <w:r w:rsidRPr="00D52F8A">
              <w:t xml:space="preserve">Tässä sanomatyypissä ja skeemassa pakollinen tieto. </w:t>
            </w:r>
          </w:p>
          <w:p w14:paraId="25765AFA" w14:textId="7CC93DD2" w:rsidR="00D52F8A" w:rsidRPr="00D52F8A" w:rsidRDefault="00D52F8A">
            <w:pPr>
              <w:pStyle w:val="Taulukkoteksti"/>
            </w:pPr>
            <w:r w:rsidRPr="00D52F8A">
              <w:t>&lt;time nullFlavor=”NA”/&gt;</w:t>
            </w:r>
          </w:p>
        </w:tc>
      </w:tr>
      <w:tr w:rsidR="00D52F8A" w:rsidRPr="0047041C" w14:paraId="20D76BEE" w14:textId="77777777" w:rsidTr="00C578D8">
        <w:tc>
          <w:tcPr>
            <w:tcW w:w="2127" w:type="dxa"/>
            <w:shd w:val="clear" w:color="auto" w:fill="E2DEF2" w:themeFill="accent5" w:themeFillTint="33"/>
          </w:tcPr>
          <w:p w14:paraId="5A78CFCA" w14:textId="26CA5B12" w:rsidR="00D52F8A" w:rsidRPr="00D52F8A" w:rsidRDefault="00D52F8A">
            <w:pPr>
              <w:pStyle w:val="Taulukkoteksti"/>
            </w:pPr>
            <w:r w:rsidRPr="00D52F8A">
              <w:t>assignedAuthor</w:t>
            </w:r>
          </w:p>
        </w:tc>
        <w:tc>
          <w:tcPr>
            <w:tcW w:w="709" w:type="dxa"/>
            <w:shd w:val="clear" w:color="auto" w:fill="E2DEF2" w:themeFill="accent5" w:themeFillTint="33"/>
          </w:tcPr>
          <w:p w14:paraId="67C86EFE" w14:textId="3C1499CE" w:rsidR="00D52F8A" w:rsidRPr="00D52F8A" w:rsidRDefault="00D52F8A" w:rsidP="00C578D8">
            <w:pPr>
              <w:pStyle w:val="Taulukkoteksti"/>
              <w:jc w:val="center"/>
            </w:pPr>
            <w:r w:rsidRPr="00D52F8A">
              <w:t>1..1</w:t>
            </w:r>
          </w:p>
        </w:tc>
        <w:tc>
          <w:tcPr>
            <w:tcW w:w="709" w:type="dxa"/>
            <w:shd w:val="clear" w:color="auto" w:fill="E2DEF2" w:themeFill="accent5" w:themeFillTint="33"/>
          </w:tcPr>
          <w:p w14:paraId="0F56F4B9" w14:textId="7D5D4C9F" w:rsidR="00D52F8A" w:rsidRPr="00D52F8A" w:rsidRDefault="00D52F8A" w:rsidP="00C578D8">
            <w:pPr>
              <w:pStyle w:val="Taulukkoteksti"/>
              <w:jc w:val="center"/>
            </w:pPr>
            <w:r w:rsidRPr="00D52F8A">
              <w:t>1..1</w:t>
            </w:r>
          </w:p>
        </w:tc>
        <w:tc>
          <w:tcPr>
            <w:tcW w:w="850" w:type="dxa"/>
            <w:shd w:val="clear" w:color="auto" w:fill="E2DEF2" w:themeFill="accent5" w:themeFillTint="33"/>
          </w:tcPr>
          <w:p w14:paraId="15F706A5" w14:textId="7F517954" w:rsidR="00D52F8A" w:rsidRPr="00D52F8A" w:rsidRDefault="00D52F8A" w:rsidP="00C578D8">
            <w:pPr>
              <w:pStyle w:val="Taulukkoteksti"/>
              <w:jc w:val="center"/>
            </w:pPr>
            <w:r w:rsidRPr="00D52F8A">
              <w:t>AssignedAuthor</w:t>
            </w:r>
          </w:p>
        </w:tc>
        <w:tc>
          <w:tcPr>
            <w:tcW w:w="5812" w:type="dxa"/>
            <w:shd w:val="clear" w:color="auto" w:fill="E2DEF2" w:themeFill="accent5" w:themeFillTint="33"/>
          </w:tcPr>
          <w:p w14:paraId="40C6AC93" w14:textId="73A8783C" w:rsidR="00D52F8A" w:rsidRPr="00D52F8A" w:rsidRDefault="00D52F8A">
            <w:pPr>
              <w:pStyle w:val="Taulukkoteksti"/>
            </w:pPr>
            <w:r w:rsidRPr="00D52F8A">
              <w:t>assignedAuthor</w:t>
            </w:r>
          </w:p>
        </w:tc>
      </w:tr>
      <w:tr w:rsidR="00D52F8A" w:rsidRPr="0047041C" w14:paraId="30279E02" w14:textId="77777777" w:rsidTr="00C578D8">
        <w:tc>
          <w:tcPr>
            <w:tcW w:w="2127" w:type="dxa"/>
          </w:tcPr>
          <w:p w14:paraId="03544BDA" w14:textId="7F8B3568" w:rsidR="00D52F8A" w:rsidRPr="00D52F8A" w:rsidRDefault="009A2F9A">
            <w:pPr>
              <w:pStyle w:val="Taulukkoteksti"/>
            </w:pPr>
            <w:hyperlink r:id="rId79" w:anchor="Role-classCode-att" w:tooltip="../../../infrastructure/rim/rim.htm#Role-classCode-att" w:history="1">
              <w:r w:rsidR="00D52F8A" w:rsidRPr="00D52F8A">
                <w:t>classCode</w:t>
              </w:r>
            </w:hyperlink>
          </w:p>
        </w:tc>
        <w:tc>
          <w:tcPr>
            <w:tcW w:w="709" w:type="dxa"/>
          </w:tcPr>
          <w:p w14:paraId="53EE9B1F" w14:textId="1A8CE227" w:rsidR="00D52F8A" w:rsidRPr="00D52F8A" w:rsidRDefault="00D52F8A" w:rsidP="00C578D8">
            <w:pPr>
              <w:pStyle w:val="Taulukkoteksti"/>
              <w:jc w:val="center"/>
            </w:pPr>
            <w:r w:rsidRPr="00D52F8A">
              <w:t>1..1</w:t>
            </w:r>
          </w:p>
        </w:tc>
        <w:tc>
          <w:tcPr>
            <w:tcW w:w="709" w:type="dxa"/>
          </w:tcPr>
          <w:p w14:paraId="03C1E58F" w14:textId="29CC9FF3" w:rsidR="00D52F8A" w:rsidRPr="00D52F8A" w:rsidRDefault="00D52F8A" w:rsidP="00C578D8">
            <w:pPr>
              <w:pStyle w:val="Taulukkoteksti"/>
              <w:jc w:val="center"/>
            </w:pPr>
            <w:r w:rsidRPr="00D52F8A">
              <w:t>1..1</w:t>
            </w:r>
          </w:p>
        </w:tc>
        <w:tc>
          <w:tcPr>
            <w:tcW w:w="850" w:type="dxa"/>
          </w:tcPr>
          <w:p w14:paraId="40905BA4" w14:textId="2A210672" w:rsidR="00D52F8A" w:rsidRPr="00D52F8A" w:rsidRDefault="009A2F9A" w:rsidP="00C578D8">
            <w:pPr>
              <w:pStyle w:val="Taulukkoteksti"/>
              <w:jc w:val="center"/>
            </w:pPr>
            <w:hyperlink r:id="rId80" w:anchor="dt-CS" w:tooltip="../../../infrastructure/datatypes/datatypes.htm#dt-CS" w:history="1">
              <w:r w:rsidR="00D52F8A" w:rsidRPr="00D52F8A">
                <w:t>CS</w:t>
              </w:r>
            </w:hyperlink>
          </w:p>
        </w:tc>
        <w:tc>
          <w:tcPr>
            <w:tcW w:w="5812" w:type="dxa"/>
          </w:tcPr>
          <w:p w14:paraId="7D18815C" w14:textId="5000FCBC" w:rsidR="00D52F8A" w:rsidRPr="00D52F8A" w:rsidRDefault="00D52F8A">
            <w:pPr>
              <w:pStyle w:val="Taulukkoteksti"/>
            </w:pPr>
            <w:r w:rsidRPr="00D52F8A">
              <w:t>Vakioarvo ”ASSIGNED”</w:t>
            </w:r>
          </w:p>
        </w:tc>
      </w:tr>
      <w:tr w:rsidR="00D52F8A" w:rsidRPr="0047041C" w14:paraId="647A9C83" w14:textId="77777777" w:rsidTr="00C578D8">
        <w:tc>
          <w:tcPr>
            <w:tcW w:w="2127" w:type="dxa"/>
          </w:tcPr>
          <w:p w14:paraId="7AE588AB" w14:textId="50EC9069" w:rsidR="00D52F8A" w:rsidRPr="00D52F8A" w:rsidRDefault="009A2F9A">
            <w:pPr>
              <w:pStyle w:val="Taulukkoteksti"/>
            </w:pPr>
            <w:hyperlink r:id="rId81" w:anchor="Role-id-att" w:tooltip="../../../infrastructure/rim/rim.htm#Role-id-att" w:history="1">
              <w:r w:rsidR="00D52F8A" w:rsidRPr="00D52F8A">
                <w:t>id</w:t>
              </w:r>
            </w:hyperlink>
          </w:p>
        </w:tc>
        <w:tc>
          <w:tcPr>
            <w:tcW w:w="709" w:type="dxa"/>
          </w:tcPr>
          <w:p w14:paraId="52B8EF12" w14:textId="1E6CFD5D" w:rsidR="00D52F8A" w:rsidRPr="00D52F8A" w:rsidRDefault="00D52F8A" w:rsidP="00C578D8">
            <w:pPr>
              <w:pStyle w:val="Taulukkoteksti"/>
              <w:jc w:val="center"/>
            </w:pPr>
            <w:r w:rsidRPr="00D52F8A">
              <w:t>1..*</w:t>
            </w:r>
          </w:p>
        </w:tc>
        <w:tc>
          <w:tcPr>
            <w:tcW w:w="709" w:type="dxa"/>
          </w:tcPr>
          <w:p w14:paraId="1BB8758F" w14:textId="56409DDE" w:rsidR="00D52F8A" w:rsidRPr="00D52F8A" w:rsidRDefault="00D52F8A" w:rsidP="00C578D8">
            <w:pPr>
              <w:pStyle w:val="Taulukkoteksti"/>
              <w:jc w:val="center"/>
            </w:pPr>
            <w:r w:rsidRPr="00D52F8A">
              <w:t>1..1</w:t>
            </w:r>
          </w:p>
        </w:tc>
        <w:tc>
          <w:tcPr>
            <w:tcW w:w="850" w:type="dxa"/>
          </w:tcPr>
          <w:p w14:paraId="0E82B7A2" w14:textId="07F539A0" w:rsidR="00D52F8A" w:rsidRPr="00D52F8A" w:rsidRDefault="00D52F8A" w:rsidP="00C578D8">
            <w:pPr>
              <w:pStyle w:val="Taulukkoteksti"/>
              <w:jc w:val="center"/>
            </w:pPr>
            <w:r w:rsidRPr="00D52F8A">
              <w:t>II</w:t>
            </w:r>
          </w:p>
        </w:tc>
        <w:tc>
          <w:tcPr>
            <w:tcW w:w="5812" w:type="dxa"/>
          </w:tcPr>
          <w:p w14:paraId="65B058C8" w14:textId="77777777" w:rsidR="00D52F8A" w:rsidRPr="00C578D8" w:rsidRDefault="00D52F8A">
            <w:pPr>
              <w:pStyle w:val="Taulukkoteksti"/>
            </w:pPr>
            <w:r w:rsidRPr="00C578D8">
              <w:t>Asiakirjan arkistoinnissa asiakirjan arkistoivan ammattihenkilön rekisteröintinumero</w:t>
            </w:r>
          </w:p>
          <w:p w14:paraId="47CB7CAC" w14:textId="394AF08F" w:rsidR="00D52F8A" w:rsidRPr="00D52F8A" w:rsidRDefault="00D52F8A">
            <w:pPr>
              <w:pStyle w:val="Taulukkoteksti"/>
            </w:pPr>
            <w:r w:rsidRPr="00C578D8">
              <w:t>Asiakirjan ja asiakkuustietojen koosteen palautuksessa &lt;id nullFlavor="NA"/&gt;</w:t>
            </w:r>
          </w:p>
        </w:tc>
      </w:tr>
      <w:tr w:rsidR="00D52F8A" w:rsidRPr="0047041C" w14:paraId="4E7EB4BA" w14:textId="77777777" w:rsidTr="00C578D8">
        <w:tc>
          <w:tcPr>
            <w:tcW w:w="2127" w:type="dxa"/>
          </w:tcPr>
          <w:p w14:paraId="5809DA43" w14:textId="0AFB7A1D" w:rsidR="00D52F8A" w:rsidRPr="00D52F8A" w:rsidRDefault="009A2F9A">
            <w:pPr>
              <w:pStyle w:val="Taulukkoteksti"/>
            </w:pPr>
            <w:hyperlink r:id="rId82" w:anchor="Role-code-att" w:tooltip="../../../infrastructure/rim/rim.htm#Role-code-att" w:history="1">
              <w:r w:rsidR="00D52F8A" w:rsidRPr="00D52F8A">
                <w:t>code</w:t>
              </w:r>
            </w:hyperlink>
          </w:p>
        </w:tc>
        <w:tc>
          <w:tcPr>
            <w:tcW w:w="709" w:type="dxa"/>
          </w:tcPr>
          <w:p w14:paraId="0D072ED5" w14:textId="6C886E0B" w:rsidR="00D52F8A" w:rsidRPr="00D52F8A" w:rsidRDefault="00D52F8A" w:rsidP="00C578D8">
            <w:pPr>
              <w:pStyle w:val="Taulukkoteksti"/>
              <w:jc w:val="center"/>
            </w:pPr>
            <w:r w:rsidRPr="00D52F8A">
              <w:t>0..1</w:t>
            </w:r>
          </w:p>
        </w:tc>
        <w:tc>
          <w:tcPr>
            <w:tcW w:w="709" w:type="dxa"/>
          </w:tcPr>
          <w:p w14:paraId="679C69D5" w14:textId="48F28F16" w:rsidR="00D52F8A" w:rsidRPr="00D52F8A" w:rsidRDefault="00D52F8A" w:rsidP="00C578D8">
            <w:pPr>
              <w:pStyle w:val="Taulukkoteksti"/>
              <w:jc w:val="center"/>
            </w:pPr>
            <w:r w:rsidRPr="00D52F8A">
              <w:t>0..0</w:t>
            </w:r>
          </w:p>
        </w:tc>
        <w:tc>
          <w:tcPr>
            <w:tcW w:w="850" w:type="dxa"/>
          </w:tcPr>
          <w:p w14:paraId="76950304" w14:textId="1C6818D5" w:rsidR="00D52F8A" w:rsidRPr="00D52F8A" w:rsidRDefault="009A2F9A" w:rsidP="00C578D8">
            <w:pPr>
              <w:pStyle w:val="Taulukkoteksti"/>
              <w:jc w:val="center"/>
            </w:pPr>
            <w:hyperlink r:id="rId83" w:anchor="dt-CE" w:tooltip="../../../infrastructure/datatypes/datatypes.htm#dt-CE" w:history="1">
              <w:r w:rsidR="00D52F8A" w:rsidRPr="00D52F8A">
                <w:t>CE</w:t>
              </w:r>
            </w:hyperlink>
          </w:p>
        </w:tc>
        <w:tc>
          <w:tcPr>
            <w:tcW w:w="5812" w:type="dxa"/>
          </w:tcPr>
          <w:p w14:paraId="4DA1AD35" w14:textId="608D750D" w:rsidR="00D52F8A" w:rsidRPr="00D52F8A" w:rsidRDefault="00D52F8A">
            <w:pPr>
              <w:pStyle w:val="Taulukkoteksti"/>
            </w:pPr>
            <w:r w:rsidRPr="00D52F8A">
              <w:t>Ei käytetä</w:t>
            </w:r>
          </w:p>
        </w:tc>
      </w:tr>
      <w:tr w:rsidR="00D52F8A" w:rsidRPr="0047041C" w14:paraId="498DEAF9" w14:textId="77777777" w:rsidTr="00C578D8">
        <w:tc>
          <w:tcPr>
            <w:tcW w:w="2127" w:type="dxa"/>
          </w:tcPr>
          <w:p w14:paraId="6DE821AE" w14:textId="2DD04D1D" w:rsidR="00D52F8A" w:rsidRPr="00D52F8A" w:rsidRDefault="009A2F9A">
            <w:pPr>
              <w:pStyle w:val="Taulukkoteksti"/>
            </w:pPr>
            <w:hyperlink r:id="rId84" w:anchor="Role-addr-att" w:tooltip="../../../infrastructure/rim/rim.htm#Role-addr-att" w:history="1">
              <w:r w:rsidR="00D52F8A" w:rsidRPr="00D52F8A">
                <w:t>addr</w:t>
              </w:r>
            </w:hyperlink>
          </w:p>
        </w:tc>
        <w:tc>
          <w:tcPr>
            <w:tcW w:w="709" w:type="dxa"/>
          </w:tcPr>
          <w:p w14:paraId="7D60EF71" w14:textId="2B2B1FC3" w:rsidR="00D52F8A" w:rsidRPr="00D52F8A" w:rsidRDefault="00D52F8A" w:rsidP="00C578D8">
            <w:pPr>
              <w:pStyle w:val="Taulukkoteksti"/>
              <w:jc w:val="center"/>
            </w:pPr>
            <w:r w:rsidRPr="00D52F8A">
              <w:t>0..*</w:t>
            </w:r>
          </w:p>
        </w:tc>
        <w:tc>
          <w:tcPr>
            <w:tcW w:w="709" w:type="dxa"/>
          </w:tcPr>
          <w:p w14:paraId="0ACEBD29" w14:textId="306E4798" w:rsidR="00D52F8A" w:rsidRPr="00D52F8A" w:rsidRDefault="00D52F8A" w:rsidP="00C578D8">
            <w:pPr>
              <w:pStyle w:val="Taulukkoteksti"/>
              <w:jc w:val="center"/>
            </w:pPr>
            <w:r w:rsidRPr="00D52F8A">
              <w:t>0..0</w:t>
            </w:r>
          </w:p>
        </w:tc>
        <w:tc>
          <w:tcPr>
            <w:tcW w:w="850" w:type="dxa"/>
          </w:tcPr>
          <w:p w14:paraId="383B9228" w14:textId="11BD5E33" w:rsidR="00D52F8A" w:rsidRPr="00D52F8A" w:rsidRDefault="00D52F8A" w:rsidP="00C578D8">
            <w:pPr>
              <w:pStyle w:val="Taulukkoteksti"/>
              <w:jc w:val="center"/>
            </w:pPr>
            <w:r w:rsidRPr="00D52F8A">
              <w:t>BAG</w:t>
            </w:r>
            <w:hyperlink r:id="rId85" w:anchor="dt-AD" w:tooltip="../../../infrastructure/datatypes/datatypes.htm#dt-AD" w:history="1">
              <w:r w:rsidRPr="00D52F8A">
                <w:t>&lt;AD&gt;</w:t>
              </w:r>
            </w:hyperlink>
          </w:p>
        </w:tc>
        <w:tc>
          <w:tcPr>
            <w:tcW w:w="5812" w:type="dxa"/>
          </w:tcPr>
          <w:p w14:paraId="6062CE37" w14:textId="28D3850C" w:rsidR="00D52F8A" w:rsidRPr="00D52F8A" w:rsidRDefault="00D52F8A">
            <w:pPr>
              <w:pStyle w:val="Taulukkoteksti"/>
            </w:pPr>
            <w:r w:rsidRPr="00D52F8A">
              <w:t xml:space="preserve">Ei käytetä </w:t>
            </w:r>
          </w:p>
        </w:tc>
      </w:tr>
      <w:tr w:rsidR="00D52F8A" w:rsidRPr="0047041C" w14:paraId="4CEF5BE2" w14:textId="77777777" w:rsidTr="00C578D8">
        <w:tc>
          <w:tcPr>
            <w:tcW w:w="2127" w:type="dxa"/>
          </w:tcPr>
          <w:p w14:paraId="647C27E0" w14:textId="55A3F1E1" w:rsidR="00D52F8A" w:rsidRPr="00D52F8A" w:rsidRDefault="009A2F9A">
            <w:pPr>
              <w:pStyle w:val="Taulukkoteksti"/>
            </w:pPr>
            <w:hyperlink r:id="rId86" w:anchor="Role-telecom-att" w:tooltip="../../../infrastructure/rim/rim.htm#Role-telecom-att" w:history="1">
              <w:r w:rsidR="00D52F8A" w:rsidRPr="00D52F8A">
                <w:t>telecom</w:t>
              </w:r>
            </w:hyperlink>
          </w:p>
        </w:tc>
        <w:tc>
          <w:tcPr>
            <w:tcW w:w="709" w:type="dxa"/>
          </w:tcPr>
          <w:p w14:paraId="0A1298EA" w14:textId="0D831A62" w:rsidR="00D52F8A" w:rsidRPr="00D52F8A" w:rsidRDefault="00D52F8A" w:rsidP="00C578D8">
            <w:pPr>
              <w:pStyle w:val="Taulukkoteksti"/>
              <w:jc w:val="center"/>
            </w:pPr>
            <w:r w:rsidRPr="00D52F8A">
              <w:t>0..*</w:t>
            </w:r>
          </w:p>
        </w:tc>
        <w:tc>
          <w:tcPr>
            <w:tcW w:w="709" w:type="dxa"/>
          </w:tcPr>
          <w:p w14:paraId="06810900" w14:textId="7997ECAD" w:rsidR="00D52F8A" w:rsidRPr="00D52F8A" w:rsidRDefault="00D52F8A" w:rsidP="00C578D8">
            <w:pPr>
              <w:pStyle w:val="Taulukkoteksti"/>
              <w:jc w:val="center"/>
            </w:pPr>
            <w:r w:rsidRPr="00D52F8A">
              <w:t>0..0</w:t>
            </w:r>
          </w:p>
        </w:tc>
        <w:tc>
          <w:tcPr>
            <w:tcW w:w="850" w:type="dxa"/>
          </w:tcPr>
          <w:p w14:paraId="1F42FD20" w14:textId="545FA933" w:rsidR="00D52F8A" w:rsidRPr="00D52F8A" w:rsidRDefault="009A2F9A" w:rsidP="00C578D8">
            <w:pPr>
              <w:pStyle w:val="Taulukkoteksti"/>
              <w:jc w:val="center"/>
            </w:pPr>
            <w:hyperlink r:id="rId87" w:anchor="dt-TEL" w:tooltip="../../../infrastructure/datatypes/datatypes.htm#dt-TEL" w:history="1">
              <w:r w:rsidR="00D52F8A" w:rsidRPr="00D52F8A">
                <w:t>BAG&lt;TEL&gt;</w:t>
              </w:r>
            </w:hyperlink>
          </w:p>
        </w:tc>
        <w:tc>
          <w:tcPr>
            <w:tcW w:w="5812" w:type="dxa"/>
          </w:tcPr>
          <w:p w14:paraId="67F569F9" w14:textId="74EAE935" w:rsidR="00D52F8A" w:rsidRPr="00D52F8A" w:rsidRDefault="00D52F8A">
            <w:pPr>
              <w:pStyle w:val="Taulukkoteksti"/>
            </w:pPr>
            <w:r w:rsidRPr="00D52F8A">
              <w:t>Ei käytetä</w:t>
            </w:r>
          </w:p>
        </w:tc>
      </w:tr>
      <w:tr w:rsidR="00D52F8A" w:rsidRPr="0047041C" w14:paraId="70144282" w14:textId="77777777" w:rsidTr="00C578D8">
        <w:tc>
          <w:tcPr>
            <w:tcW w:w="2127" w:type="dxa"/>
            <w:shd w:val="clear" w:color="auto" w:fill="E2DEF2" w:themeFill="accent5" w:themeFillTint="33"/>
          </w:tcPr>
          <w:p w14:paraId="3A09A75F" w14:textId="1C661CCB" w:rsidR="00D52F8A" w:rsidRPr="00D52F8A" w:rsidRDefault="00D52F8A">
            <w:pPr>
              <w:pStyle w:val="Taulukkoteksti"/>
            </w:pPr>
            <w:r w:rsidRPr="00D52F8A">
              <w:rPr>
                <w:i/>
                <w:iCs/>
              </w:rPr>
              <w:t>assignedAuthorChoice</w:t>
            </w:r>
          </w:p>
        </w:tc>
        <w:tc>
          <w:tcPr>
            <w:tcW w:w="709" w:type="dxa"/>
            <w:shd w:val="clear" w:color="auto" w:fill="E2DEF2" w:themeFill="accent5" w:themeFillTint="33"/>
          </w:tcPr>
          <w:p w14:paraId="1F66BD28" w14:textId="146B6886" w:rsidR="00D52F8A" w:rsidRPr="00D52F8A" w:rsidRDefault="00D52F8A" w:rsidP="00C578D8">
            <w:pPr>
              <w:pStyle w:val="Taulukkoteksti"/>
              <w:jc w:val="center"/>
            </w:pPr>
            <w:r w:rsidRPr="00D52F8A">
              <w:t>0..1</w:t>
            </w:r>
          </w:p>
        </w:tc>
        <w:tc>
          <w:tcPr>
            <w:tcW w:w="709" w:type="dxa"/>
            <w:shd w:val="clear" w:color="auto" w:fill="E2DEF2" w:themeFill="accent5" w:themeFillTint="33"/>
          </w:tcPr>
          <w:p w14:paraId="4373729C" w14:textId="779588CF" w:rsidR="00D52F8A" w:rsidRPr="00D52F8A" w:rsidRDefault="00D52F8A" w:rsidP="00C578D8">
            <w:pPr>
              <w:pStyle w:val="Taulukkoteksti"/>
              <w:jc w:val="center"/>
            </w:pPr>
            <w:r w:rsidRPr="00D52F8A">
              <w:t>0..1</w:t>
            </w:r>
          </w:p>
        </w:tc>
        <w:tc>
          <w:tcPr>
            <w:tcW w:w="850" w:type="dxa"/>
            <w:shd w:val="clear" w:color="auto" w:fill="E2DEF2" w:themeFill="accent5" w:themeFillTint="33"/>
          </w:tcPr>
          <w:p w14:paraId="3F00A4A9" w14:textId="3EAE6CE1" w:rsidR="00D52F8A" w:rsidRPr="00D52F8A" w:rsidRDefault="00D52F8A" w:rsidP="00C578D8">
            <w:pPr>
              <w:pStyle w:val="Taulukkoteksti"/>
              <w:jc w:val="center"/>
            </w:pPr>
            <w:r w:rsidRPr="00D52F8A">
              <w:t>choice-rakenne</w:t>
            </w:r>
          </w:p>
        </w:tc>
        <w:tc>
          <w:tcPr>
            <w:tcW w:w="5812" w:type="dxa"/>
            <w:shd w:val="clear" w:color="auto" w:fill="E2DEF2" w:themeFill="accent5" w:themeFillTint="33"/>
          </w:tcPr>
          <w:p w14:paraId="16B9C702" w14:textId="4493BAFF" w:rsidR="00D52F8A" w:rsidRPr="00D52F8A" w:rsidRDefault="00D52F8A">
            <w:pPr>
              <w:pStyle w:val="Taulukkoteksti"/>
            </w:pPr>
            <w:r w:rsidRPr="00D52F8A">
              <w:t>choice-rakenne, josta käytössä vain assignedPerson-luokka</w:t>
            </w:r>
          </w:p>
        </w:tc>
      </w:tr>
      <w:tr w:rsidR="00D52F8A" w:rsidRPr="0047041C" w14:paraId="2C17B53F" w14:textId="77777777" w:rsidTr="00C578D8">
        <w:tc>
          <w:tcPr>
            <w:tcW w:w="2127" w:type="dxa"/>
            <w:shd w:val="clear" w:color="auto" w:fill="E2DEF2" w:themeFill="accent5" w:themeFillTint="33"/>
          </w:tcPr>
          <w:p w14:paraId="65F51B15" w14:textId="72799882" w:rsidR="00D52F8A" w:rsidRPr="00D52F8A" w:rsidRDefault="00D52F8A">
            <w:pPr>
              <w:pStyle w:val="Taulukkoteksti"/>
            </w:pPr>
            <w:r w:rsidRPr="00D52F8A">
              <w:t>assignedPerson</w:t>
            </w:r>
          </w:p>
        </w:tc>
        <w:tc>
          <w:tcPr>
            <w:tcW w:w="709" w:type="dxa"/>
            <w:shd w:val="clear" w:color="auto" w:fill="E2DEF2" w:themeFill="accent5" w:themeFillTint="33"/>
          </w:tcPr>
          <w:p w14:paraId="071CD54A" w14:textId="3DDCA531" w:rsidR="00D52F8A" w:rsidRPr="00D52F8A" w:rsidRDefault="00D52F8A" w:rsidP="00C578D8">
            <w:pPr>
              <w:pStyle w:val="Taulukkoteksti"/>
              <w:jc w:val="center"/>
            </w:pPr>
            <w:r w:rsidRPr="00D52F8A">
              <w:t>..</w:t>
            </w:r>
          </w:p>
        </w:tc>
        <w:tc>
          <w:tcPr>
            <w:tcW w:w="709" w:type="dxa"/>
            <w:shd w:val="clear" w:color="auto" w:fill="E2DEF2" w:themeFill="accent5" w:themeFillTint="33"/>
          </w:tcPr>
          <w:p w14:paraId="782F377E" w14:textId="77777777" w:rsidR="00D52F8A" w:rsidRPr="00D52F8A" w:rsidRDefault="00D52F8A" w:rsidP="00C578D8">
            <w:pPr>
              <w:pStyle w:val="Taulukkoteksti"/>
              <w:jc w:val="center"/>
            </w:pPr>
          </w:p>
        </w:tc>
        <w:tc>
          <w:tcPr>
            <w:tcW w:w="850" w:type="dxa"/>
            <w:shd w:val="clear" w:color="auto" w:fill="E2DEF2" w:themeFill="accent5" w:themeFillTint="33"/>
          </w:tcPr>
          <w:p w14:paraId="4670E525" w14:textId="54BA2D47" w:rsidR="00D52F8A" w:rsidRPr="00D52F8A" w:rsidRDefault="00D52F8A" w:rsidP="00C578D8">
            <w:pPr>
              <w:pStyle w:val="Taulukkoteksti"/>
              <w:jc w:val="center"/>
            </w:pPr>
            <w:r w:rsidRPr="00D52F8A">
              <w:t>assignedPerson</w:t>
            </w:r>
          </w:p>
        </w:tc>
        <w:tc>
          <w:tcPr>
            <w:tcW w:w="5812" w:type="dxa"/>
            <w:shd w:val="clear" w:color="auto" w:fill="E2DEF2" w:themeFill="accent5" w:themeFillTint="33"/>
          </w:tcPr>
          <w:p w14:paraId="74138665" w14:textId="77777777" w:rsidR="00D52F8A" w:rsidRPr="00D52F8A" w:rsidRDefault="00D52F8A">
            <w:pPr>
              <w:pStyle w:val="Taulukkoteksti"/>
            </w:pPr>
          </w:p>
        </w:tc>
      </w:tr>
      <w:tr w:rsidR="00D52F8A" w:rsidRPr="0047041C" w14:paraId="415410ED" w14:textId="77777777" w:rsidTr="00C578D8">
        <w:tc>
          <w:tcPr>
            <w:tcW w:w="2127" w:type="dxa"/>
          </w:tcPr>
          <w:p w14:paraId="54486A90" w14:textId="51033996" w:rsidR="00D52F8A" w:rsidRPr="00D52F8A" w:rsidRDefault="009A2F9A">
            <w:pPr>
              <w:pStyle w:val="Taulukkoteksti"/>
            </w:pPr>
            <w:hyperlink r:id="rId88" w:anchor="Entity-classCode-att" w:tooltip="../../../infrastructure/rim/rim.htm#Entity-classCode-att" w:history="1">
              <w:r w:rsidR="00D52F8A" w:rsidRPr="00D52F8A">
                <w:t>classCode</w:t>
              </w:r>
            </w:hyperlink>
          </w:p>
        </w:tc>
        <w:tc>
          <w:tcPr>
            <w:tcW w:w="709" w:type="dxa"/>
          </w:tcPr>
          <w:p w14:paraId="792D0188" w14:textId="03C520A3" w:rsidR="00D52F8A" w:rsidRPr="00D52F8A" w:rsidRDefault="00D52F8A" w:rsidP="00C578D8">
            <w:pPr>
              <w:pStyle w:val="Taulukkoteksti"/>
              <w:jc w:val="center"/>
            </w:pPr>
            <w:r w:rsidRPr="00D52F8A">
              <w:t>1..1</w:t>
            </w:r>
          </w:p>
        </w:tc>
        <w:tc>
          <w:tcPr>
            <w:tcW w:w="709" w:type="dxa"/>
          </w:tcPr>
          <w:p w14:paraId="4EA0BBD6" w14:textId="3C81CB55" w:rsidR="00D52F8A" w:rsidRPr="00D52F8A" w:rsidRDefault="00D52F8A" w:rsidP="00C578D8">
            <w:pPr>
              <w:pStyle w:val="Taulukkoteksti"/>
              <w:jc w:val="center"/>
            </w:pPr>
            <w:r w:rsidRPr="00D52F8A">
              <w:t>1..1</w:t>
            </w:r>
          </w:p>
        </w:tc>
        <w:tc>
          <w:tcPr>
            <w:tcW w:w="850" w:type="dxa"/>
          </w:tcPr>
          <w:p w14:paraId="0752DD48" w14:textId="5A62459B" w:rsidR="00D52F8A" w:rsidRPr="00D52F8A" w:rsidRDefault="009A2F9A" w:rsidP="00C578D8">
            <w:pPr>
              <w:pStyle w:val="Taulukkoteksti"/>
              <w:jc w:val="center"/>
            </w:pPr>
            <w:hyperlink r:id="rId89" w:anchor="dt-CS" w:tooltip="../../../infrastructure/datatypes/datatypes.htm#dt-CS" w:history="1">
              <w:r w:rsidR="00D52F8A" w:rsidRPr="00D52F8A">
                <w:t>CS</w:t>
              </w:r>
            </w:hyperlink>
          </w:p>
        </w:tc>
        <w:tc>
          <w:tcPr>
            <w:tcW w:w="5812" w:type="dxa"/>
          </w:tcPr>
          <w:p w14:paraId="10FFD326" w14:textId="07154153" w:rsidR="00D52F8A" w:rsidRPr="00D52F8A" w:rsidRDefault="00D52F8A">
            <w:pPr>
              <w:pStyle w:val="Taulukkoteksti"/>
            </w:pPr>
            <w:r w:rsidRPr="00D52F8A">
              <w:t>Vakioarvo ”PSN”</w:t>
            </w:r>
          </w:p>
        </w:tc>
      </w:tr>
      <w:tr w:rsidR="00D52F8A" w:rsidRPr="0047041C" w14:paraId="43FE18A2" w14:textId="77777777" w:rsidTr="00C578D8">
        <w:tc>
          <w:tcPr>
            <w:tcW w:w="2127" w:type="dxa"/>
          </w:tcPr>
          <w:p w14:paraId="511A2FCF" w14:textId="5577C3D9" w:rsidR="00D52F8A" w:rsidRPr="00D52F8A" w:rsidRDefault="009A2F9A">
            <w:pPr>
              <w:pStyle w:val="Taulukkoteksti"/>
            </w:pPr>
            <w:hyperlink r:id="rId90" w:anchor="Entity-determinerCode-att" w:tooltip="../../../infrastructure/rim/rim.htm#Entity-determinerCode-att" w:history="1">
              <w:r w:rsidR="00D52F8A" w:rsidRPr="00D52F8A">
                <w:t>determinerCode</w:t>
              </w:r>
            </w:hyperlink>
          </w:p>
        </w:tc>
        <w:tc>
          <w:tcPr>
            <w:tcW w:w="709" w:type="dxa"/>
          </w:tcPr>
          <w:p w14:paraId="74A8FEA0" w14:textId="6EA14C99" w:rsidR="00D52F8A" w:rsidRPr="00D52F8A" w:rsidRDefault="00D52F8A" w:rsidP="00C578D8">
            <w:pPr>
              <w:pStyle w:val="Taulukkoteksti"/>
              <w:jc w:val="center"/>
            </w:pPr>
            <w:r w:rsidRPr="00D52F8A">
              <w:t>1..1</w:t>
            </w:r>
          </w:p>
        </w:tc>
        <w:tc>
          <w:tcPr>
            <w:tcW w:w="709" w:type="dxa"/>
          </w:tcPr>
          <w:p w14:paraId="123D2595" w14:textId="3D047195" w:rsidR="00D52F8A" w:rsidRPr="00D52F8A" w:rsidRDefault="00D52F8A" w:rsidP="00C578D8">
            <w:pPr>
              <w:pStyle w:val="Taulukkoteksti"/>
              <w:jc w:val="center"/>
            </w:pPr>
            <w:r w:rsidRPr="00D52F8A">
              <w:t>1..1</w:t>
            </w:r>
          </w:p>
        </w:tc>
        <w:tc>
          <w:tcPr>
            <w:tcW w:w="850" w:type="dxa"/>
          </w:tcPr>
          <w:p w14:paraId="4ED77682" w14:textId="6E863F76" w:rsidR="00D52F8A" w:rsidRPr="00D52F8A" w:rsidRDefault="009A2F9A" w:rsidP="00C578D8">
            <w:pPr>
              <w:pStyle w:val="Taulukkoteksti"/>
              <w:jc w:val="center"/>
            </w:pPr>
            <w:hyperlink r:id="rId91" w:anchor="dt-CS" w:tooltip="../../../infrastructure/datatypes/datatypes.htm#dt-CS" w:history="1">
              <w:r w:rsidR="00D52F8A" w:rsidRPr="00D52F8A">
                <w:t>CS</w:t>
              </w:r>
            </w:hyperlink>
          </w:p>
        </w:tc>
        <w:tc>
          <w:tcPr>
            <w:tcW w:w="5812" w:type="dxa"/>
          </w:tcPr>
          <w:p w14:paraId="3AEA279A" w14:textId="028EFE4A" w:rsidR="00D52F8A" w:rsidRPr="00D52F8A" w:rsidRDefault="00D52F8A">
            <w:pPr>
              <w:pStyle w:val="Taulukkoteksti"/>
            </w:pPr>
            <w:r w:rsidRPr="00D52F8A">
              <w:t>Vakioarvo ”INSTANCE”</w:t>
            </w:r>
          </w:p>
        </w:tc>
      </w:tr>
      <w:tr w:rsidR="00D52F8A" w:rsidRPr="0047041C" w14:paraId="5A0A4F11" w14:textId="77777777" w:rsidTr="00C578D8">
        <w:tc>
          <w:tcPr>
            <w:tcW w:w="2127" w:type="dxa"/>
          </w:tcPr>
          <w:p w14:paraId="0603E8F4" w14:textId="664AC32E" w:rsidR="00D52F8A" w:rsidRPr="00D52F8A" w:rsidRDefault="009A2F9A">
            <w:pPr>
              <w:pStyle w:val="Taulukkoteksti"/>
            </w:pPr>
            <w:hyperlink r:id="rId92" w:anchor="Entity-name-att" w:tooltip="../../../infrastructure/rim/rim.htm#Entity-name-att" w:history="1">
              <w:r w:rsidR="00D52F8A" w:rsidRPr="00D52F8A">
                <w:t>name</w:t>
              </w:r>
            </w:hyperlink>
          </w:p>
        </w:tc>
        <w:tc>
          <w:tcPr>
            <w:tcW w:w="709" w:type="dxa"/>
          </w:tcPr>
          <w:p w14:paraId="5F0C93E8" w14:textId="5D2EAE5A" w:rsidR="00D52F8A" w:rsidRPr="00D52F8A" w:rsidRDefault="00D52F8A" w:rsidP="00C578D8">
            <w:pPr>
              <w:pStyle w:val="Taulukkoteksti"/>
              <w:jc w:val="center"/>
            </w:pPr>
            <w:r w:rsidRPr="00D52F8A">
              <w:t>0..*</w:t>
            </w:r>
          </w:p>
        </w:tc>
        <w:tc>
          <w:tcPr>
            <w:tcW w:w="709" w:type="dxa"/>
          </w:tcPr>
          <w:p w14:paraId="00931F20" w14:textId="62E38916" w:rsidR="00D52F8A" w:rsidRPr="00D52F8A" w:rsidRDefault="00D52F8A" w:rsidP="00C578D8">
            <w:pPr>
              <w:pStyle w:val="Taulukkoteksti"/>
              <w:jc w:val="center"/>
            </w:pPr>
            <w:r w:rsidRPr="00D52F8A">
              <w:t>0..*</w:t>
            </w:r>
          </w:p>
        </w:tc>
        <w:tc>
          <w:tcPr>
            <w:tcW w:w="850" w:type="dxa"/>
          </w:tcPr>
          <w:p w14:paraId="271DBB0F" w14:textId="4E0EFB64" w:rsidR="00D52F8A" w:rsidRPr="00D52F8A" w:rsidRDefault="00D52F8A" w:rsidP="00C578D8">
            <w:pPr>
              <w:pStyle w:val="Taulukkoteksti"/>
              <w:jc w:val="center"/>
            </w:pPr>
            <w:r w:rsidRPr="00D52F8A">
              <w:t>BAG&lt;PN&gt;</w:t>
            </w:r>
          </w:p>
        </w:tc>
        <w:tc>
          <w:tcPr>
            <w:tcW w:w="5812" w:type="dxa"/>
          </w:tcPr>
          <w:p w14:paraId="2FCF0279" w14:textId="77777777" w:rsidR="00D52F8A" w:rsidRPr="00D52F8A" w:rsidRDefault="00D52F8A">
            <w:pPr>
              <w:pStyle w:val="Taulukkoteksti"/>
            </w:pPr>
            <w:r w:rsidRPr="00D52F8A">
              <w:t xml:space="preserve">Asiakirjan arkistoinnissa asiakirjan arkistoivan ammattihenkilön nimitiedot </w:t>
            </w:r>
          </w:p>
          <w:p w14:paraId="3A9DFD47" w14:textId="339E98F3" w:rsidR="00D52F8A" w:rsidRPr="00D52F8A" w:rsidRDefault="00D52F8A">
            <w:pPr>
              <w:pStyle w:val="Taulukkoteksti"/>
            </w:pPr>
            <w:r w:rsidRPr="00D52F8A">
              <w:t>Asiakirjan ja asiakkuustietojen koosteen palautuksessa &lt;name nullFlavor="NA"/&gt;</w:t>
            </w:r>
          </w:p>
        </w:tc>
      </w:tr>
      <w:tr w:rsidR="00D52F8A" w:rsidRPr="0047041C" w14:paraId="4399BEF1" w14:textId="77777777" w:rsidTr="00C578D8">
        <w:tc>
          <w:tcPr>
            <w:tcW w:w="2127" w:type="dxa"/>
            <w:shd w:val="clear" w:color="auto" w:fill="E2DEF2" w:themeFill="accent5" w:themeFillTint="33"/>
          </w:tcPr>
          <w:p w14:paraId="58881F3C" w14:textId="58B3A095" w:rsidR="00D52F8A" w:rsidRPr="00D52F8A" w:rsidRDefault="00D52F8A">
            <w:pPr>
              <w:pStyle w:val="Taulukkoteksti"/>
            </w:pPr>
            <w:r w:rsidRPr="00D52F8A">
              <w:t>assignedAuthoringDevice</w:t>
            </w:r>
          </w:p>
        </w:tc>
        <w:tc>
          <w:tcPr>
            <w:tcW w:w="709" w:type="dxa"/>
            <w:shd w:val="clear" w:color="auto" w:fill="E2DEF2" w:themeFill="accent5" w:themeFillTint="33"/>
          </w:tcPr>
          <w:p w14:paraId="79231563" w14:textId="7E244ECA" w:rsidR="00D52F8A" w:rsidRPr="00D52F8A" w:rsidRDefault="00D52F8A" w:rsidP="00C578D8">
            <w:pPr>
              <w:pStyle w:val="Taulukkoteksti"/>
              <w:jc w:val="center"/>
            </w:pPr>
            <w:r w:rsidRPr="00D52F8A">
              <w:t>..</w:t>
            </w:r>
          </w:p>
        </w:tc>
        <w:tc>
          <w:tcPr>
            <w:tcW w:w="709" w:type="dxa"/>
            <w:shd w:val="clear" w:color="auto" w:fill="E2DEF2" w:themeFill="accent5" w:themeFillTint="33"/>
          </w:tcPr>
          <w:p w14:paraId="51F879F0" w14:textId="51EF9358" w:rsidR="00D52F8A" w:rsidRPr="00D52F8A" w:rsidRDefault="00D52F8A" w:rsidP="00C578D8">
            <w:pPr>
              <w:pStyle w:val="Taulukkoteksti"/>
              <w:jc w:val="center"/>
            </w:pPr>
            <w:r w:rsidRPr="00D52F8A">
              <w:t>0..0</w:t>
            </w:r>
          </w:p>
        </w:tc>
        <w:tc>
          <w:tcPr>
            <w:tcW w:w="850" w:type="dxa"/>
            <w:shd w:val="clear" w:color="auto" w:fill="E2DEF2" w:themeFill="accent5" w:themeFillTint="33"/>
          </w:tcPr>
          <w:p w14:paraId="446AD982" w14:textId="6EF46976" w:rsidR="00D52F8A" w:rsidRPr="00D52F8A" w:rsidRDefault="00D52F8A" w:rsidP="00C578D8">
            <w:pPr>
              <w:pStyle w:val="Taulukkoteksti"/>
              <w:jc w:val="center"/>
            </w:pPr>
            <w:r w:rsidRPr="00D52F8A">
              <w:t>AuthoringDevice</w:t>
            </w:r>
          </w:p>
        </w:tc>
        <w:tc>
          <w:tcPr>
            <w:tcW w:w="5812" w:type="dxa"/>
            <w:shd w:val="clear" w:color="auto" w:fill="E2DEF2" w:themeFill="accent5" w:themeFillTint="33"/>
          </w:tcPr>
          <w:p w14:paraId="52272A97" w14:textId="317ED38C" w:rsidR="00D52F8A" w:rsidRPr="00D52F8A" w:rsidRDefault="00D52F8A">
            <w:pPr>
              <w:pStyle w:val="Taulukkoteksti"/>
            </w:pPr>
            <w:r w:rsidRPr="00D52F8A">
              <w:t>Luokkaa ei käytetä asiakastiedon arkistossa</w:t>
            </w:r>
          </w:p>
        </w:tc>
      </w:tr>
      <w:tr w:rsidR="00D52F8A" w:rsidRPr="0047041C" w14:paraId="674A7197" w14:textId="77777777" w:rsidTr="00C578D8">
        <w:tc>
          <w:tcPr>
            <w:tcW w:w="2127" w:type="dxa"/>
          </w:tcPr>
          <w:p w14:paraId="653A88D7" w14:textId="1190A631" w:rsidR="00D52F8A" w:rsidRPr="00D52F8A" w:rsidRDefault="009A2F9A">
            <w:pPr>
              <w:pStyle w:val="Taulukkoteksti"/>
            </w:pPr>
            <w:hyperlink r:id="rId93" w:anchor="Entity-classCode-att" w:tooltip="../../../infrastructure/rim/rim.htm#Entity-classCode-att" w:history="1">
              <w:r w:rsidR="00D52F8A" w:rsidRPr="00D52F8A">
                <w:rPr>
                  <w:color w:val="A6A6A6" w:themeColor="background1" w:themeShade="A6"/>
                </w:rPr>
                <w:t>classCode</w:t>
              </w:r>
            </w:hyperlink>
          </w:p>
        </w:tc>
        <w:tc>
          <w:tcPr>
            <w:tcW w:w="709" w:type="dxa"/>
          </w:tcPr>
          <w:p w14:paraId="11A096A5" w14:textId="75445E12" w:rsidR="00D52F8A" w:rsidRPr="00D52F8A" w:rsidRDefault="00D52F8A" w:rsidP="00C578D8">
            <w:pPr>
              <w:pStyle w:val="Taulukkoteksti"/>
              <w:jc w:val="center"/>
            </w:pPr>
            <w:r w:rsidRPr="00D52F8A">
              <w:rPr>
                <w:color w:val="A6A6A6" w:themeColor="background1" w:themeShade="A6"/>
              </w:rPr>
              <w:t>1..1</w:t>
            </w:r>
          </w:p>
        </w:tc>
        <w:tc>
          <w:tcPr>
            <w:tcW w:w="709" w:type="dxa"/>
          </w:tcPr>
          <w:p w14:paraId="58BFF90E" w14:textId="5AD9C230" w:rsidR="00D52F8A" w:rsidRPr="00D52F8A" w:rsidRDefault="00D52F8A" w:rsidP="00C578D8">
            <w:pPr>
              <w:pStyle w:val="Taulukkoteksti"/>
              <w:jc w:val="center"/>
            </w:pPr>
            <w:r w:rsidRPr="00D52F8A">
              <w:rPr>
                <w:color w:val="A6A6A6" w:themeColor="background1" w:themeShade="A6"/>
              </w:rPr>
              <w:t>0..0</w:t>
            </w:r>
          </w:p>
        </w:tc>
        <w:tc>
          <w:tcPr>
            <w:tcW w:w="850" w:type="dxa"/>
          </w:tcPr>
          <w:p w14:paraId="57C26201" w14:textId="6EFB89C5" w:rsidR="00D52F8A" w:rsidRPr="00D52F8A" w:rsidRDefault="009A2F9A" w:rsidP="00C578D8">
            <w:pPr>
              <w:pStyle w:val="Taulukkoteksti"/>
              <w:jc w:val="center"/>
            </w:pPr>
            <w:hyperlink r:id="rId94" w:anchor="dt-CS" w:tooltip="../../../infrastructure/datatypes/datatypes.htm#dt-CS" w:history="1">
              <w:r w:rsidR="00D52F8A" w:rsidRPr="00D52F8A">
                <w:rPr>
                  <w:color w:val="A6A6A6" w:themeColor="background1" w:themeShade="A6"/>
                </w:rPr>
                <w:t>CS</w:t>
              </w:r>
            </w:hyperlink>
          </w:p>
        </w:tc>
        <w:tc>
          <w:tcPr>
            <w:tcW w:w="5812" w:type="dxa"/>
          </w:tcPr>
          <w:p w14:paraId="5736AAFC" w14:textId="3A1840A9" w:rsidR="00D52F8A" w:rsidRPr="00D52F8A" w:rsidRDefault="009A2F9A" w:rsidP="00C578D8">
            <w:pPr>
              <w:pStyle w:val="Taulukkoteksti"/>
            </w:pPr>
            <w:hyperlink r:id="rId95" w:anchor="Entity-classCode-att" w:tooltip="../../../infrastructure/rim/rim.htm#Entity-classCode-att" w:history="1">
              <w:r w:rsidR="00D52F8A" w:rsidRPr="00D52F8A">
                <w:rPr>
                  <w:color w:val="A6A6A6" w:themeColor="background1" w:themeShade="A6"/>
                </w:rPr>
                <w:t>classCode</w:t>
              </w:r>
            </w:hyperlink>
          </w:p>
        </w:tc>
      </w:tr>
      <w:tr w:rsidR="00D52F8A" w:rsidRPr="0047041C" w14:paraId="76B82E72" w14:textId="77777777" w:rsidTr="00C578D8">
        <w:tc>
          <w:tcPr>
            <w:tcW w:w="2127" w:type="dxa"/>
          </w:tcPr>
          <w:p w14:paraId="2DF4AB36" w14:textId="42E13EB5" w:rsidR="00D52F8A" w:rsidRPr="00D52F8A" w:rsidRDefault="009A2F9A">
            <w:pPr>
              <w:pStyle w:val="Taulukkoteksti"/>
            </w:pPr>
            <w:hyperlink r:id="rId96" w:anchor="Entity-determinerCode-att" w:tooltip="../../../infrastructure/rim/rim.htm#Entity-determinerCode-att" w:history="1">
              <w:r w:rsidR="00D52F8A" w:rsidRPr="00D52F8A">
                <w:rPr>
                  <w:color w:val="A6A6A6" w:themeColor="background1" w:themeShade="A6"/>
                </w:rPr>
                <w:t>determinerCode</w:t>
              </w:r>
            </w:hyperlink>
          </w:p>
        </w:tc>
        <w:tc>
          <w:tcPr>
            <w:tcW w:w="709" w:type="dxa"/>
          </w:tcPr>
          <w:p w14:paraId="1E590C0A" w14:textId="562F6E35" w:rsidR="00D52F8A" w:rsidRPr="00D52F8A" w:rsidRDefault="00D52F8A" w:rsidP="00C578D8">
            <w:pPr>
              <w:pStyle w:val="Taulukkoteksti"/>
              <w:jc w:val="center"/>
            </w:pPr>
            <w:r w:rsidRPr="00D52F8A">
              <w:rPr>
                <w:color w:val="A6A6A6" w:themeColor="background1" w:themeShade="A6"/>
              </w:rPr>
              <w:t>1..1</w:t>
            </w:r>
          </w:p>
        </w:tc>
        <w:tc>
          <w:tcPr>
            <w:tcW w:w="709" w:type="dxa"/>
          </w:tcPr>
          <w:p w14:paraId="592F91CE" w14:textId="74A3D9E4" w:rsidR="00D52F8A" w:rsidRPr="00D52F8A" w:rsidRDefault="00D52F8A" w:rsidP="00C578D8">
            <w:pPr>
              <w:pStyle w:val="Taulukkoteksti"/>
              <w:jc w:val="center"/>
            </w:pPr>
            <w:r w:rsidRPr="00D52F8A">
              <w:rPr>
                <w:color w:val="A6A6A6" w:themeColor="background1" w:themeShade="A6"/>
              </w:rPr>
              <w:t>0..0</w:t>
            </w:r>
          </w:p>
        </w:tc>
        <w:tc>
          <w:tcPr>
            <w:tcW w:w="850" w:type="dxa"/>
          </w:tcPr>
          <w:p w14:paraId="10F97231" w14:textId="4CEAFC95" w:rsidR="00D52F8A" w:rsidRPr="00D52F8A" w:rsidRDefault="009A2F9A" w:rsidP="00C578D8">
            <w:pPr>
              <w:pStyle w:val="Taulukkoteksti"/>
              <w:jc w:val="center"/>
            </w:pPr>
            <w:hyperlink r:id="rId97" w:anchor="dt-CS" w:tooltip="../../../infrastructure/datatypes/datatypes.htm#dt-CS" w:history="1">
              <w:r w:rsidR="00D52F8A" w:rsidRPr="00D52F8A">
                <w:rPr>
                  <w:color w:val="A6A6A6" w:themeColor="background1" w:themeShade="A6"/>
                </w:rPr>
                <w:t>CS</w:t>
              </w:r>
            </w:hyperlink>
          </w:p>
        </w:tc>
        <w:tc>
          <w:tcPr>
            <w:tcW w:w="5812" w:type="dxa"/>
          </w:tcPr>
          <w:p w14:paraId="4C9E79EC" w14:textId="4F757420" w:rsidR="00D52F8A" w:rsidRPr="00D52F8A" w:rsidRDefault="009A2F9A" w:rsidP="00C578D8">
            <w:pPr>
              <w:pStyle w:val="Taulukkoteksti"/>
            </w:pPr>
            <w:hyperlink r:id="rId98" w:anchor="Entity-determinerCode-att" w:tooltip="../../../infrastructure/rim/rim.htm#Entity-determinerCode-att" w:history="1">
              <w:r w:rsidR="00D52F8A" w:rsidRPr="00D52F8A">
                <w:rPr>
                  <w:color w:val="A6A6A6" w:themeColor="background1" w:themeShade="A6"/>
                </w:rPr>
                <w:t>determinerCode</w:t>
              </w:r>
            </w:hyperlink>
          </w:p>
        </w:tc>
      </w:tr>
      <w:tr w:rsidR="00D52F8A" w:rsidRPr="0047041C" w14:paraId="1C9D217C" w14:textId="77777777" w:rsidTr="00C578D8">
        <w:tc>
          <w:tcPr>
            <w:tcW w:w="2127" w:type="dxa"/>
          </w:tcPr>
          <w:p w14:paraId="12DAB1D8" w14:textId="6DE8CA99" w:rsidR="00D52F8A" w:rsidRPr="00D52F8A" w:rsidRDefault="009A2F9A">
            <w:pPr>
              <w:pStyle w:val="Taulukkoteksti"/>
            </w:pPr>
            <w:hyperlink r:id="rId99" w:anchor="Entity-code-att" w:tooltip="../../../infrastructure/rim/rim.htm#Entity-code-att" w:history="1">
              <w:r w:rsidR="00D52F8A" w:rsidRPr="00D52F8A">
                <w:rPr>
                  <w:color w:val="A6A6A6" w:themeColor="background1" w:themeShade="A6"/>
                </w:rPr>
                <w:t>code</w:t>
              </w:r>
            </w:hyperlink>
          </w:p>
        </w:tc>
        <w:tc>
          <w:tcPr>
            <w:tcW w:w="709" w:type="dxa"/>
          </w:tcPr>
          <w:p w14:paraId="6AE56AA2" w14:textId="16B1540F" w:rsidR="00D52F8A" w:rsidRPr="00D52F8A" w:rsidRDefault="00D52F8A" w:rsidP="00C578D8">
            <w:pPr>
              <w:pStyle w:val="Taulukkoteksti"/>
              <w:jc w:val="center"/>
            </w:pPr>
            <w:r w:rsidRPr="00D52F8A">
              <w:rPr>
                <w:color w:val="A6A6A6" w:themeColor="background1" w:themeShade="A6"/>
              </w:rPr>
              <w:t>0..1</w:t>
            </w:r>
          </w:p>
        </w:tc>
        <w:tc>
          <w:tcPr>
            <w:tcW w:w="709" w:type="dxa"/>
          </w:tcPr>
          <w:p w14:paraId="7E38A768" w14:textId="2BF27C52" w:rsidR="00D52F8A" w:rsidRPr="00D52F8A" w:rsidRDefault="00D52F8A" w:rsidP="00C578D8">
            <w:pPr>
              <w:pStyle w:val="Taulukkoteksti"/>
              <w:jc w:val="center"/>
            </w:pPr>
            <w:r w:rsidRPr="00D52F8A">
              <w:rPr>
                <w:color w:val="A6A6A6" w:themeColor="background1" w:themeShade="A6"/>
              </w:rPr>
              <w:t>0..0</w:t>
            </w:r>
          </w:p>
        </w:tc>
        <w:tc>
          <w:tcPr>
            <w:tcW w:w="850" w:type="dxa"/>
          </w:tcPr>
          <w:p w14:paraId="5E7B49F9" w14:textId="10982A76" w:rsidR="00D52F8A" w:rsidRPr="00D52F8A" w:rsidRDefault="009A2F9A" w:rsidP="00C578D8">
            <w:pPr>
              <w:pStyle w:val="Taulukkoteksti"/>
              <w:jc w:val="center"/>
            </w:pPr>
            <w:hyperlink r:id="rId100" w:anchor="dt-CE" w:tooltip="../../../infrastructure/datatypes/datatypes.htm#dt-CE" w:history="1">
              <w:r w:rsidR="00D52F8A" w:rsidRPr="00D52F8A">
                <w:rPr>
                  <w:color w:val="A6A6A6" w:themeColor="background1" w:themeShade="A6"/>
                </w:rPr>
                <w:t>CE</w:t>
              </w:r>
            </w:hyperlink>
          </w:p>
        </w:tc>
        <w:tc>
          <w:tcPr>
            <w:tcW w:w="5812" w:type="dxa"/>
          </w:tcPr>
          <w:p w14:paraId="3AD1C5C6" w14:textId="67F4DC92" w:rsidR="00D52F8A" w:rsidRPr="00D52F8A" w:rsidRDefault="009A2F9A">
            <w:pPr>
              <w:pStyle w:val="Taulukkoteksti"/>
            </w:pPr>
            <w:hyperlink r:id="rId101" w:anchor="Entity-code-att" w:tooltip="../../../infrastructure/rim/rim.htm#Entity-code-att" w:history="1">
              <w:r w:rsidR="00D52F8A" w:rsidRPr="00D52F8A">
                <w:rPr>
                  <w:color w:val="A6A6A6" w:themeColor="background1" w:themeShade="A6"/>
                </w:rPr>
                <w:t>code</w:t>
              </w:r>
            </w:hyperlink>
          </w:p>
        </w:tc>
      </w:tr>
      <w:tr w:rsidR="00D52F8A" w:rsidRPr="0047041C" w14:paraId="2AA06750" w14:textId="77777777" w:rsidTr="00C578D8">
        <w:tc>
          <w:tcPr>
            <w:tcW w:w="2127" w:type="dxa"/>
          </w:tcPr>
          <w:p w14:paraId="531A62BE" w14:textId="38A1AE16" w:rsidR="00D52F8A" w:rsidRPr="00D52F8A" w:rsidRDefault="009A2F9A">
            <w:pPr>
              <w:pStyle w:val="Taulukkoteksti"/>
            </w:pPr>
            <w:hyperlink r:id="rId102" w:anchor="Device-softwareName-att" w:tooltip="../../../infrastructure/rim/rim.htm#Device-softwareName-att" w:history="1">
              <w:r w:rsidR="00D52F8A" w:rsidRPr="00D52F8A">
                <w:rPr>
                  <w:iCs/>
                  <w:color w:val="A6A6A6" w:themeColor="background1" w:themeShade="A6"/>
                </w:rPr>
                <w:t>softwareName</w:t>
              </w:r>
            </w:hyperlink>
          </w:p>
        </w:tc>
        <w:tc>
          <w:tcPr>
            <w:tcW w:w="709" w:type="dxa"/>
          </w:tcPr>
          <w:p w14:paraId="364B04EA" w14:textId="2DA044D4" w:rsidR="00D52F8A" w:rsidRPr="00D52F8A" w:rsidRDefault="00D52F8A" w:rsidP="00C578D8">
            <w:pPr>
              <w:pStyle w:val="Taulukkoteksti"/>
              <w:jc w:val="center"/>
            </w:pPr>
            <w:r w:rsidRPr="00D52F8A">
              <w:rPr>
                <w:color w:val="A6A6A6" w:themeColor="background1" w:themeShade="A6"/>
              </w:rPr>
              <w:t>0..1</w:t>
            </w:r>
          </w:p>
        </w:tc>
        <w:tc>
          <w:tcPr>
            <w:tcW w:w="709" w:type="dxa"/>
          </w:tcPr>
          <w:p w14:paraId="77086271" w14:textId="787D53C0" w:rsidR="00D52F8A" w:rsidRPr="00D52F8A" w:rsidRDefault="00D52F8A" w:rsidP="00C578D8">
            <w:pPr>
              <w:pStyle w:val="Taulukkoteksti"/>
              <w:jc w:val="center"/>
            </w:pPr>
            <w:r w:rsidRPr="00D52F8A">
              <w:rPr>
                <w:color w:val="A6A6A6" w:themeColor="background1" w:themeShade="A6"/>
              </w:rPr>
              <w:t>0..0</w:t>
            </w:r>
          </w:p>
        </w:tc>
        <w:tc>
          <w:tcPr>
            <w:tcW w:w="850" w:type="dxa"/>
          </w:tcPr>
          <w:p w14:paraId="17B5764D" w14:textId="7B02EBAD" w:rsidR="00D52F8A" w:rsidRPr="00D52F8A" w:rsidRDefault="009A2F9A" w:rsidP="00C578D8">
            <w:pPr>
              <w:pStyle w:val="Taulukkoteksti"/>
              <w:jc w:val="center"/>
            </w:pPr>
            <w:hyperlink r:id="rId103" w:anchor="dt-SC" w:tooltip="../../../infrastructure/datatypes/datatypes.htm#dt-SC" w:history="1">
              <w:r w:rsidR="00D52F8A" w:rsidRPr="00D52F8A">
                <w:rPr>
                  <w:color w:val="A6A6A6" w:themeColor="background1" w:themeShade="A6"/>
                </w:rPr>
                <w:t>SC</w:t>
              </w:r>
            </w:hyperlink>
          </w:p>
        </w:tc>
        <w:tc>
          <w:tcPr>
            <w:tcW w:w="5812" w:type="dxa"/>
          </w:tcPr>
          <w:p w14:paraId="27881528" w14:textId="37BEAAED" w:rsidR="00D52F8A" w:rsidRPr="00D52F8A" w:rsidRDefault="009A2F9A">
            <w:pPr>
              <w:pStyle w:val="Taulukkoteksti"/>
            </w:pPr>
            <w:hyperlink r:id="rId104" w:anchor="Device-softwareName-att" w:tooltip="../../../infrastructure/rim/rim.htm#Device-softwareName-att" w:history="1">
              <w:r w:rsidR="00D52F8A" w:rsidRPr="00D52F8A">
                <w:rPr>
                  <w:iCs/>
                  <w:color w:val="A6A6A6" w:themeColor="background1" w:themeShade="A6"/>
                </w:rPr>
                <w:t>softwareName</w:t>
              </w:r>
            </w:hyperlink>
          </w:p>
        </w:tc>
      </w:tr>
      <w:tr w:rsidR="00D52F8A" w:rsidRPr="0047041C" w14:paraId="1BF3ED0B" w14:textId="77777777" w:rsidTr="00C578D8">
        <w:tc>
          <w:tcPr>
            <w:tcW w:w="2127" w:type="dxa"/>
            <w:shd w:val="clear" w:color="auto" w:fill="E2DEF2" w:themeFill="accent5" w:themeFillTint="33"/>
          </w:tcPr>
          <w:p w14:paraId="66A84259" w14:textId="6A3B97D1" w:rsidR="00D52F8A" w:rsidRPr="00D52F8A" w:rsidRDefault="00D52F8A">
            <w:pPr>
              <w:pStyle w:val="Taulukkoteksti"/>
            </w:pPr>
            <w:r w:rsidRPr="00D52F8A">
              <w:t>representedOrganization</w:t>
            </w:r>
          </w:p>
        </w:tc>
        <w:tc>
          <w:tcPr>
            <w:tcW w:w="709" w:type="dxa"/>
            <w:shd w:val="clear" w:color="auto" w:fill="E2DEF2" w:themeFill="accent5" w:themeFillTint="33"/>
          </w:tcPr>
          <w:p w14:paraId="60064BD0" w14:textId="0B3C109F" w:rsidR="00D52F8A" w:rsidRPr="00D52F8A" w:rsidRDefault="00D52F8A" w:rsidP="00C578D8">
            <w:pPr>
              <w:pStyle w:val="Taulukkoteksti"/>
              <w:jc w:val="center"/>
            </w:pPr>
            <w:r w:rsidRPr="00D52F8A">
              <w:t>0..1</w:t>
            </w:r>
          </w:p>
        </w:tc>
        <w:tc>
          <w:tcPr>
            <w:tcW w:w="709" w:type="dxa"/>
            <w:shd w:val="clear" w:color="auto" w:fill="E2DEF2" w:themeFill="accent5" w:themeFillTint="33"/>
          </w:tcPr>
          <w:p w14:paraId="6C975196" w14:textId="1A565DE9" w:rsidR="00D52F8A" w:rsidRPr="00D52F8A" w:rsidRDefault="00D52F8A" w:rsidP="00C578D8">
            <w:pPr>
              <w:pStyle w:val="Taulukkoteksti"/>
              <w:jc w:val="center"/>
            </w:pPr>
            <w:r w:rsidRPr="00D52F8A">
              <w:t>0..0</w:t>
            </w:r>
          </w:p>
        </w:tc>
        <w:tc>
          <w:tcPr>
            <w:tcW w:w="850" w:type="dxa"/>
            <w:shd w:val="clear" w:color="auto" w:fill="E2DEF2" w:themeFill="accent5" w:themeFillTint="33"/>
          </w:tcPr>
          <w:p w14:paraId="0421DE55" w14:textId="7E5D6552" w:rsidR="00D52F8A" w:rsidRPr="00D52F8A" w:rsidRDefault="009A2F9A" w:rsidP="00C578D8">
            <w:pPr>
              <w:pStyle w:val="Taulukkoteksti"/>
              <w:jc w:val="center"/>
            </w:pPr>
            <w:hyperlink r:id="rId105" w:tooltip="../../../domains/uvct/editable/COCT_HD150000UV.xls" w:history="1">
              <w:r w:rsidR="00D52F8A" w:rsidRPr="00D52F8A">
                <w:t>COCT_MT150000UV02</w:t>
              </w:r>
            </w:hyperlink>
          </w:p>
        </w:tc>
        <w:tc>
          <w:tcPr>
            <w:tcW w:w="5812" w:type="dxa"/>
            <w:shd w:val="clear" w:color="auto" w:fill="E2DEF2" w:themeFill="accent5" w:themeFillTint="33"/>
          </w:tcPr>
          <w:p w14:paraId="225B19A7" w14:textId="6004E509" w:rsidR="00D52F8A" w:rsidRPr="00D52F8A" w:rsidRDefault="00D52F8A">
            <w:pPr>
              <w:pStyle w:val="Taulukkoteksti"/>
            </w:pPr>
            <w:r w:rsidRPr="00D52F8A">
              <w:t>Ei käytetä</w:t>
            </w:r>
          </w:p>
        </w:tc>
      </w:tr>
      <w:tr w:rsidR="00D52F8A" w:rsidRPr="0047041C" w14:paraId="4FB4B009" w14:textId="77777777" w:rsidTr="00C578D8">
        <w:tc>
          <w:tcPr>
            <w:tcW w:w="2127" w:type="dxa"/>
            <w:shd w:val="clear" w:color="auto" w:fill="C6BDE5" w:themeFill="accent5" w:themeFillTint="66"/>
          </w:tcPr>
          <w:p w14:paraId="67AE6172" w14:textId="195191BA" w:rsidR="00D52F8A" w:rsidRPr="00D52F8A" w:rsidRDefault="00D52F8A">
            <w:pPr>
              <w:pStyle w:val="Taulukkoteksti"/>
            </w:pPr>
            <w:r w:rsidRPr="00D52F8A">
              <w:t>dataEnterer</w:t>
            </w:r>
          </w:p>
        </w:tc>
        <w:tc>
          <w:tcPr>
            <w:tcW w:w="709" w:type="dxa"/>
            <w:shd w:val="clear" w:color="auto" w:fill="C6BDE5" w:themeFill="accent5" w:themeFillTint="66"/>
          </w:tcPr>
          <w:p w14:paraId="27DD34A6" w14:textId="695048CF" w:rsidR="00D52F8A" w:rsidRPr="00D52F8A" w:rsidRDefault="00D52F8A" w:rsidP="00C578D8">
            <w:pPr>
              <w:pStyle w:val="Taulukkoteksti"/>
              <w:jc w:val="center"/>
            </w:pPr>
            <w:r w:rsidRPr="00D52F8A">
              <w:t>0..1</w:t>
            </w:r>
          </w:p>
        </w:tc>
        <w:tc>
          <w:tcPr>
            <w:tcW w:w="709" w:type="dxa"/>
            <w:shd w:val="clear" w:color="auto" w:fill="C6BDE5" w:themeFill="accent5" w:themeFillTint="66"/>
          </w:tcPr>
          <w:p w14:paraId="6C397CCC" w14:textId="48062EE6" w:rsidR="00D52F8A" w:rsidRPr="00D52F8A" w:rsidRDefault="00D52F8A" w:rsidP="00C578D8">
            <w:pPr>
              <w:pStyle w:val="Taulukkoteksti"/>
              <w:jc w:val="center"/>
            </w:pPr>
            <w:r w:rsidRPr="00D52F8A">
              <w:t>0..0</w:t>
            </w:r>
          </w:p>
        </w:tc>
        <w:tc>
          <w:tcPr>
            <w:tcW w:w="850" w:type="dxa"/>
            <w:shd w:val="clear" w:color="auto" w:fill="C6BDE5" w:themeFill="accent5" w:themeFillTint="66"/>
          </w:tcPr>
          <w:p w14:paraId="74759CA9" w14:textId="30421781" w:rsidR="00D52F8A" w:rsidRPr="00D52F8A" w:rsidRDefault="00D52F8A" w:rsidP="00C578D8">
            <w:pPr>
              <w:pStyle w:val="Taulukkoteksti"/>
              <w:jc w:val="center"/>
            </w:pPr>
            <w:r w:rsidRPr="00D52F8A">
              <w:t>DataEnterer</w:t>
            </w:r>
          </w:p>
        </w:tc>
        <w:tc>
          <w:tcPr>
            <w:tcW w:w="5812" w:type="dxa"/>
            <w:shd w:val="clear" w:color="auto" w:fill="C6BDE5" w:themeFill="accent5" w:themeFillTint="66"/>
          </w:tcPr>
          <w:p w14:paraId="5F07F7A7" w14:textId="728C838E" w:rsidR="00D52F8A" w:rsidRPr="00D52F8A" w:rsidRDefault="00D52F8A">
            <w:pPr>
              <w:pStyle w:val="Taulukkoteksti"/>
            </w:pPr>
            <w:r w:rsidRPr="00D52F8A">
              <w:t>Rakennetta ei käytetä asiakastiedon arkistossa</w:t>
            </w:r>
          </w:p>
        </w:tc>
      </w:tr>
      <w:tr w:rsidR="002B0882" w:rsidRPr="0047041C" w14:paraId="438CDB82" w14:textId="77777777" w:rsidTr="00C578D8">
        <w:tc>
          <w:tcPr>
            <w:tcW w:w="2127" w:type="dxa"/>
          </w:tcPr>
          <w:p w14:paraId="439FAAF6" w14:textId="66D2D9CA" w:rsidR="002B0882" w:rsidRPr="002B0882" w:rsidRDefault="009A2F9A">
            <w:pPr>
              <w:pStyle w:val="Taulukkoteksti"/>
            </w:pPr>
            <w:hyperlink r:id="rId106" w:anchor="Participation-typeCode-att" w:tooltip="../../../infrastructure/rim/rim.htm#Participation-typeCode-att" w:history="1">
              <w:r w:rsidR="002B0882" w:rsidRPr="002B0882">
                <w:rPr>
                  <w:color w:val="A6A6A6" w:themeColor="background1" w:themeShade="A6"/>
                </w:rPr>
                <w:t>typeCode</w:t>
              </w:r>
            </w:hyperlink>
          </w:p>
        </w:tc>
        <w:tc>
          <w:tcPr>
            <w:tcW w:w="709" w:type="dxa"/>
          </w:tcPr>
          <w:p w14:paraId="5F6E820C" w14:textId="41FA0442" w:rsidR="002B0882" w:rsidRPr="002B0882" w:rsidRDefault="002B0882" w:rsidP="00C578D8">
            <w:pPr>
              <w:pStyle w:val="Taulukkoteksti"/>
              <w:jc w:val="center"/>
            </w:pPr>
            <w:r w:rsidRPr="002B0882">
              <w:rPr>
                <w:color w:val="A6A6A6" w:themeColor="background1" w:themeShade="A6"/>
              </w:rPr>
              <w:t>1..1</w:t>
            </w:r>
          </w:p>
        </w:tc>
        <w:tc>
          <w:tcPr>
            <w:tcW w:w="709" w:type="dxa"/>
          </w:tcPr>
          <w:p w14:paraId="2D7FE8AB" w14:textId="2F8224B4" w:rsidR="002B0882" w:rsidRPr="002B0882" w:rsidRDefault="002B0882" w:rsidP="00C578D8">
            <w:pPr>
              <w:pStyle w:val="Taulukkoteksti"/>
              <w:jc w:val="center"/>
            </w:pPr>
            <w:r w:rsidRPr="002B0882">
              <w:rPr>
                <w:color w:val="A6A6A6" w:themeColor="background1" w:themeShade="A6"/>
              </w:rPr>
              <w:t>0..0</w:t>
            </w:r>
          </w:p>
        </w:tc>
        <w:tc>
          <w:tcPr>
            <w:tcW w:w="850" w:type="dxa"/>
          </w:tcPr>
          <w:p w14:paraId="1F0DA796" w14:textId="2EC6E73B" w:rsidR="002B0882" w:rsidRPr="002B0882" w:rsidRDefault="009A2F9A" w:rsidP="00C578D8">
            <w:pPr>
              <w:pStyle w:val="Taulukkoteksti"/>
              <w:jc w:val="center"/>
            </w:pPr>
            <w:hyperlink r:id="rId107" w:anchor="dt-CS" w:tooltip="../../../infrastructure/datatypes/datatypes.htm#dt-CS" w:history="1">
              <w:r w:rsidR="002B0882" w:rsidRPr="002B0882">
                <w:rPr>
                  <w:color w:val="A6A6A6" w:themeColor="background1" w:themeShade="A6"/>
                </w:rPr>
                <w:t>CS</w:t>
              </w:r>
            </w:hyperlink>
          </w:p>
        </w:tc>
        <w:tc>
          <w:tcPr>
            <w:tcW w:w="5812" w:type="dxa"/>
          </w:tcPr>
          <w:p w14:paraId="69E2F98F" w14:textId="77777777" w:rsidR="002B0882" w:rsidRPr="002B0882" w:rsidRDefault="002B0882">
            <w:pPr>
              <w:pStyle w:val="Taulukkoteksti"/>
            </w:pPr>
          </w:p>
        </w:tc>
      </w:tr>
      <w:tr w:rsidR="002B0882" w:rsidRPr="0047041C" w14:paraId="435B5E39" w14:textId="77777777" w:rsidTr="00C578D8">
        <w:tc>
          <w:tcPr>
            <w:tcW w:w="2127" w:type="dxa"/>
          </w:tcPr>
          <w:p w14:paraId="1A4F8404" w14:textId="1FA1941C" w:rsidR="002B0882" w:rsidRPr="002B0882" w:rsidRDefault="009A2F9A">
            <w:pPr>
              <w:pStyle w:val="Taulukkoteksti"/>
            </w:pPr>
            <w:hyperlink r:id="rId108" w:anchor="Participation-time-att" w:tooltip="../../../infrastructure/rim/rim.htm#Participation-time-att" w:history="1">
              <w:r w:rsidR="002B0882" w:rsidRPr="002B0882">
                <w:rPr>
                  <w:iCs/>
                  <w:color w:val="A6A6A6" w:themeColor="background1" w:themeShade="A6"/>
                </w:rPr>
                <w:t>time</w:t>
              </w:r>
            </w:hyperlink>
          </w:p>
        </w:tc>
        <w:tc>
          <w:tcPr>
            <w:tcW w:w="709" w:type="dxa"/>
          </w:tcPr>
          <w:p w14:paraId="77885B73" w14:textId="14BBA933" w:rsidR="002B0882" w:rsidRPr="002B0882" w:rsidRDefault="002B0882" w:rsidP="00C578D8">
            <w:pPr>
              <w:pStyle w:val="Taulukkoteksti"/>
              <w:jc w:val="center"/>
            </w:pPr>
            <w:r w:rsidRPr="002B0882">
              <w:rPr>
                <w:color w:val="A6A6A6" w:themeColor="background1" w:themeShade="A6"/>
              </w:rPr>
              <w:t>0..1</w:t>
            </w:r>
          </w:p>
        </w:tc>
        <w:tc>
          <w:tcPr>
            <w:tcW w:w="709" w:type="dxa"/>
          </w:tcPr>
          <w:p w14:paraId="45294E5A" w14:textId="7E56D7C0" w:rsidR="002B0882" w:rsidRPr="002B0882" w:rsidRDefault="002B0882" w:rsidP="00C578D8">
            <w:pPr>
              <w:pStyle w:val="Taulukkoteksti"/>
              <w:jc w:val="center"/>
            </w:pPr>
            <w:r w:rsidRPr="002B0882">
              <w:rPr>
                <w:color w:val="A6A6A6" w:themeColor="background1" w:themeShade="A6"/>
              </w:rPr>
              <w:t>0..0</w:t>
            </w:r>
          </w:p>
        </w:tc>
        <w:tc>
          <w:tcPr>
            <w:tcW w:w="850" w:type="dxa"/>
          </w:tcPr>
          <w:p w14:paraId="5CAFAB09" w14:textId="649FD2DD" w:rsidR="002B0882" w:rsidRPr="002B0882" w:rsidRDefault="009A2F9A" w:rsidP="00C578D8">
            <w:pPr>
              <w:pStyle w:val="Taulukkoteksti"/>
              <w:jc w:val="center"/>
            </w:pPr>
            <w:hyperlink r:id="rId109" w:anchor="dt-TS" w:tooltip="../../../infrastructure/datatypes/datatypes.htm#dt-TS" w:history="1">
              <w:r w:rsidR="002B0882" w:rsidRPr="002B0882">
                <w:rPr>
                  <w:color w:val="A6A6A6" w:themeColor="background1" w:themeShade="A6"/>
                </w:rPr>
                <w:t>TS</w:t>
              </w:r>
            </w:hyperlink>
          </w:p>
        </w:tc>
        <w:tc>
          <w:tcPr>
            <w:tcW w:w="5812" w:type="dxa"/>
          </w:tcPr>
          <w:p w14:paraId="5A415807" w14:textId="3600E9A2" w:rsidR="002B0882" w:rsidRPr="002B0882" w:rsidRDefault="002B0882">
            <w:pPr>
              <w:pStyle w:val="Taulukkoteksti"/>
            </w:pPr>
          </w:p>
        </w:tc>
      </w:tr>
      <w:tr w:rsidR="002B0882" w:rsidRPr="0047041C" w14:paraId="71CC3CE8" w14:textId="77777777" w:rsidTr="00C578D8">
        <w:tc>
          <w:tcPr>
            <w:tcW w:w="2127" w:type="dxa"/>
            <w:shd w:val="clear" w:color="auto" w:fill="FFE6A8" w:themeFill="background2" w:themeFillTint="99"/>
          </w:tcPr>
          <w:p w14:paraId="233A762B" w14:textId="17F0D995" w:rsidR="002B0882" w:rsidRPr="002B0882" w:rsidRDefault="002B0882">
            <w:pPr>
              <w:pStyle w:val="Taulukkoteksti"/>
            </w:pPr>
            <w:r w:rsidRPr="002B0882">
              <w:rPr>
                <w:color w:val="A6A6A6" w:themeColor="background1" w:themeShade="A6"/>
              </w:rPr>
              <w:t>assignedPerson</w:t>
            </w:r>
          </w:p>
        </w:tc>
        <w:tc>
          <w:tcPr>
            <w:tcW w:w="709" w:type="dxa"/>
            <w:shd w:val="clear" w:color="auto" w:fill="FFE6A8" w:themeFill="background2" w:themeFillTint="99"/>
          </w:tcPr>
          <w:p w14:paraId="14D411B6" w14:textId="0DD7E3F3" w:rsidR="002B0882" w:rsidRPr="002B0882" w:rsidRDefault="002B0882" w:rsidP="00C578D8">
            <w:pPr>
              <w:pStyle w:val="Taulukkoteksti"/>
              <w:jc w:val="center"/>
            </w:pPr>
            <w:r w:rsidRPr="002B0882">
              <w:rPr>
                <w:color w:val="A6A6A6" w:themeColor="background1" w:themeShade="A6"/>
              </w:rPr>
              <w:t>1..1</w:t>
            </w:r>
          </w:p>
        </w:tc>
        <w:tc>
          <w:tcPr>
            <w:tcW w:w="709" w:type="dxa"/>
            <w:shd w:val="clear" w:color="auto" w:fill="FFE6A8" w:themeFill="background2" w:themeFillTint="99"/>
          </w:tcPr>
          <w:p w14:paraId="26B82E8A" w14:textId="2E50AB4F" w:rsidR="002B0882" w:rsidRPr="002B0882" w:rsidRDefault="002B0882" w:rsidP="00C578D8">
            <w:pPr>
              <w:pStyle w:val="Taulukkoteksti"/>
              <w:jc w:val="center"/>
            </w:pPr>
            <w:r w:rsidRPr="002B0882">
              <w:rPr>
                <w:color w:val="A6A6A6" w:themeColor="background1" w:themeShade="A6"/>
              </w:rPr>
              <w:t>0..0</w:t>
            </w:r>
          </w:p>
        </w:tc>
        <w:tc>
          <w:tcPr>
            <w:tcW w:w="850" w:type="dxa"/>
            <w:shd w:val="clear" w:color="auto" w:fill="FFE6A8" w:themeFill="background2" w:themeFillTint="99"/>
          </w:tcPr>
          <w:p w14:paraId="02DE1930" w14:textId="67C8BADB" w:rsidR="002B0882" w:rsidRPr="002B0882" w:rsidRDefault="009A2F9A" w:rsidP="00C578D8">
            <w:pPr>
              <w:pStyle w:val="Taulukkoteksti"/>
              <w:jc w:val="center"/>
            </w:pPr>
            <w:hyperlink r:id="rId110" w:tooltip="../../../domains/uvct/editable/COCT_HD090100UV.xls" w:history="1">
              <w:r w:rsidR="002B0882" w:rsidRPr="002B0882">
                <w:rPr>
                  <w:color w:val="A6A6A6" w:themeColor="background1" w:themeShade="A6"/>
                </w:rPr>
                <w:t>COCT_MT090</w:t>
              </w:r>
              <w:r w:rsidR="002B0882" w:rsidRPr="002B0882">
                <w:rPr>
                  <w:color w:val="A6A6A6" w:themeColor="background1" w:themeShade="A6"/>
                </w:rPr>
                <w:lastRenderedPageBreak/>
                <w:t>100UV01</w:t>
              </w:r>
            </w:hyperlink>
          </w:p>
        </w:tc>
        <w:tc>
          <w:tcPr>
            <w:tcW w:w="5812" w:type="dxa"/>
            <w:shd w:val="clear" w:color="auto" w:fill="FFE6A8" w:themeFill="background2" w:themeFillTint="99"/>
          </w:tcPr>
          <w:p w14:paraId="1D78EAA1" w14:textId="44FC8515" w:rsidR="002B0882" w:rsidRPr="002B0882" w:rsidRDefault="002B0882">
            <w:pPr>
              <w:pStyle w:val="Taulukkoteksti"/>
            </w:pPr>
          </w:p>
        </w:tc>
      </w:tr>
      <w:tr w:rsidR="002B0882" w:rsidRPr="0047041C" w14:paraId="7009CB32" w14:textId="77777777" w:rsidTr="00C578D8">
        <w:tc>
          <w:tcPr>
            <w:tcW w:w="2127" w:type="dxa"/>
            <w:shd w:val="clear" w:color="auto" w:fill="AA9CD8" w:themeFill="accent5" w:themeFillTint="99"/>
          </w:tcPr>
          <w:p w14:paraId="73E77E65" w14:textId="325126DE" w:rsidR="002B0882" w:rsidRPr="002B0882" w:rsidRDefault="002B0882">
            <w:pPr>
              <w:pStyle w:val="Taulukkoteksti"/>
            </w:pPr>
            <w:r w:rsidRPr="002B0882">
              <w:t>custodian</w:t>
            </w:r>
          </w:p>
        </w:tc>
        <w:tc>
          <w:tcPr>
            <w:tcW w:w="709" w:type="dxa"/>
            <w:shd w:val="clear" w:color="auto" w:fill="AA9CD8" w:themeFill="accent5" w:themeFillTint="99"/>
          </w:tcPr>
          <w:p w14:paraId="12E8E36D" w14:textId="6E4CCEBD" w:rsidR="002B0882" w:rsidRPr="002B0882" w:rsidRDefault="002B0882" w:rsidP="00C578D8">
            <w:pPr>
              <w:pStyle w:val="Taulukkoteksti"/>
              <w:jc w:val="center"/>
            </w:pPr>
            <w:r w:rsidRPr="002B0882">
              <w:t>1..1</w:t>
            </w:r>
          </w:p>
        </w:tc>
        <w:tc>
          <w:tcPr>
            <w:tcW w:w="709" w:type="dxa"/>
            <w:shd w:val="clear" w:color="auto" w:fill="AA9CD8" w:themeFill="accent5" w:themeFillTint="99"/>
          </w:tcPr>
          <w:p w14:paraId="0B699475" w14:textId="13A41C6D" w:rsidR="002B0882" w:rsidRPr="002B0882" w:rsidRDefault="002B0882" w:rsidP="00C578D8">
            <w:pPr>
              <w:pStyle w:val="Taulukkoteksti"/>
              <w:jc w:val="center"/>
            </w:pPr>
            <w:r w:rsidRPr="002B0882">
              <w:t>1..1</w:t>
            </w:r>
          </w:p>
        </w:tc>
        <w:tc>
          <w:tcPr>
            <w:tcW w:w="850" w:type="dxa"/>
            <w:shd w:val="clear" w:color="auto" w:fill="AA9CD8" w:themeFill="accent5" w:themeFillTint="99"/>
          </w:tcPr>
          <w:p w14:paraId="6C710765" w14:textId="19E34D81" w:rsidR="002B0882" w:rsidRPr="002B0882" w:rsidRDefault="002B0882" w:rsidP="00C578D8">
            <w:pPr>
              <w:pStyle w:val="Taulukkoteksti"/>
              <w:jc w:val="center"/>
            </w:pPr>
            <w:r w:rsidRPr="002B0882">
              <w:t>Custodian</w:t>
            </w:r>
          </w:p>
        </w:tc>
        <w:tc>
          <w:tcPr>
            <w:tcW w:w="5812" w:type="dxa"/>
            <w:shd w:val="clear" w:color="auto" w:fill="AA9CD8" w:themeFill="accent5" w:themeFillTint="99"/>
          </w:tcPr>
          <w:p w14:paraId="4735A50D" w14:textId="4021016A" w:rsidR="002B0882" w:rsidRPr="002B0882" w:rsidRDefault="002B0882">
            <w:pPr>
              <w:pStyle w:val="Taulukkoteksti"/>
            </w:pPr>
            <w:r w:rsidRPr="002B0882">
              <w:t>Asiakastietojen rekisterinpitäjä</w:t>
            </w:r>
          </w:p>
        </w:tc>
      </w:tr>
      <w:tr w:rsidR="002B0882" w:rsidRPr="0047041C" w14:paraId="435F074A" w14:textId="77777777" w:rsidTr="00C578D8">
        <w:tc>
          <w:tcPr>
            <w:tcW w:w="2127" w:type="dxa"/>
          </w:tcPr>
          <w:p w14:paraId="42C53772" w14:textId="5B696445" w:rsidR="002B0882" w:rsidRPr="002B0882" w:rsidRDefault="009A2F9A">
            <w:pPr>
              <w:pStyle w:val="Taulukkoteksti"/>
            </w:pPr>
            <w:hyperlink r:id="rId111" w:anchor="Participation-typeCode-att" w:tooltip="../../../infrastructure/rim/rim.htm#Participation-typeCode-att" w:history="1">
              <w:r w:rsidR="002B0882" w:rsidRPr="002B0882">
                <w:t>typeCode</w:t>
              </w:r>
            </w:hyperlink>
          </w:p>
        </w:tc>
        <w:tc>
          <w:tcPr>
            <w:tcW w:w="709" w:type="dxa"/>
          </w:tcPr>
          <w:p w14:paraId="22ECFB0A" w14:textId="75388AAC" w:rsidR="002B0882" w:rsidRPr="002B0882" w:rsidRDefault="002B0882" w:rsidP="00C578D8">
            <w:pPr>
              <w:pStyle w:val="Taulukkoteksti"/>
              <w:jc w:val="center"/>
            </w:pPr>
            <w:r w:rsidRPr="002B0882">
              <w:t>1..1</w:t>
            </w:r>
          </w:p>
        </w:tc>
        <w:tc>
          <w:tcPr>
            <w:tcW w:w="709" w:type="dxa"/>
          </w:tcPr>
          <w:p w14:paraId="78677450" w14:textId="152CDFFF" w:rsidR="002B0882" w:rsidRPr="002B0882" w:rsidRDefault="002B0882" w:rsidP="00C578D8">
            <w:pPr>
              <w:pStyle w:val="Taulukkoteksti"/>
              <w:jc w:val="center"/>
            </w:pPr>
            <w:r w:rsidRPr="002B0882">
              <w:t>1..1</w:t>
            </w:r>
          </w:p>
        </w:tc>
        <w:tc>
          <w:tcPr>
            <w:tcW w:w="850" w:type="dxa"/>
          </w:tcPr>
          <w:p w14:paraId="33E61E6B" w14:textId="759A08AF" w:rsidR="002B0882" w:rsidRPr="002B0882" w:rsidRDefault="009A2F9A" w:rsidP="00C578D8">
            <w:pPr>
              <w:pStyle w:val="Taulukkoteksti"/>
              <w:jc w:val="center"/>
            </w:pPr>
            <w:hyperlink r:id="rId112" w:anchor="dt-CS" w:tooltip="../../../infrastructure/datatypes/datatypes.htm#dt-CS" w:history="1">
              <w:r w:rsidR="002B0882" w:rsidRPr="002B0882">
                <w:t>CS</w:t>
              </w:r>
            </w:hyperlink>
          </w:p>
        </w:tc>
        <w:tc>
          <w:tcPr>
            <w:tcW w:w="5812" w:type="dxa"/>
          </w:tcPr>
          <w:p w14:paraId="1E29C45E" w14:textId="314C139E" w:rsidR="002B0882" w:rsidRPr="002B0882" w:rsidRDefault="002B0882">
            <w:pPr>
              <w:pStyle w:val="Taulukkoteksti"/>
            </w:pPr>
            <w:r w:rsidRPr="002B0882">
              <w:t>Vakioarvo ”CST”</w:t>
            </w:r>
          </w:p>
        </w:tc>
      </w:tr>
      <w:tr w:rsidR="009933FF" w:rsidRPr="0047041C" w14:paraId="37C0A0CC" w14:textId="77777777" w:rsidTr="00C578D8">
        <w:tc>
          <w:tcPr>
            <w:tcW w:w="2127" w:type="dxa"/>
            <w:shd w:val="clear" w:color="auto" w:fill="E2DEF2" w:themeFill="accent5" w:themeFillTint="33"/>
          </w:tcPr>
          <w:p w14:paraId="2FA7841D" w14:textId="6C02559E" w:rsidR="009933FF" w:rsidRPr="009933FF" w:rsidRDefault="009933FF">
            <w:pPr>
              <w:pStyle w:val="Taulukkoteksti"/>
            </w:pPr>
            <w:r w:rsidRPr="009933FF">
              <w:t>assignedCustodian</w:t>
            </w:r>
          </w:p>
        </w:tc>
        <w:tc>
          <w:tcPr>
            <w:tcW w:w="709" w:type="dxa"/>
            <w:shd w:val="clear" w:color="auto" w:fill="E2DEF2" w:themeFill="accent5" w:themeFillTint="33"/>
          </w:tcPr>
          <w:p w14:paraId="48842B65" w14:textId="309B6DA2" w:rsidR="009933FF" w:rsidRPr="009933FF" w:rsidRDefault="009933FF" w:rsidP="00C578D8">
            <w:pPr>
              <w:pStyle w:val="Taulukkoteksti"/>
              <w:jc w:val="center"/>
            </w:pPr>
            <w:r w:rsidRPr="009933FF">
              <w:t>1..1</w:t>
            </w:r>
          </w:p>
        </w:tc>
        <w:tc>
          <w:tcPr>
            <w:tcW w:w="709" w:type="dxa"/>
            <w:shd w:val="clear" w:color="auto" w:fill="E2DEF2" w:themeFill="accent5" w:themeFillTint="33"/>
          </w:tcPr>
          <w:p w14:paraId="118199E3" w14:textId="55C9B498" w:rsidR="009933FF" w:rsidRPr="009933FF" w:rsidRDefault="009933FF" w:rsidP="00C578D8">
            <w:pPr>
              <w:pStyle w:val="Taulukkoteksti"/>
              <w:jc w:val="center"/>
            </w:pPr>
            <w:r w:rsidRPr="009933FF">
              <w:t>1..1</w:t>
            </w:r>
          </w:p>
        </w:tc>
        <w:tc>
          <w:tcPr>
            <w:tcW w:w="850" w:type="dxa"/>
            <w:shd w:val="clear" w:color="auto" w:fill="E2DEF2" w:themeFill="accent5" w:themeFillTint="33"/>
          </w:tcPr>
          <w:p w14:paraId="33F944ED" w14:textId="362215C5" w:rsidR="009933FF" w:rsidRPr="009933FF" w:rsidRDefault="009933FF" w:rsidP="00C578D8">
            <w:pPr>
              <w:pStyle w:val="Taulukkoteksti"/>
              <w:jc w:val="center"/>
            </w:pPr>
            <w:r w:rsidRPr="009933FF">
              <w:t>AssignedCustodian</w:t>
            </w:r>
          </w:p>
        </w:tc>
        <w:tc>
          <w:tcPr>
            <w:tcW w:w="5812" w:type="dxa"/>
            <w:shd w:val="clear" w:color="auto" w:fill="E2DEF2" w:themeFill="accent5" w:themeFillTint="33"/>
          </w:tcPr>
          <w:p w14:paraId="54A9E548" w14:textId="77777777" w:rsidR="009933FF" w:rsidRPr="009933FF" w:rsidRDefault="009933FF">
            <w:pPr>
              <w:pStyle w:val="Taulukkoteksti"/>
            </w:pPr>
            <w:r w:rsidRPr="009933FF">
              <w:t xml:space="preserve">Asiakastietojen rekisterinpitäjä </w:t>
            </w:r>
          </w:p>
          <w:p w14:paraId="7CD5F90F" w14:textId="14CDD646" w:rsidR="009933FF" w:rsidRPr="009933FF" w:rsidRDefault="009933FF">
            <w:pPr>
              <w:pStyle w:val="Taulukkoteksti"/>
            </w:pPr>
            <w:r w:rsidRPr="009933FF">
              <w:t>Kentistä käytetään: Organization.id</w:t>
            </w:r>
          </w:p>
        </w:tc>
      </w:tr>
      <w:tr w:rsidR="009933FF" w:rsidRPr="0047041C" w14:paraId="4D4E3762" w14:textId="77777777" w:rsidTr="00C578D8">
        <w:tc>
          <w:tcPr>
            <w:tcW w:w="2127" w:type="dxa"/>
          </w:tcPr>
          <w:p w14:paraId="01EDDA9C" w14:textId="5B592F8E" w:rsidR="009933FF" w:rsidRPr="009933FF" w:rsidRDefault="009A2F9A">
            <w:pPr>
              <w:pStyle w:val="Taulukkoteksti"/>
            </w:pPr>
            <w:hyperlink r:id="rId113" w:anchor="Role-classCode-att" w:tooltip="../../../infrastructure/rim/rim.htm#Role-classCode-att" w:history="1">
              <w:r w:rsidR="009933FF" w:rsidRPr="009933FF">
                <w:rPr>
                  <w:iCs/>
                </w:rPr>
                <w:t>classCode</w:t>
              </w:r>
            </w:hyperlink>
          </w:p>
        </w:tc>
        <w:tc>
          <w:tcPr>
            <w:tcW w:w="709" w:type="dxa"/>
          </w:tcPr>
          <w:p w14:paraId="1CE841BB" w14:textId="078253AC" w:rsidR="009933FF" w:rsidRPr="009933FF" w:rsidRDefault="009933FF" w:rsidP="00C578D8">
            <w:pPr>
              <w:pStyle w:val="Taulukkoteksti"/>
              <w:jc w:val="center"/>
            </w:pPr>
            <w:r w:rsidRPr="009933FF">
              <w:t>1..1</w:t>
            </w:r>
          </w:p>
        </w:tc>
        <w:tc>
          <w:tcPr>
            <w:tcW w:w="709" w:type="dxa"/>
          </w:tcPr>
          <w:p w14:paraId="152E591D" w14:textId="2DD0B558" w:rsidR="009933FF" w:rsidRPr="009933FF" w:rsidRDefault="009933FF" w:rsidP="00C578D8">
            <w:pPr>
              <w:pStyle w:val="Taulukkoteksti"/>
              <w:jc w:val="center"/>
            </w:pPr>
            <w:r w:rsidRPr="009933FF">
              <w:t>1..1</w:t>
            </w:r>
          </w:p>
        </w:tc>
        <w:tc>
          <w:tcPr>
            <w:tcW w:w="850" w:type="dxa"/>
          </w:tcPr>
          <w:p w14:paraId="2E1D5E2A" w14:textId="3AC9ABDD" w:rsidR="009933FF" w:rsidRPr="009933FF" w:rsidRDefault="009A2F9A" w:rsidP="00C578D8">
            <w:pPr>
              <w:pStyle w:val="Taulukkoteksti"/>
              <w:jc w:val="center"/>
            </w:pPr>
            <w:hyperlink r:id="rId114" w:anchor="dt-CS" w:tooltip="../../../infrastructure/datatypes/datatypes.htm#dt-CS" w:history="1">
              <w:r w:rsidR="009933FF" w:rsidRPr="009933FF">
                <w:t>CS</w:t>
              </w:r>
            </w:hyperlink>
          </w:p>
        </w:tc>
        <w:tc>
          <w:tcPr>
            <w:tcW w:w="5812" w:type="dxa"/>
          </w:tcPr>
          <w:p w14:paraId="37B246AD" w14:textId="65D30E48" w:rsidR="009933FF" w:rsidRPr="009933FF" w:rsidRDefault="009933FF">
            <w:pPr>
              <w:pStyle w:val="Taulukkoteksti"/>
            </w:pPr>
            <w:r w:rsidRPr="009933FF">
              <w:t>Vakioarvo ”ASSIGNED”</w:t>
            </w:r>
          </w:p>
        </w:tc>
      </w:tr>
      <w:tr w:rsidR="009933FF" w:rsidRPr="0047041C" w14:paraId="31A032FF" w14:textId="77777777" w:rsidTr="00C578D8">
        <w:tc>
          <w:tcPr>
            <w:tcW w:w="2127" w:type="dxa"/>
            <w:shd w:val="clear" w:color="auto" w:fill="FFE6A8" w:themeFill="background2" w:themeFillTint="99"/>
          </w:tcPr>
          <w:p w14:paraId="4CAF90F4" w14:textId="1342FA86" w:rsidR="009933FF" w:rsidRPr="009933FF" w:rsidRDefault="009933FF">
            <w:pPr>
              <w:pStyle w:val="Taulukkoteksti"/>
            </w:pPr>
            <w:r w:rsidRPr="009933FF">
              <w:rPr>
                <w:iCs/>
              </w:rPr>
              <w:t>representedOrganization</w:t>
            </w:r>
          </w:p>
        </w:tc>
        <w:tc>
          <w:tcPr>
            <w:tcW w:w="709" w:type="dxa"/>
            <w:shd w:val="clear" w:color="auto" w:fill="FFE6A8" w:themeFill="background2" w:themeFillTint="99"/>
          </w:tcPr>
          <w:p w14:paraId="0658BF21" w14:textId="0B91A70D" w:rsidR="009933FF" w:rsidRPr="009933FF" w:rsidRDefault="009933FF" w:rsidP="00C578D8">
            <w:pPr>
              <w:pStyle w:val="Taulukkoteksti"/>
              <w:jc w:val="center"/>
            </w:pPr>
            <w:r w:rsidRPr="009933FF">
              <w:t>1..1</w:t>
            </w:r>
          </w:p>
        </w:tc>
        <w:tc>
          <w:tcPr>
            <w:tcW w:w="709" w:type="dxa"/>
            <w:shd w:val="clear" w:color="auto" w:fill="FFE6A8" w:themeFill="background2" w:themeFillTint="99"/>
          </w:tcPr>
          <w:p w14:paraId="15A90A57" w14:textId="6DC242F6" w:rsidR="009933FF" w:rsidRPr="009933FF" w:rsidRDefault="009933FF" w:rsidP="00C578D8">
            <w:pPr>
              <w:pStyle w:val="Taulukkoteksti"/>
              <w:jc w:val="center"/>
            </w:pPr>
            <w:r w:rsidRPr="009933FF">
              <w:t>1..1</w:t>
            </w:r>
          </w:p>
        </w:tc>
        <w:tc>
          <w:tcPr>
            <w:tcW w:w="850" w:type="dxa"/>
            <w:shd w:val="clear" w:color="auto" w:fill="FFE6A8" w:themeFill="background2" w:themeFillTint="99"/>
          </w:tcPr>
          <w:p w14:paraId="10FE6BAC" w14:textId="508FBBC5" w:rsidR="009933FF" w:rsidRPr="009933FF" w:rsidRDefault="009A2F9A" w:rsidP="00C578D8">
            <w:pPr>
              <w:pStyle w:val="Taulukkoteksti"/>
              <w:jc w:val="center"/>
            </w:pPr>
            <w:hyperlink r:id="rId115" w:tooltip="../../../domains/ct/editable/COCT_HD150000.xls" w:history="1">
              <w:r w:rsidR="009933FF" w:rsidRPr="009933FF">
                <w:t>COCT_MT150000UV02</w:t>
              </w:r>
            </w:hyperlink>
          </w:p>
        </w:tc>
        <w:tc>
          <w:tcPr>
            <w:tcW w:w="5812" w:type="dxa"/>
            <w:shd w:val="clear" w:color="auto" w:fill="FFE6A8" w:themeFill="background2" w:themeFillTint="99"/>
          </w:tcPr>
          <w:p w14:paraId="0B756494" w14:textId="35235DB1" w:rsidR="009933FF" w:rsidRPr="009933FF" w:rsidRDefault="009933FF">
            <w:pPr>
              <w:pStyle w:val="Taulukkoteksti"/>
            </w:pPr>
            <w:r w:rsidRPr="009933FF">
              <w:t xml:space="preserve">E_OrganizationUniversal on hyvin laaja CMET ja tässä yhteydessä siitä on käytössä classCode, determinerCode ja Organization.id </w:t>
            </w:r>
          </w:p>
        </w:tc>
      </w:tr>
      <w:tr w:rsidR="009933FF" w:rsidRPr="0047041C" w14:paraId="548216AA" w14:textId="77777777" w:rsidTr="00C578D8">
        <w:tc>
          <w:tcPr>
            <w:tcW w:w="2127" w:type="dxa"/>
          </w:tcPr>
          <w:p w14:paraId="69D12113" w14:textId="3179C993" w:rsidR="009933FF" w:rsidRPr="009933FF" w:rsidRDefault="009933FF">
            <w:pPr>
              <w:pStyle w:val="Taulukkoteksti"/>
            </w:pPr>
            <w:r w:rsidRPr="009933FF">
              <w:t>Organization</w:t>
            </w:r>
          </w:p>
        </w:tc>
        <w:tc>
          <w:tcPr>
            <w:tcW w:w="709" w:type="dxa"/>
          </w:tcPr>
          <w:p w14:paraId="16EEB7D6" w14:textId="2836DC81" w:rsidR="009933FF" w:rsidRPr="009933FF" w:rsidRDefault="009933FF" w:rsidP="00C578D8">
            <w:pPr>
              <w:pStyle w:val="Taulukkoteksti"/>
              <w:jc w:val="center"/>
            </w:pPr>
            <w:r w:rsidRPr="009933FF">
              <w:t>1..1</w:t>
            </w:r>
          </w:p>
        </w:tc>
        <w:tc>
          <w:tcPr>
            <w:tcW w:w="709" w:type="dxa"/>
          </w:tcPr>
          <w:p w14:paraId="5F0F4FBA" w14:textId="5BB5FB02" w:rsidR="009933FF" w:rsidRPr="009933FF" w:rsidRDefault="009933FF" w:rsidP="00C578D8">
            <w:pPr>
              <w:pStyle w:val="Taulukkoteksti"/>
              <w:jc w:val="center"/>
            </w:pPr>
            <w:r w:rsidRPr="009933FF">
              <w:t>1..1</w:t>
            </w:r>
          </w:p>
        </w:tc>
        <w:tc>
          <w:tcPr>
            <w:tcW w:w="850" w:type="dxa"/>
          </w:tcPr>
          <w:p w14:paraId="69727B3E" w14:textId="77777777" w:rsidR="009933FF" w:rsidRPr="009933FF" w:rsidRDefault="009933FF" w:rsidP="00C578D8">
            <w:pPr>
              <w:pStyle w:val="Taulukkoteksti"/>
              <w:jc w:val="center"/>
            </w:pPr>
          </w:p>
        </w:tc>
        <w:tc>
          <w:tcPr>
            <w:tcW w:w="5812" w:type="dxa"/>
          </w:tcPr>
          <w:p w14:paraId="67EEF035" w14:textId="6F6B53C4" w:rsidR="009933FF" w:rsidRPr="009933FF" w:rsidRDefault="009933FF">
            <w:pPr>
              <w:pStyle w:val="Taulukkoteksti"/>
            </w:pPr>
            <w:r w:rsidRPr="009933FF">
              <w:t>Skeemassa viittaus COCT_MT150000UV02.Organization on  nimetty representedOrganization</w:t>
            </w:r>
          </w:p>
        </w:tc>
      </w:tr>
      <w:tr w:rsidR="009933FF" w:rsidRPr="0047041C" w14:paraId="09D4466F" w14:textId="77777777" w:rsidTr="00C578D8">
        <w:tc>
          <w:tcPr>
            <w:tcW w:w="2127" w:type="dxa"/>
          </w:tcPr>
          <w:p w14:paraId="1DAC69CD" w14:textId="03797075" w:rsidR="009933FF" w:rsidRPr="009933FF" w:rsidRDefault="009933FF">
            <w:pPr>
              <w:pStyle w:val="Taulukkoteksti"/>
            </w:pPr>
            <w:r w:rsidRPr="009933FF">
              <w:t>classCode</w:t>
            </w:r>
          </w:p>
        </w:tc>
        <w:tc>
          <w:tcPr>
            <w:tcW w:w="709" w:type="dxa"/>
          </w:tcPr>
          <w:p w14:paraId="7A63A27A" w14:textId="64DBDB7E" w:rsidR="009933FF" w:rsidRPr="009933FF" w:rsidRDefault="009933FF" w:rsidP="00C578D8">
            <w:pPr>
              <w:pStyle w:val="Taulukkoteksti"/>
              <w:jc w:val="center"/>
            </w:pPr>
            <w:r w:rsidRPr="009933FF">
              <w:t>1..1</w:t>
            </w:r>
          </w:p>
        </w:tc>
        <w:tc>
          <w:tcPr>
            <w:tcW w:w="709" w:type="dxa"/>
          </w:tcPr>
          <w:p w14:paraId="5B5D2DB0" w14:textId="61806A4E" w:rsidR="009933FF" w:rsidRPr="009933FF" w:rsidRDefault="009933FF" w:rsidP="00C578D8">
            <w:pPr>
              <w:pStyle w:val="Taulukkoteksti"/>
              <w:jc w:val="center"/>
            </w:pPr>
            <w:r w:rsidRPr="009933FF">
              <w:t>1..1</w:t>
            </w:r>
          </w:p>
        </w:tc>
        <w:tc>
          <w:tcPr>
            <w:tcW w:w="850" w:type="dxa"/>
          </w:tcPr>
          <w:p w14:paraId="20AE8D16" w14:textId="167B2401" w:rsidR="009933FF" w:rsidRPr="009933FF" w:rsidRDefault="009933FF" w:rsidP="00C578D8">
            <w:pPr>
              <w:pStyle w:val="Taulukkoteksti"/>
              <w:jc w:val="center"/>
            </w:pPr>
            <w:r w:rsidRPr="009933FF">
              <w:t>CS</w:t>
            </w:r>
          </w:p>
        </w:tc>
        <w:tc>
          <w:tcPr>
            <w:tcW w:w="5812" w:type="dxa"/>
          </w:tcPr>
          <w:p w14:paraId="636737CB" w14:textId="0D2102E6" w:rsidR="009933FF" w:rsidRPr="009933FF" w:rsidRDefault="009933FF">
            <w:pPr>
              <w:pStyle w:val="Taulukkoteksti"/>
            </w:pPr>
            <w:r w:rsidRPr="009933FF">
              <w:t>Vakioarvo ”ORG”</w:t>
            </w:r>
          </w:p>
        </w:tc>
      </w:tr>
      <w:tr w:rsidR="009933FF" w:rsidRPr="0047041C" w14:paraId="6E4F7459" w14:textId="77777777" w:rsidTr="00C578D8">
        <w:tc>
          <w:tcPr>
            <w:tcW w:w="2127" w:type="dxa"/>
          </w:tcPr>
          <w:p w14:paraId="553F3798" w14:textId="4678DE70" w:rsidR="009933FF" w:rsidRPr="009933FF" w:rsidRDefault="009933FF">
            <w:pPr>
              <w:pStyle w:val="Taulukkoteksti"/>
            </w:pPr>
            <w:r w:rsidRPr="009933FF">
              <w:t>determinerCode</w:t>
            </w:r>
          </w:p>
        </w:tc>
        <w:tc>
          <w:tcPr>
            <w:tcW w:w="709" w:type="dxa"/>
          </w:tcPr>
          <w:p w14:paraId="7544B65B" w14:textId="25FA40F6" w:rsidR="009933FF" w:rsidRPr="009933FF" w:rsidRDefault="009933FF" w:rsidP="00C578D8">
            <w:pPr>
              <w:pStyle w:val="Taulukkoteksti"/>
              <w:jc w:val="center"/>
            </w:pPr>
            <w:r w:rsidRPr="009933FF">
              <w:t>1..1</w:t>
            </w:r>
          </w:p>
        </w:tc>
        <w:tc>
          <w:tcPr>
            <w:tcW w:w="709" w:type="dxa"/>
          </w:tcPr>
          <w:p w14:paraId="6814AFBA" w14:textId="0C9AE1C8" w:rsidR="009933FF" w:rsidRPr="009933FF" w:rsidRDefault="009933FF" w:rsidP="00C578D8">
            <w:pPr>
              <w:pStyle w:val="Taulukkoteksti"/>
              <w:jc w:val="center"/>
            </w:pPr>
            <w:r w:rsidRPr="009933FF">
              <w:t>1..1</w:t>
            </w:r>
          </w:p>
        </w:tc>
        <w:tc>
          <w:tcPr>
            <w:tcW w:w="850" w:type="dxa"/>
          </w:tcPr>
          <w:p w14:paraId="7CA65758" w14:textId="2CD462EA" w:rsidR="009933FF" w:rsidRPr="009933FF" w:rsidRDefault="009933FF" w:rsidP="00C578D8">
            <w:pPr>
              <w:pStyle w:val="Taulukkoteksti"/>
              <w:jc w:val="center"/>
            </w:pPr>
            <w:r w:rsidRPr="009933FF">
              <w:t>CS</w:t>
            </w:r>
          </w:p>
        </w:tc>
        <w:tc>
          <w:tcPr>
            <w:tcW w:w="5812" w:type="dxa"/>
          </w:tcPr>
          <w:p w14:paraId="1471D6F0" w14:textId="6AE379C1" w:rsidR="009933FF" w:rsidRPr="009933FF" w:rsidRDefault="009933FF">
            <w:pPr>
              <w:pStyle w:val="Taulukkoteksti"/>
            </w:pPr>
            <w:r w:rsidRPr="009933FF">
              <w:t>Vakioarvo ”INSTANCE”</w:t>
            </w:r>
          </w:p>
        </w:tc>
      </w:tr>
      <w:tr w:rsidR="009933FF" w:rsidRPr="0047041C" w14:paraId="602377E2" w14:textId="77777777" w:rsidTr="00C578D8">
        <w:tc>
          <w:tcPr>
            <w:tcW w:w="2127" w:type="dxa"/>
          </w:tcPr>
          <w:p w14:paraId="792F7F40" w14:textId="33C2DDA5" w:rsidR="009933FF" w:rsidRPr="009933FF" w:rsidRDefault="009933FF">
            <w:pPr>
              <w:pStyle w:val="Taulukkoteksti"/>
            </w:pPr>
            <w:r w:rsidRPr="009933FF">
              <w:t>id</w:t>
            </w:r>
          </w:p>
        </w:tc>
        <w:tc>
          <w:tcPr>
            <w:tcW w:w="709" w:type="dxa"/>
          </w:tcPr>
          <w:p w14:paraId="2E31C372" w14:textId="55BDD895" w:rsidR="009933FF" w:rsidRPr="009933FF" w:rsidRDefault="009933FF" w:rsidP="00C578D8">
            <w:pPr>
              <w:pStyle w:val="Taulukkoteksti"/>
              <w:jc w:val="center"/>
            </w:pPr>
            <w:r w:rsidRPr="009933FF">
              <w:rPr>
                <w:lang w:val="en-US"/>
              </w:rPr>
              <w:t>1..*</w:t>
            </w:r>
          </w:p>
        </w:tc>
        <w:tc>
          <w:tcPr>
            <w:tcW w:w="709" w:type="dxa"/>
          </w:tcPr>
          <w:p w14:paraId="4623B65E" w14:textId="6F2ABD91" w:rsidR="009933FF" w:rsidRPr="009933FF" w:rsidRDefault="009933FF" w:rsidP="00C578D8">
            <w:pPr>
              <w:pStyle w:val="Taulukkoteksti"/>
              <w:jc w:val="center"/>
            </w:pPr>
            <w:r w:rsidRPr="009933FF">
              <w:t>1..1</w:t>
            </w:r>
          </w:p>
        </w:tc>
        <w:tc>
          <w:tcPr>
            <w:tcW w:w="850" w:type="dxa"/>
          </w:tcPr>
          <w:p w14:paraId="631818B3" w14:textId="55B76407" w:rsidR="009933FF" w:rsidRPr="009933FF" w:rsidRDefault="009933FF" w:rsidP="00C578D8">
            <w:pPr>
              <w:pStyle w:val="Taulukkoteksti"/>
              <w:jc w:val="center"/>
            </w:pPr>
            <w:r w:rsidRPr="009933FF">
              <w:rPr>
                <w:lang w:val="en-US"/>
              </w:rPr>
              <w:t>SET &lt;II&gt;</w:t>
            </w:r>
          </w:p>
        </w:tc>
        <w:tc>
          <w:tcPr>
            <w:tcW w:w="5812" w:type="dxa"/>
          </w:tcPr>
          <w:p w14:paraId="33B5F53F" w14:textId="77777777" w:rsidR="009933FF" w:rsidRDefault="009933FF">
            <w:pPr>
              <w:pStyle w:val="Taulukkoteksti"/>
            </w:pPr>
            <w:r w:rsidRPr="009933FF">
              <w:t>Asiakastietojen rekisterinpitäjän yksilöintitunnus</w:t>
            </w:r>
          </w:p>
          <w:p w14:paraId="2E788217" w14:textId="4A62722D" w:rsidR="00A20438" w:rsidRPr="009933FF" w:rsidRDefault="00A20438" w:rsidP="00A20438">
            <w:pPr>
              <w:pStyle w:val="Taulukkoteksti"/>
            </w:pPr>
            <w:r w:rsidRPr="00AB5DBD">
              <w:t xml:space="preserve">Palveluntuottajan </w:t>
            </w:r>
            <w:r>
              <w:t xml:space="preserve">tai tosiallisen palveluntoteuttajan </w:t>
            </w:r>
            <w:r w:rsidRPr="00AB5DBD">
              <w:t>rekister</w:t>
            </w:r>
            <w:r>
              <w:t>inkäyttöoikeuteen perustuvassa asiakasasiakirjan arkistoinnissa</w:t>
            </w:r>
            <w:r w:rsidRPr="00AB5DBD">
              <w:t xml:space="preserve"> kentässä ilmoitetaan </w:t>
            </w:r>
            <w:r>
              <w:t xml:space="preserve">sen rekisterinpitäjän yksilöintitunnus, jonka rekisteriin asiakasasiakirja tallennetaan. </w:t>
            </w:r>
          </w:p>
        </w:tc>
      </w:tr>
      <w:tr w:rsidR="009933FF" w:rsidRPr="0047041C" w14:paraId="27D265A1" w14:textId="77777777" w:rsidTr="00C578D8">
        <w:tc>
          <w:tcPr>
            <w:tcW w:w="2127" w:type="dxa"/>
          </w:tcPr>
          <w:p w14:paraId="4BBAF689" w14:textId="4DFDC92F" w:rsidR="009933FF" w:rsidRPr="009933FF" w:rsidRDefault="009933FF">
            <w:pPr>
              <w:pStyle w:val="Taulukkoteksti"/>
            </w:pPr>
            <w:r w:rsidRPr="009933FF">
              <w:rPr>
                <w:lang w:val="en-US"/>
              </w:rPr>
              <w:t>code</w:t>
            </w:r>
          </w:p>
        </w:tc>
        <w:tc>
          <w:tcPr>
            <w:tcW w:w="709" w:type="dxa"/>
          </w:tcPr>
          <w:p w14:paraId="5E90D303" w14:textId="1C1C014B" w:rsidR="009933FF" w:rsidRPr="009933FF" w:rsidRDefault="009933FF" w:rsidP="00C578D8">
            <w:pPr>
              <w:pStyle w:val="Taulukkoteksti"/>
              <w:jc w:val="center"/>
            </w:pPr>
            <w:r w:rsidRPr="009933FF">
              <w:rPr>
                <w:lang w:val="en-US"/>
              </w:rPr>
              <w:t>0..1</w:t>
            </w:r>
          </w:p>
        </w:tc>
        <w:tc>
          <w:tcPr>
            <w:tcW w:w="709" w:type="dxa"/>
          </w:tcPr>
          <w:p w14:paraId="74FC13D8" w14:textId="796A5F54" w:rsidR="009933FF" w:rsidRPr="009933FF" w:rsidRDefault="009933FF" w:rsidP="00C578D8">
            <w:pPr>
              <w:pStyle w:val="Taulukkoteksti"/>
              <w:jc w:val="center"/>
            </w:pPr>
            <w:r w:rsidRPr="009933FF">
              <w:rPr>
                <w:lang w:val="en-US"/>
              </w:rPr>
              <w:t>0..0</w:t>
            </w:r>
          </w:p>
        </w:tc>
        <w:tc>
          <w:tcPr>
            <w:tcW w:w="850" w:type="dxa"/>
          </w:tcPr>
          <w:p w14:paraId="05924C0B" w14:textId="00D8057E" w:rsidR="009933FF" w:rsidRPr="009933FF" w:rsidRDefault="009933FF" w:rsidP="00C578D8">
            <w:pPr>
              <w:pStyle w:val="Taulukkoteksti"/>
              <w:jc w:val="center"/>
            </w:pPr>
            <w:r w:rsidRPr="009933FF">
              <w:rPr>
                <w:lang w:val="en-US"/>
              </w:rPr>
              <w:t>CE</w:t>
            </w:r>
          </w:p>
        </w:tc>
        <w:tc>
          <w:tcPr>
            <w:tcW w:w="5812" w:type="dxa"/>
          </w:tcPr>
          <w:p w14:paraId="587BFE2A" w14:textId="7A575C81" w:rsidR="009933FF" w:rsidRPr="009933FF" w:rsidRDefault="009933FF">
            <w:pPr>
              <w:pStyle w:val="Taulukkoteksti"/>
            </w:pPr>
            <w:r w:rsidRPr="009933FF">
              <w:t>Ei käytetä</w:t>
            </w:r>
          </w:p>
        </w:tc>
      </w:tr>
      <w:tr w:rsidR="009933FF" w:rsidRPr="0047041C" w14:paraId="7D761969" w14:textId="77777777" w:rsidTr="00C578D8">
        <w:tc>
          <w:tcPr>
            <w:tcW w:w="2127" w:type="dxa"/>
          </w:tcPr>
          <w:p w14:paraId="4D919932" w14:textId="0484C7BD" w:rsidR="009933FF" w:rsidRPr="009933FF" w:rsidRDefault="009933FF">
            <w:pPr>
              <w:pStyle w:val="Taulukkoteksti"/>
            </w:pPr>
            <w:r w:rsidRPr="009933FF">
              <w:rPr>
                <w:lang w:val="en-US"/>
              </w:rPr>
              <w:t>name</w:t>
            </w:r>
          </w:p>
        </w:tc>
        <w:tc>
          <w:tcPr>
            <w:tcW w:w="709" w:type="dxa"/>
          </w:tcPr>
          <w:p w14:paraId="65AEE67B" w14:textId="74EF5AE0" w:rsidR="009933FF" w:rsidRPr="009933FF" w:rsidRDefault="009933FF" w:rsidP="00C578D8">
            <w:pPr>
              <w:pStyle w:val="Taulukkoteksti"/>
              <w:jc w:val="center"/>
            </w:pPr>
            <w:r w:rsidRPr="009933FF">
              <w:rPr>
                <w:lang w:val="en-US"/>
              </w:rPr>
              <w:t>0..*</w:t>
            </w:r>
          </w:p>
        </w:tc>
        <w:tc>
          <w:tcPr>
            <w:tcW w:w="709" w:type="dxa"/>
          </w:tcPr>
          <w:p w14:paraId="01CCFC4A" w14:textId="1D7E2C94" w:rsidR="009933FF" w:rsidRPr="009933FF" w:rsidRDefault="009933FF" w:rsidP="00C578D8">
            <w:pPr>
              <w:pStyle w:val="Taulukkoteksti"/>
              <w:jc w:val="center"/>
            </w:pPr>
            <w:r w:rsidRPr="009933FF">
              <w:rPr>
                <w:lang w:val="en-US"/>
              </w:rPr>
              <w:t>0..0</w:t>
            </w:r>
          </w:p>
        </w:tc>
        <w:tc>
          <w:tcPr>
            <w:tcW w:w="850" w:type="dxa"/>
          </w:tcPr>
          <w:p w14:paraId="2FF7632C" w14:textId="0C80DE25" w:rsidR="009933FF" w:rsidRPr="009933FF" w:rsidRDefault="009933FF" w:rsidP="00C578D8">
            <w:pPr>
              <w:pStyle w:val="Taulukkoteksti"/>
              <w:jc w:val="center"/>
            </w:pPr>
            <w:r w:rsidRPr="009933FF">
              <w:rPr>
                <w:lang w:val="en-US"/>
              </w:rPr>
              <w:t>BAG &lt;ON&gt;</w:t>
            </w:r>
          </w:p>
        </w:tc>
        <w:tc>
          <w:tcPr>
            <w:tcW w:w="5812" w:type="dxa"/>
          </w:tcPr>
          <w:p w14:paraId="40A462FB" w14:textId="46D6E3A5" w:rsidR="009933FF" w:rsidRPr="009933FF" w:rsidRDefault="009933FF">
            <w:pPr>
              <w:pStyle w:val="Taulukkoteksti"/>
            </w:pPr>
            <w:r w:rsidRPr="009933FF">
              <w:t>Ei käytetä</w:t>
            </w:r>
          </w:p>
        </w:tc>
      </w:tr>
      <w:tr w:rsidR="009933FF" w:rsidRPr="0047041C" w14:paraId="60A351DE" w14:textId="77777777" w:rsidTr="00C578D8">
        <w:tc>
          <w:tcPr>
            <w:tcW w:w="2127" w:type="dxa"/>
            <w:shd w:val="clear" w:color="auto" w:fill="AA9CD8" w:themeFill="accent5" w:themeFillTint="99"/>
          </w:tcPr>
          <w:p w14:paraId="36B9D65E" w14:textId="314F9243" w:rsidR="009933FF" w:rsidRPr="00FE7A27" w:rsidRDefault="009933FF">
            <w:pPr>
              <w:pStyle w:val="Taulukkoteksti"/>
            </w:pPr>
            <w:r w:rsidRPr="00751F7C">
              <w:t>informationRecipient</w:t>
            </w:r>
          </w:p>
        </w:tc>
        <w:tc>
          <w:tcPr>
            <w:tcW w:w="709" w:type="dxa"/>
            <w:shd w:val="clear" w:color="auto" w:fill="AA9CD8" w:themeFill="accent5" w:themeFillTint="99"/>
          </w:tcPr>
          <w:p w14:paraId="1261AC7E" w14:textId="54AAEFE7" w:rsidR="009933FF" w:rsidRPr="00FE7A27" w:rsidRDefault="009933FF" w:rsidP="00C578D8">
            <w:pPr>
              <w:pStyle w:val="Taulukkoteksti"/>
              <w:jc w:val="center"/>
            </w:pPr>
            <w:r w:rsidRPr="00751F7C">
              <w:t>0..*</w:t>
            </w:r>
          </w:p>
        </w:tc>
        <w:tc>
          <w:tcPr>
            <w:tcW w:w="709" w:type="dxa"/>
            <w:shd w:val="clear" w:color="auto" w:fill="AA9CD8" w:themeFill="accent5" w:themeFillTint="99"/>
          </w:tcPr>
          <w:p w14:paraId="4823172B" w14:textId="3CC24969" w:rsidR="009933FF" w:rsidRPr="00FE7A27" w:rsidRDefault="009933FF" w:rsidP="00C578D8">
            <w:pPr>
              <w:pStyle w:val="Taulukkoteksti"/>
              <w:jc w:val="center"/>
            </w:pPr>
            <w:r>
              <w:t>0..0</w:t>
            </w:r>
          </w:p>
        </w:tc>
        <w:tc>
          <w:tcPr>
            <w:tcW w:w="850" w:type="dxa"/>
            <w:shd w:val="clear" w:color="auto" w:fill="AA9CD8" w:themeFill="accent5" w:themeFillTint="99"/>
          </w:tcPr>
          <w:p w14:paraId="053CABB6" w14:textId="0487087B" w:rsidR="009933FF" w:rsidRPr="00FE7A27" w:rsidRDefault="009933FF" w:rsidP="00C578D8">
            <w:pPr>
              <w:pStyle w:val="Taulukkoteksti"/>
              <w:jc w:val="center"/>
            </w:pPr>
            <w:r w:rsidRPr="00751F7C">
              <w:t>SET&lt;InformationRecipient&gt;</w:t>
            </w:r>
          </w:p>
        </w:tc>
        <w:tc>
          <w:tcPr>
            <w:tcW w:w="5812" w:type="dxa"/>
            <w:shd w:val="clear" w:color="auto" w:fill="AA9CD8" w:themeFill="accent5" w:themeFillTint="99"/>
          </w:tcPr>
          <w:p w14:paraId="4B5D0729" w14:textId="77777777" w:rsidR="009933FF" w:rsidRPr="005E67A2" w:rsidRDefault="009933FF">
            <w:pPr>
              <w:pStyle w:val="Taulukkoteksti"/>
            </w:pPr>
            <w:r w:rsidRPr="005E67A2">
              <w:t>Rakennetta ei käytetä asiakastiedon arkistossa</w:t>
            </w:r>
          </w:p>
          <w:p w14:paraId="0394057D" w14:textId="77777777" w:rsidR="009933FF" w:rsidRPr="00FE7A27" w:rsidRDefault="009933FF">
            <w:pPr>
              <w:pStyle w:val="Taulukkoteksti"/>
            </w:pPr>
          </w:p>
        </w:tc>
      </w:tr>
      <w:tr w:rsidR="009933FF" w:rsidRPr="0047041C" w14:paraId="3B5C2AB0" w14:textId="77777777" w:rsidTr="00C578D8">
        <w:tc>
          <w:tcPr>
            <w:tcW w:w="2127" w:type="dxa"/>
          </w:tcPr>
          <w:p w14:paraId="74889A18" w14:textId="2F2C8526" w:rsidR="009933FF" w:rsidRPr="009933FF" w:rsidRDefault="009A2F9A">
            <w:pPr>
              <w:pStyle w:val="Taulukkoteksti"/>
            </w:pPr>
            <w:hyperlink r:id="rId116" w:anchor="Participation-typeCode-att" w:tooltip="../../../infrastructure/rim/rim.htm#Participation-typeCode-att" w:history="1">
              <w:r w:rsidR="009933FF" w:rsidRPr="009933FF">
                <w:rPr>
                  <w:color w:val="808080" w:themeColor="background1" w:themeShade="80"/>
                </w:rPr>
                <w:t>typeCode</w:t>
              </w:r>
            </w:hyperlink>
          </w:p>
        </w:tc>
        <w:tc>
          <w:tcPr>
            <w:tcW w:w="709" w:type="dxa"/>
          </w:tcPr>
          <w:p w14:paraId="378C92DD" w14:textId="59FCDA35" w:rsidR="009933FF" w:rsidRPr="009933FF" w:rsidRDefault="009933FF" w:rsidP="00C578D8">
            <w:pPr>
              <w:pStyle w:val="Taulukkoteksti"/>
              <w:jc w:val="center"/>
            </w:pPr>
            <w:r w:rsidRPr="009933FF">
              <w:rPr>
                <w:color w:val="808080" w:themeColor="background1" w:themeShade="80"/>
              </w:rPr>
              <w:t>1..1</w:t>
            </w:r>
          </w:p>
        </w:tc>
        <w:tc>
          <w:tcPr>
            <w:tcW w:w="709" w:type="dxa"/>
          </w:tcPr>
          <w:p w14:paraId="26EB03C6" w14:textId="544C0BD1" w:rsidR="009933FF" w:rsidRPr="009933FF" w:rsidRDefault="009933FF" w:rsidP="00C578D8">
            <w:pPr>
              <w:pStyle w:val="Taulukkoteksti"/>
              <w:jc w:val="center"/>
            </w:pPr>
            <w:r w:rsidRPr="009933FF">
              <w:rPr>
                <w:color w:val="808080" w:themeColor="background1" w:themeShade="80"/>
              </w:rPr>
              <w:t>0..0</w:t>
            </w:r>
          </w:p>
        </w:tc>
        <w:tc>
          <w:tcPr>
            <w:tcW w:w="850" w:type="dxa"/>
          </w:tcPr>
          <w:p w14:paraId="20FC9474" w14:textId="046E29F2" w:rsidR="009933FF" w:rsidRPr="009933FF" w:rsidRDefault="009A2F9A" w:rsidP="00C578D8">
            <w:pPr>
              <w:pStyle w:val="Taulukkoteksti"/>
              <w:jc w:val="center"/>
            </w:pPr>
            <w:hyperlink r:id="rId117" w:anchor="dt-CS" w:tooltip="../../../infrastructure/datatypes/datatypes.htm#dt-CS" w:history="1">
              <w:r w:rsidR="009933FF" w:rsidRPr="009933FF">
                <w:rPr>
                  <w:color w:val="808080" w:themeColor="background1" w:themeShade="80"/>
                </w:rPr>
                <w:t>CS</w:t>
              </w:r>
            </w:hyperlink>
          </w:p>
        </w:tc>
        <w:tc>
          <w:tcPr>
            <w:tcW w:w="5812" w:type="dxa"/>
          </w:tcPr>
          <w:p w14:paraId="14D7F199" w14:textId="0F1A96ED" w:rsidR="009933FF" w:rsidRPr="00FE7A27" w:rsidRDefault="009933FF">
            <w:pPr>
              <w:pStyle w:val="Taulukkoteksti"/>
            </w:pPr>
          </w:p>
        </w:tc>
      </w:tr>
      <w:tr w:rsidR="009933FF" w:rsidRPr="0047041C" w14:paraId="1C64F0C3" w14:textId="77777777" w:rsidTr="00C578D8">
        <w:tc>
          <w:tcPr>
            <w:tcW w:w="2127" w:type="dxa"/>
            <w:shd w:val="clear" w:color="auto" w:fill="E2DEF2" w:themeFill="accent5" w:themeFillTint="33"/>
          </w:tcPr>
          <w:p w14:paraId="59DE6CF1" w14:textId="2794C32E" w:rsidR="009933FF" w:rsidRPr="009933FF" w:rsidRDefault="009933FF">
            <w:pPr>
              <w:pStyle w:val="Taulukkoteksti"/>
            </w:pPr>
            <w:r w:rsidRPr="009933FF">
              <w:rPr>
                <w:color w:val="808080" w:themeColor="background1" w:themeShade="80"/>
              </w:rPr>
              <w:t>intendedRecipient</w:t>
            </w:r>
          </w:p>
        </w:tc>
        <w:tc>
          <w:tcPr>
            <w:tcW w:w="709" w:type="dxa"/>
            <w:shd w:val="clear" w:color="auto" w:fill="E2DEF2" w:themeFill="accent5" w:themeFillTint="33"/>
          </w:tcPr>
          <w:p w14:paraId="45062C92" w14:textId="11107B2E" w:rsidR="009933FF" w:rsidRPr="009933FF" w:rsidRDefault="009933FF" w:rsidP="00C578D8">
            <w:pPr>
              <w:pStyle w:val="Taulukkoteksti"/>
              <w:jc w:val="center"/>
            </w:pPr>
            <w:r w:rsidRPr="009933FF">
              <w:rPr>
                <w:color w:val="808080" w:themeColor="background1" w:themeShade="80"/>
              </w:rPr>
              <w:t>1..1</w:t>
            </w:r>
          </w:p>
        </w:tc>
        <w:tc>
          <w:tcPr>
            <w:tcW w:w="709" w:type="dxa"/>
            <w:shd w:val="clear" w:color="auto" w:fill="E2DEF2" w:themeFill="accent5" w:themeFillTint="33"/>
          </w:tcPr>
          <w:p w14:paraId="18E8C0C5" w14:textId="4052416B" w:rsidR="009933FF" w:rsidRPr="009933FF" w:rsidRDefault="009933FF" w:rsidP="00C578D8">
            <w:pPr>
              <w:pStyle w:val="Taulukkoteksti"/>
              <w:jc w:val="center"/>
            </w:pPr>
            <w:r w:rsidRPr="009933FF">
              <w:rPr>
                <w:color w:val="808080" w:themeColor="background1" w:themeShade="80"/>
              </w:rPr>
              <w:t>0..0</w:t>
            </w:r>
          </w:p>
        </w:tc>
        <w:tc>
          <w:tcPr>
            <w:tcW w:w="850" w:type="dxa"/>
            <w:shd w:val="clear" w:color="auto" w:fill="E2DEF2" w:themeFill="accent5" w:themeFillTint="33"/>
          </w:tcPr>
          <w:p w14:paraId="34381657" w14:textId="2EA47812" w:rsidR="009933FF" w:rsidRPr="009933FF" w:rsidRDefault="009933FF" w:rsidP="00C578D8">
            <w:pPr>
              <w:pStyle w:val="Taulukkoteksti"/>
              <w:jc w:val="center"/>
            </w:pPr>
            <w:r w:rsidRPr="009933FF">
              <w:rPr>
                <w:color w:val="808080" w:themeColor="background1" w:themeShade="80"/>
              </w:rPr>
              <w:t>IntendedRecipient</w:t>
            </w:r>
          </w:p>
        </w:tc>
        <w:tc>
          <w:tcPr>
            <w:tcW w:w="5812" w:type="dxa"/>
            <w:shd w:val="clear" w:color="auto" w:fill="E2DEF2" w:themeFill="accent5" w:themeFillTint="33"/>
          </w:tcPr>
          <w:p w14:paraId="66BDDA19" w14:textId="769F07FA" w:rsidR="009933FF" w:rsidRPr="009933FF" w:rsidRDefault="009933FF">
            <w:pPr>
              <w:pStyle w:val="Taulukkoteksti"/>
            </w:pPr>
            <w:r w:rsidRPr="009933FF">
              <w:rPr>
                <w:color w:val="808080" w:themeColor="background1" w:themeShade="80"/>
              </w:rPr>
              <w:t xml:space="preserve">Ei käytetä </w:t>
            </w:r>
          </w:p>
        </w:tc>
      </w:tr>
      <w:tr w:rsidR="009933FF" w:rsidRPr="0047041C" w14:paraId="1F15A74C" w14:textId="77777777" w:rsidTr="00C578D8">
        <w:tc>
          <w:tcPr>
            <w:tcW w:w="2127" w:type="dxa"/>
          </w:tcPr>
          <w:p w14:paraId="67753018" w14:textId="605BC6E1" w:rsidR="009933FF" w:rsidRPr="009933FF" w:rsidRDefault="009A2F9A">
            <w:pPr>
              <w:pStyle w:val="Taulukkoteksti"/>
            </w:pPr>
            <w:hyperlink r:id="rId118" w:anchor="Role-classCode-att" w:tooltip="../../../infrastructure/rim/rim.htm#Role-classCode-att" w:history="1">
              <w:r w:rsidR="009933FF" w:rsidRPr="009933FF">
                <w:rPr>
                  <w:color w:val="808080" w:themeColor="background1" w:themeShade="80"/>
                </w:rPr>
                <w:t>classCode</w:t>
              </w:r>
            </w:hyperlink>
          </w:p>
        </w:tc>
        <w:tc>
          <w:tcPr>
            <w:tcW w:w="709" w:type="dxa"/>
          </w:tcPr>
          <w:p w14:paraId="15C2FEF5" w14:textId="3BE99109" w:rsidR="009933FF" w:rsidRPr="009933FF" w:rsidRDefault="009933FF" w:rsidP="00C578D8">
            <w:pPr>
              <w:pStyle w:val="Taulukkoteksti"/>
              <w:jc w:val="center"/>
            </w:pPr>
            <w:r w:rsidRPr="009933FF">
              <w:rPr>
                <w:color w:val="808080" w:themeColor="background1" w:themeShade="80"/>
              </w:rPr>
              <w:t>1..1</w:t>
            </w:r>
          </w:p>
        </w:tc>
        <w:tc>
          <w:tcPr>
            <w:tcW w:w="709" w:type="dxa"/>
          </w:tcPr>
          <w:p w14:paraId="74BBC89B" w14:textId="0A6DE44F" w:rsidR="009933FF" w:rsidRPr="009933FF" w:rsidRDefault="009933FF" w:rsidP="00C578D8">
            <w:pPr>
              <w:pStyle w:val="Taulukkoteksti"/>
              <w:jc w:val="center"/>
            </w:pPr>
            <w:r w:rsidRPr="009933FF">
              <w:rPr>
                <w:color w:val="808080" w:themeColor="background1" w:themeShade="80"/>
              </w:rPr>
              <w:t>0..0</w:t>
            </w:r>
          </w:p>
        </w:tc>
        <w:tc>
          <w:tcPr>
            <w:tcW w:w="850" w:type="dxa"/>
          </w:tcPr>
          <w:p w14:paraId="630BC6B6" w14:textId="34DC5C9A" w:rsidR="009933FF" w:rsidRPr="009933FF" w:rsidRDefault="009A2F9A" w:rsidP="00C578D8">
            <w:pPr>
              <w:pStyle w:val="Taulukkoteksti"/>
              <w:jc w:val="center"/>
            </w:pPr>
            <w:hyperlink r:id="rId119" w:anchor="dt-CS" w:tooltip="../../../infrastructure/datatypes/datatypes.htm#dt-CS" w:history="1">
              <w:r w:rsidR="009933FF" w:rsidRPr="009933FF">
                <w:rPr>
                  <w:color w:val="808080" w:themeColor="background1" w:themeShade="80"/>
                </w:rPr>
                <w:t>CS</w:t>
              </w:r>
            </w:hyperlink>
          </w:p>
        </w:tc>
        <w:tc>
          <w:tcPr>
            <w:tcW w:w="5812" w:type="dxa"/>
          </w:tcPr>
          <w:p w14:paraId="55D31D3E" w14:textId="77777777" w:rsidR="009933FF" w:rsidRPr="009933FF" w:rsidRDefault="009933FF">
            <w:pPr>
              <w:pStyle w:val="Taulukkoteksti"/>
            </w:pPr>
          </w:p>
        </w:tc>
      </w:tr>
      <w:tr w:rsidR="000E02AE" w:rsidRPr="0047041C" w14:paraId="4F98B56E" w14:textId="77777777" w:rsidTr="00C578D8">
        <w:tc>
          <w:tcPr>
            <w:tcW w:w="2127" w:type="dxa"/>
          </w:tcPr>
          <w:p w14:paraId="2ADF3296" w14:textId="592E7437" w:rsidR="000E02AE" w:rsidRPr="000E02AE" w:rsidRDefault="009A2F9A">
            <w:pPr>
              <w:pStyle w:val="Taulukkoteksti"/>
            </w:pPr>
            <w:hyperlink r:id="rId120" w:anchor="Role-id-att" w:tooltip="../../../infrastructure/rim/rim.htm#Role-id-att" w:history="1">
              <w:r w:rsidR="000E02AE" w:rsidRPr="000E02AE">
                <w:rPr>
                  <w:color w:val="808080" w:themeColor="background1" w:themeShade="80"/>
                </w:rPr>
                <w:t>id</w:t>
              </w:r>
            </w:hyperlink>
          </w:p>
        </w:tc>
        <w:tc>
          <w:tcPr>
            <w:tcW w:w="709" w:type="dxa"/>
          </w:tcPr>
          <w:p w14:paraId="4FA47005" w14:textId="662D3E25" w:rsidR="000E02AE" w:rsidRPr="000E02AE" w:rsidRDefault="000E02AE" w:rsidP="00C578D8">
            <w:pPr>
              <w:pStyle w:val="Taulukkoteksti"/>
              <w:jc w:val="center"/>
            </w:pPr>
            <w:r w:rsidRPr="000E02AE">
              <w:rPr>
                <w:color w:val="808080" w:themeColor="background1" w:themeShade="80"/>
              </w:rPr>
              <w:t>1..1</w:t>
            </w:r>
          </w:p>
        </w:tc>
        <w:tc>
          <w:tcPr>
            <w:tcW w:w="709" w:type="dxa"/>
          </w:tcPr>
          <w:p w14:paraId="726A4D40" w14:textId="70B5EBF4" w:rsidR="000E02AE" w:rsidRPr="000E02AE" w:rsidRDefault="000E02AE" w:rsidP="00C578D8">
            <w:pPr>
              <w:pStyle w:val="Taulukkoteksti"/>
              <w:jc w:val="center"/>
            </w:pPr>
            <w:r w:rsidRPr="000E02AE">
              <w:rPr>
                <w:color w:val="808080" w:themeColor="background1" w:themeShade="80"/>
              </w:rPr>
              <w:t>0..0</w:t>
            </w:r>
          </w:p>
        </w:tc>
        <w:tc>
          <w:tcPr>
            <w:tcW w:w="850" w:type="dxa"/>
          </w:tcPr>
          <w:p w14:paraId="73227D7E" w14:textId="0E29D9AB" w:rsidR="000E02AE" w:rsidRPr="000E02AE" w:rsidRDefault="009A2F9A" w:rsidP="00C578D8">
            <w:pPr>
              <w:pStyle w:val="Taulukkoteksti"/>
              <w:jc w:val="center"/>
            </w:pPr>
            <w:hyperlink r:id="rId121" w:anchor="dt-II" w:tooltip="../../../infrastructure/datatypes/datatypes.htm#dt-II" w:history="1">
              <w:r w:rsidR="000E02AE" w:rsidRPr="000E02AE">
                <w:rPr>
                  <w:color w:val="808080" w:themeColor="background1" w:themeShade="80"/>
                </w:rPr>
                <w:t>SET&lt;II&gt;</w:t>
              </w:r>
            </w:hyperlink>
          </w:p>
        </w:tc>
        <w:tc>
          <w:tcPr>
            <w:tcW w:w="5812" w:type="dxa"/>
          </w:tcPr>
          <w:p w14:paraId="0D3544AF" w14:textId="77777777" w:rsidR="000E02AE" w:rsidRPr="000E02AE" w:rsidRDefault="000E02AE">
            <w:pPr>
              <w:pStyle w:val="Taulukkoteksti"/>
            </w:pPr>
          </w:p>
        </w:tc>
      </w:tr>
      <w:tr w:rsidR="000E02AE" w:rsidRPr="0047041C" w14:paraId="42655C79" w14:textId="77777777" w:rsidTr="00C578D8">
        <w:tc>
          <w:tcPr>
            <w:tcW w:w="2127" w:type="dxa"/>
          </w:tcPr>
          <w:p w14:paraId="30751E38" w14:textId="2D553FB7" w:rsidR="000E02AE" w:rsidRPr="000E02AE" w:rsidRDefault="009A2F9A">
            <w:pPr>
              <w:pStyle w:val="Taulukkoteksti"/>
            </w:pPr>
            <w:hyperlink r:id="rId122" w:anchor="Role-addr-att" w:tooltip="../../../infrastructure/rim/rim.htm#Role-addr-att" w:history="1">
              <w:r w:rsidR="000E02AE" w:rsidRPr="000E02AE">
                <w:rPr>
                  <w:color w:val="808080" w:themeColor="background1" w:themeShade="80"/>
                </w:rPr>
                <w:t>addr</w:t>
              </w:r>
            </w:hyperlink>
          </w:p>
        </w:tc>
        <w:tc>
          <w:tcPr>
            <w:tcW w:w="709" w:type="dxa"/>
          </w:tcPr>
          <w:p w14:paraId="18151B58" w14:textId="3A7A0A73" w:rsidR="000E02AE" w:rsidRPr="000E02AE" w:rsidRDefault="000E02AE" w:rsidP="00C578D8">
            <w:pPr>
              <w:pStyle w:val="Taulukkoteksti"/>
              <w:jc w:val="center"/>
            </w:pPr>
            <w:r w:rsidRPr="000E02AE">
              <w:rPr>
                <w:color w:val="808080" w:themeColor="background1" w:themeShade="80"/>
              </w:rPr>
              <w:t>0..1</w:t>
            </w:r>
          </w:p>
        </w:tc>
        <w:tc>
          <w:tcPr>
            <w:tcW w:w="709" w:type="dxa"/>
          </w:tcPr>
          <w:p w14:paraId="7CC6C001" w14:textId="76EFB5BD" w:rsidR="000E02AE" w:rsidRPr="000E02AE" w:rsidRDefault="000E02AE" w:rsidP="00C578D8">
            <w:pPr>
              <w:pStyle w:val="Taulukkoteksti"/>
              <w:jc w:val="center"/>
            </w:pPr>
            <w:r w:rsidRPr="000E02AE">
              <w:rPr>
                <w:color w:val="808080" w:themeColor="background1" w:themeShade="80"/>
              </w:rPr>
              <w:t>0..0</w:t>
            </w:r>
          </w:p>
        </w:tc>
        <w:tc>
          <w:tcPr>
            <w:tcW w:w="850" w:type="dxa"/>
          </w:tcPr>
          <w:p w14:paraId="6FC0D9AD" w14:textId="651C1D4D" w:rsidR="000E02AE" w:rsidRPr="000E02AE" w:rsidRDefault="009A2F9A" w:rsidP="00C578D8">
            <w:pPr>
              <w:pStyle w:val="Taulukkoteksti"/>
              <w:jc w:val="center"/>
            </w:pPr>
            <w:hyperlink r:id="rId123" w:anchor="dt-AD" w:tooltip="../../../infrastructure/datatypes/datatypes.htm#dt-AD" w:history="1">
              <w:r w:rsidR="000E02AE" w:rsidRPr="000E02AE">
                <w:rPr>
                  <w:color w:val="808080" w:themeColor="background1" w:themeShade="80"/>
                </w:rPr>
                <w:t>SET&lt;AD&gt;</w:t>
              </w:r>
            </w:hyperlink>
          </w:p>
        </w:tc>
        <w:tc>
          <w:tcPr>
            <w:tcW w:w="5812" w:type="dxa"/>
          </w:tcPr>
          <w:p w14:paraId="546BB0AA" w14:textId="77777777" w:rsidR="000E02AE" w:rsidRPr="000E02AE" w:rsidRDefault="000E02AE">
            <w:pPr>
              <w:pStyle w:val="Taulukkoteksti"/>
            </w:pPr>
          </w:p>
        </w:tc>
      </w:tr>
      <w:tr w:rsidR="000E02AE" w:rsidRPr="0047041C" w14:paraId="0E96ABA7" w14:textId="77777777" w:rsidTr="00C578D8">
        <w:tc>
          <w:tcPr>
            <w:tcW w:w="2127" w:type="dxa"/>
          </w:tcPr>
          <w:p w14:paraId="574B5150" w14:textId="029D06BE" w:rsidR="000E02AE" w:rsidRPr="000E02AE" w:rsidRDefault="009A2F9A">
            <w:pPr>
              <w:pStyle w:val="Taulukkoteksti"/>
            </w:pPr>
            <w:hyperlink r:id="rId124" w:anchor="Role-telecom-att" w:tooltip="../../../infrastructure/rim/rim.htm#Role-telecom-att" w:history="1">
              <w:r w:rsidR="000E02AE" w:rsidRPr="000E02AE">
                <w:rPr>
                  <w:iCs/>
                  <w:color w:val="808080" w:themeColor="background1" w:themeShade="80"/>
                </w:rPr>
                <w:t>telecom</w:t>
              </w:r>
            </w:hyperlink>
          </w:p>
        </w:tc>
        <w:tc>
          <w:tcPr>
            <w:tcW w:w="709" w:type="dxa"/>
          </w:tcPr>
          <w:p w14:paraId="7F7B4493" w14:textId="5D184C7C" w:rsidR="000E02AE" w:rsidRPr="000E02AE" w:rsidRDefault="000E02AE" w:rsidP="00C578D8">
            <w:pPr>
              <w:pStyle w:val="Taulukkoteksti"/>
              <w:jc w:val="center"/>
            </w:pPr>
            <w:r w:rsidRPr="000E02AE">
              <w:rPr>
                <w:color w:val="808080" w:themeColor="background1" w:themeShade="80"/>
              </w:rPr>
              <w:t>0..1</w:t>
            </w:r>
          </w:p>
        </w:tc>
        <w:tc>
          <w:tcPr>
            <w:tcW w:w="709" w:type="dxa"/>
          </w:tcPr>
          <w:p w14:paraId="3702A56D" w14:textId="083B2A5D" w:rsidR="000E02AE" w:rsidRPr="000E02AE" w:rsidRDefault="000E02AE" w:rsidP="00C578D8">
            <w:pPr>
              <w:pStyle w:val="Taulukkoteksti"/>
              <w:jc w:val="center"/>
            </w:pPr>
            <w:r w:rsidRPr="000E02AE">
              <w:rPr>
                <w:color w:val="808080" w:themeColor="background1" w:themeShade="80"/>
              </w:rPr>
              <w:t>0..0</w:t>
            </w:r>
          </w:p>
        </w:tc>
        <w:tc>
          <w:tcPr>
            <w:tcW w:w="850" w:type="dxa"/>
          </w:tcPr>
          <w:p w14:paraId="7B912155" w14:textId="60D4D8D2" w:rsidR="000E02AE" w:rsidRPr="000E02AE" w:rsidRDefault="009A2F9A" w:rsidP="00C578D8">
            <w:pPr>
              <w:pStyle w:val="Taulukkoteksti"/>
              <w:jc w:val="center"/>
            </w:pPr>
            <w:hyperlink r:id="rId125" w:anchor="dt-TEL" w:tooltip="../../../infrastructure/datatypes/datatypes.htm#dt-TEL" w:history="1">
              <w:r w:rsidR="000E02AE" w:rsidRPr="000E02AE">
                <w:rPr>
                  <w:color w:val="808080" w:themeColor="background1" w:themeShade="80"/>
                </w:rPr>
                <w:t>SET&lt;TEL&gt;</w:t>
              </w:r>
            </w:hyperlink>
          </w:p>
        </w:tc>
        <w:tc>
          <w:tcPr>
            <w:tcW w:w="5812" w:type="dxa"/>
          </w:tcPr>
          <w:p w14:paraId="09B8B8D0" w14:textId="77777777" w:rsidR="000E02AE" w:rsidRPr="000E02AE" w:rsidRDefault="000E02AE">
            <w:pPr>
              <w:pStyle w:val="Taulukkoteksti"/>
            </w:pPr>
          </w:p>
        </w:tc>
      </w:tr>
      <w:tr w:rsidR="000E02AE" w:rsidRPr="0047041C" w14:paraId="0922F0C0" w14:textId="77777777" w:rsidTr="00C578D8">
        <w:tc>
          <w:tcPr>
            <w:tcW w:w="2127" w:type="dxa"/>
            <w:shd w:val="clear" w:color="auto" w:fill="E2DEF2" w:themeFill="accent5" w:themeFillTint="33"/>
          </w:tcPr>
          <w:p w14:paraId="4543DFF6" w14:textId="58713008" w:rsidR="000E02AE" w:rsidRPr="000E02AE" w:rsidRDefault="000E02AE">
            <w:pPr>
              <w:pStyle w:val="Taulukkoteksti"/>
            </w:pPr>
            <w:r w:rsidRPr="000E02AE">
              <w:rPr>
                <w:iCs/>
                <w:color w:val="808080" w:themeColor="background1" w:themeShade="80"/>
              </w:rPr>
              <w:t>informationRecipient</w:t>
            </w:r>
          </w:p>
        </w:tc>
        <w:tc>
          <w:tcPr>
            <w:tcW w:w="709" w:type="dxa"/>
            <w:shd w:val="clear" w:color="auto" w:fill="E2DEF2" w:themeFill="accent5" w:themeFillTint="33"/>
          </w:tcPr>
          <w:p w14:paraId="57F3C658" w14:textId="094C84D7" w:rsidR="000E02AE" w:rsidRPr="000E02AE" w:rsidRDefault="000E02AE" w:rsidP="00C578D8">
            <w:pPr>
              <w:pStyle w:val="Taulukkoteksti"/>
              <w:jc w:val="center"/>
            </w:pPr>
            <w:r w:rsidRPr="000E02AE">
              <w:rPr>
                <w:color w:val="808080" w:themeColor="background1" w:themeShade="80"/>
              </w:rPr>
              <w:t>0..1</w:t>
            </w:r>
          </w:p>
        </w:tc>
        <w:tc>
          <w:tcPr>
            <w:tcW w:w="709" w:type="dxa"/>
            <w:shd w:val="clear" w:color="auto" w:fill="E2DEF2" w:themeFill="accent5" w:themeFillTint="33"/>
          </w:tcPr>
          <w:p w14:paraId="3E0CFFFA" w14:textId="5790EF17" w:rsidR="000E02AE" w:rsidRPr="000E02AE" w:rsidRDefault="000E02AE" w:rsidP="00C578D8">
            <w:pPr>
              <w:pStyle w:val="Taulukkoteksti"/>
              <w:jc w:val="center"/>
            </w:pPr>
            <w:r w:rsidRPr="000E02AE">
              <w:rPr>
                <w:color w:val="808080" w:themeColor="background1" w:themeShade="80"/>
              </w:rPr>
              <w:t>0..0</w:t>
            </w:r>
          </w:p>
        </w:tc>
        <w:tc>
          <w:tcPr>
            <w:tcW w:w="850" w:type="dxa"/>
            <w:shd w:val="clear" w:color="auto" w:fill="E2DEF2" w:themeFill="accent5" w:themeFillTint="33"/>
          </w:tcPr>
          <w:p w14:paraId="13C4E3C7" w14:textId="6E312E07" w:rsidR="000E02AE" w:rsidRPr="000E02AE" w:rsidRDefault="009A2F9A" w:rsidP="00C578D8">
            <w:pPr>
              <w:pStyle w:val="Taulukkoteksti"/>
              <w:jc w:val="center"/>
            </w:pPr>
            <w:hyperlink r:id="rId126" w:anchor="RANGE!Person" w:tooltip="Person" w:history="1">
              <w:r w:rsidR="000E02AE" w:rsidRPr="000E02AE">
                <w:rPr>
                  <w:color w:val="808080" w:themeColor="background1" w:themeShade="80"/>
                </w:rPr>
                <w:t>Person</w:t>
              </w:r>
            </w:hyperlink>
          </w:p>
        </w:tc>
        <w:tc>
          <w:tcPr>
            <w:tcW w:w="5812" w:type="dxa"/>
            <w:shd w:val="clear" w:color="auto" w:fill="E2DEF2" w:themeFill="accent5" w:themeFillTint="33"/>
          </w:tcPr>
          <w:p w14:paraId="0363077D" w14:textId="77777777" w:rsidR="000E02AE" w:rsidRPr="000E02AE" w:rsidRDefault="000E02AE">
            <w:pPr>
              <w:pStyle w:val="Taulukkoteksti"/>
            </w:pPr>
          </w:p>
        </w:tc>
      </w:tr>
      <w:tr w:rsidR="000E02AE" w:rsidRPr="0047041C" w14:paraId="0A514C93" w14:textId="77777777" w:rsidTr="00C578D8">
        <w:tc>
          <w:tcPr>
            <w:tcW w:w="2127" w:type="dxa"/>
            <w:shd w:val="clear" w:color="auto" w:fill="FFE6A8" w:themeFill="background2" w:themeFillTint="99"/>
          </w:tcPr>
          <w:p w14:paraId="1C7A9AEB" w14:textId="4FE8F089" w:rsidR="000E02AE" w:rsidRPr="000E02AE" w:rsidRDefault="000E02AE">
            <w:pPr>
              <w:pStyle w:val="Taulukkoteksti"/>
            </w:pPr>
            <w:r w:rsidRPr="000E02AE">
              <w:t>receivedOrganization</w:t>
            </w:r>
          </w:p>
        </w:tc>
        <w:tc>
          <w:tcPr>
            <w:tcW w:w="709" w:type="dxa"/>
            <w:shd w:val="clear" w:color="auto" w:fill="FFE6A8" w:themeFill="background2" w:themeFillTint="99"/>
          </w:tcPr>
          <w:p w14:paraId="2695E072" w14:textId="366099DA" w:rsidR="000E02AE" w:rsidRPr="000E02AE" w:rsidRDefault="000E02AE" w:rsidP="00C578D8">
            <w:pPr>
              <w:pStyle w:val="Taulukkoteksti"/>
              <w:jc w:val="center"/>
            </w:pPr>
            <w:r w:rsidRPr="000E02AE">
              <w:t>0..1</w:t>
            </w:r>
          </w:p>
        </w:tc>
        <w:tc>
          <w:tcPr>
            <w:tcW w:w="709" w:type="dxa"/>
            <w:shd w:val="clear" w:color="auto" w:fill="FFE6A8" w:themeFill="background2" w:themeFillTint="99"/>
          </w:tcPr>
          <w:p w14:paraId="5ED03C4B" w14:textId="32FB111E" w:rsidR="000E02AE" w:rsidRPr="000E02AE" w:rsidRDefault="000E02AE" w:rsidP="00C578D8">
            <w:pPr>
              <w:pStyle w:val="Taulukkoteksti"/>
              <w:jc w:val="center"/>
            </w:pPr>
            <w:r w:rsidRPr="000E02AE">
              <w:t>0..0</w:t>
            </w:r>
          </w:p>
        </w:tc>
        <w:tc>
          <w:tcPr>
            <w:tcW w:w="850" w:type="dxa"/>
            <w:shd w:val="clear" w:color="auto" w:fill="FFE6A8" w:themeFill="background2" w:themeFillTint="99"/>
          </w:tcPr>
          <w:p w14:paraId="75A60300" w14:textId="64CC8C54" w:rsidR="000E02AE" w:rsidRPr="000E02AE" w:rsidRDefault="009A2F9A" w:rsidP="00C578D8">
            <w:pPr>
              <w:pStyle w:val="Taulukkoteksti"/>
              <w:jc w:val="center"/>
            </w:pPr>
            <w:hyperlink r:id="rId127" w:tooltip="../../../domains/ct/editable/COCT_HD150000.xls" w:history="1">
              <w:r w:rsidR="000E02AE" w:rsidRPr="000E02AE">
                <w:t>COCT_MT150000UV02</w:t>
              </w:r>
            </w:hyperlink>
          </w:p>
        </w:tc>
        <w:tc>
          <w:tcPr>
            <w:tcW w:w="5812" w:type="dxa"/>
            <w:shd w:val="clear" w:color="auto" w:fill="FFE6A8" w:themeFill="background2" w:themeFillTint="99"/>
          </w:tcPr>
          <w:p w14:paraId="7CCE1D91" w14:textId="163069F4" w:rsidR="000E02AE" w:rsidRPr="000E02AE" w:rsidRDefault="000E02AE">
            <w:pPr>
              <w:pStyle w:val="Taulukkoteksti"/>
            </w:pPr>
            <w:r w:rsidRPr="000E02AE">
              <w:t xml:space="preserve">Ei käytetä </w:t>
            </w:r>
          </w:p>
        </w:tc>
      </w:tr>
      <w:tr w:rsidR="005C791B" w:rsidRPr="0047041C" w14:paraId="477DB835" w14:textId="77777777" w:rsidTr="00C578D8">
        <w:tc>
          <w:tcPr>
            <w:tcW w:w="2127" w:type="dxa"/>
          </w:tcPr>
          <w:p w14:paraId="6BF3517B" w14:textId="0F7D34B3" w:rsidR="005C791B" w:rsidRPr="005C791B" w:rsidRDefault="005C791B">
            <w:pPr>
              <w:pStyle w:val="Taulukkoteksti"/>
            </w:pPr>
            <w:r w:rsidRPr="005C791B">
              <w:rPr>
                <w:color w:val="808080" w:themeColor="background1" w:themeShade="80"/>
              </w:rPr>
              <w:lastRenderedPageBreak/>
              <w:t>id</w:t>
            </w:r>
          </w:p>
        </w:tc>
        <w:tc>
          <w:tcPr>
            <w:tcW w:w="709" w:type="dxa"/>
          </w:tcPr>
          <w:p w14:paraId="7089D0B8" w14:textId="515B70A5" w:rsidR="005C791B" w:rsidRPr="005C791B" w:rsidRDefault="005C791B" w:rsidP="00C578D8">
            <w:pPr>
              <w:pStyle w:val="Taulukkoteksti"/>
              <w:jc w:val="center"/>
            </w:pPr>
            <w:r w:rsidRPr="005C791B">
              <w:rPr>
                <w:color w:val="808080" w:themeColor="background1" w:themeShade="80"/>
              </w:rPr>
              <w:t>1..**</w:t>
            </w:r>
          </w:p>
        </w:tc>
        <w:tc>
          <w:tcPr>
            <w:tcW w:w="709" w:type="dxa"/>
          </w:tcPr>
          <w:p w14:paraId="7219188E" w14:textId="3BFD5DEE" w:rsidR="005C791B" w:rsidRPr="005C791B" w:rsidRDefault="005C791B" w:rsidP="00C578D8">
            <w:pPr>
              <w:pStyle w:val="Taulukkoteksti"/>
              <w:jc w:val="center"/>
            </w:pPr>
            <w:r w:rsidRPr="005C791B">
              <w:rPr>
                <w:color w:val="808080" w:themeColor="background1" w:themeShade="80"/>
              </w:rPr>
              <w:t>0..0</w:t>
            </w:r>
          </w:p>
        </w:tc>
        <w:tc>
          <w:tcPr>
            <w:tcW w:w="850" w:type="dxa"/>
          </w:tcPr>
          <w:p w14:paraId="47CFE736" w14:textId="02095433" w:rsidR="005C791B" w:rsidRPr="005C791B" w:rsidRDefault="005C791B" w:rsidP="00C578D8">
            <w:pPr>
              <w:pStyle w:val="Taulukkoteksti"/>
              <w:jc w:val="center"/>
            </w:pPr>
            <w:r w:rsidRPr="005C791B">
              <w:rPr>
                <w:color w:val="808080" w:themeColor="background1" w:themeShade="80"/>
              </w:rPr>
              <w:t>II</w:t>
            </w:r>
          </w:p>
        </w:tc>
        <w:tc>
          <w:tcPr>
            <w:tcW w:w="5812" w:type="dxa"/>
          </w:tcPr>
          <w:p w14:paraId="0DE5E48D" w14:textId="77777777" w:rsidR="005C791B" w:rsidRPr="005C791B" w:rsidRDefault="005C791B">
            <w:pPr>
              <w:pStyle w:val="Taulukkoteksti"/>
            </w:pPr>
          </w:p>
        </w:tc>
      </w:tr>
      <w:tr w:rsidR="005C791B" w:rsidRPr="0047041C" w14:paraId="014B7A64" w14:textId="77777777" w:rsidTr="00C578D8">
        <w:tc>
          <w:tcPr>
            <w:tcW w:w="2127" w:type="dxa"/>
          </w:tcPr>
          <w:p w14:paraId="112B0F80" w14:textId="3AEFC8BF" w:rsidR="005C791B" w:rsidRPr="005C791B" w:rsidRDefault="005C791B">
            <w:pPr>
              <w:pStyle w:val="Taulukkoteksti"/>
            </w:pPr>
            <w:r w:rsidRPr="005C791B">
              <w:rPr>
                <w:color w:val="808080" w:themeColor="background1" w:themeShade="80"/>
              </w:rPr>
              <w:t>name</w:t>
            </w:r>
          </w:p>
        </w:tc>
        <w:tc>
          <w:tcPr>
            <w:tcW w:w="709" w:type="dxa"/>
          </w:tcPr>
          <w:p w14:paraId="3BFE6383" w14:textId="1BF52547" w:rsidR="005C791B" w:rsidRPr="005C791B" w:rsidRDefault="005C791B" w:rsidP="00C578D8">
            <w:pPr>
              <w:pStyle w:val="Taulukkoteksti"/>
              <w:jc w:val="center"/>
            </w:pPr>
            <w:r w:rsidRPr="005C791B">
              <w:rPr>
                <w:color w:val="808080" w:themeColor="background1" w:themeShade="80"/>
              </w:rPr>
              <w:t>0..**</w:t>
            </w:r>
          </w:p>
        </w:tc>
        <w:tc>
          <w:tcPr>
            <w:tcW w:w="709" w:type="dxa"/>
          </w:tcPr>
          <w:p w14:paraId="293C7368" w14:textId="26A3CFC3" w:rsidR="005C791B" w:rsidRPr="005C791B" w:rsidRDefault="005C791B" w:rsidP="00C578D8">
            <w:pPr>
              <w:pStyle w:val="Taulukkoteksti"/>
              <w:jc w:val="center"/>
            </w:pPr>
            <w:r w:rsidRPr="005C791B">
              <w:rPr>
                <w:color w:val="808080" w:themeColor="background1" w:themeShade="80"/>
              </w:rPr>
              <w:t>0..0</w:t>
            </w:r>
          </w:p>
        </w:tc>
        <w:tc>
          <w:tcPr>
            <w:tcW w:w="850" w:type="dxa"/>
          </w:tcPr>
          <w:p w14:paraId="0F2415F4" w14:textId="756643CD" w:rsidR="005C791B" w:rsidRPr="005C791B" w:rsidRDefault="005C791B" w:rsidP="00C578D8">
            <w:pPr>
              <w:pStyle w:val="Taulukkoteksti"/>
              <w:jc w:val="center"/>
            </w:pPr>
            <w:r w:rsidRPr="005C791B">
              <w:rPr>
                <w:color w:val="808080" w:themeColor="background1" w:themeShade="80"/>
              </w:rPr>
              <w:t>ON</w:t>
            </w:r>
          </w:p>
        </w:tc>
        <w:tc>
          <w:tcPr>
            <w:tcW w:w="5812" w:type="dxa"/>
          </w:tcPr>
          <w:p w14:paraId="766AFBD1" w14:textId="77777777" w:rsidR="005C791B" w:rsidRPr="005C791B" w:rsidRDefault="005C791B">
            <w:pPr>
              <w:pStyle w:val="Taulukkoteksti"/>
            </w:pPr>
          </w:p>
        </w:tc>
      </w:tr>
      <w:tr w:rsidR="005C791B" w:rsidRPr="0047041C" w14:paraId="02F91880" w14:textId="77777777" w:rsidTr="00C578D8">
        <w:tc>
          <w:tcPr>
            <w:tcW w:w="2127" w:type="dxa"/>
            <w:shd w:val="clear" w:color="auto" w:fill="AA9CD8" w:themeFill="accent5" w:themeFillTint="99"/>
          </w:tcPr>
          <w:p w14:paraId="47A2EC60" w14:textId="4A330F8A" w:rsidR="005C791B" w:rsidRPr="005C791B" w:rsidRDefault="005C791B">
            <w:pPr>
              <w:pStyle w:val="Taulukkoteksti"/>
            </w:pPr>
            <w:r w:rsidRPr="005C791B">
              <w:t>legalAuthenticator</w:t>
            </w:r>
          </w:p>
        </w:tc>
        <w:tc>
          <w:tcPr>
            <w:tcW w:w="709" w:type="dxa"/>
            <w:shd w:val="clear" w:color="auto" w:fill="AA9CD8" w:themeFill="accent5" w:themeFillTint="99"/>
          </w:tcPr>
          <w:p w14:paraId="5052F27F" w14:textId="23E7F820" w:rsidR="005C791B" w:rsidRPr="005C791B" w:rsidRDefault="005C791B" w:rsidP="00C578D8">
            <w:pPr>
              <w:pStyle w:val="Taulukkoteksti"/>
              <w:jc w:val="center"/>
            </w:pPr>
            <w:r w:rsidRPr="005C791B">
              <w:t>0..1</w:t>
            </w:r>
          </w:p>
        </w:tc>
        <w:tc>
          <w:tcPr>
            <w:tcW w:w="709" w:type="dxa"/>
            <w:shd w:val="clear" w:color="auto" w:fill="AA9CD8" w:themeFill="accent5" w:themeFillTint="99"/>
          </w:tcPr>
          <w:p w14:paraId="192DCC5A" w14:textId="1526B90C"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D0566D9" w14:textId="0995B789" w:rsidR="005C791B" w:rsidRPr="005C791B" w:rsidRDefault="005C791B" w:rsidP="00C578D8">
            <w:pPr>
              <w:pStyle w:val="Taulukkoteksti"/>
              <w:jc w:val="center"/>
            </w:pPr>
            <w:r w:rsidRPr="005C791B">
              <w:t>LegalAuthenticator</w:t>
            </w:r>
          </w:p>
        </w:tc>
        <w:tc>
          <w:tcPr>
            <w:tcW w:w="5812" w:type="dxa"/>
            <w:shd w:val="clear" w:color="auto" w:fill="AA9CD8" w:themeFill="accent5" w:themeFillTint="99"/>
          </w:tcPr>
          <w:p w14:paraId="2347579E" w14:textId="4FAEC2C2" w:rsidR="005C791B" w:rsidRPr="005C791B" w:rsidRDefault="005C791B">
            <w:pPr>
              <w:pStyle w:val="Taulukkoteksti"/>
            </w:pPr>
            <w:r w:rsidRPr="005C791B">
              <w:t>Rakennetta ei käytetä asiakastiedon arkistossa</w:t>
            </w:r>
          </w:p>
        </w:tc>
      </w:tr>
      <w:tr w:rsidR="005C791B" w:rsidRPr="0047041C" w14:paraId="3BA48A60" w14:textId="77777777" w:rsidTr="00C578D8">
        <w:tc>
          <w:tcPr>
            <w:tcW w:w="2127" w:type="dxa"/>
          </w:tcPr>
          <w:p w14:paraId="292DA0A5" w14:textId="4D33F34E" w:rsidR="005C791B" w:rsidRPr="005C791B" w:rsidRDefault="009A2F9A">
            <w:pPr>
              <w:pStyle w:val="Taulukkoteksti"/>
            </w:pPr>
            <w:hyperlink r:id="rId128" w:anchor="Participation-typeCode-att" w:tooltip="../../../infrastructure/rim/rim.htm#Participation-typeCode-att" w:history="1">
              <w:r w:rsidR="005C791B" w:rsidRPr="005C791B">
                <w:rPr>
                  <w:color w:val="A4A6A4" w:themeColor="text1" w:themeTint="80"/>
                </w:rPr>
                <w:t>typeCode</w:t>
              </w:r>
            </w:hyperlink>
          </w:p>
        </w:tc>
        <w:tc>
          <w:tcPr>
            <w:tcW w:w="709" w:type="dxa"/>
          </w:tcPr>
          <w:p w14:paraId="5678B1FC" w14:textId="5D09E8DA" w:rsidR="005C791B" w:rsidRPr="005C791B" w:rsidRDefault="005C791B" w:rsidP="00C578D8">
            <w:pPr>
              <w:pStyle w:val="Taulukkoteksti"/>
              <w:jc w:val="center"/>
            </w:pPr>
            <w:r w:rsidRPr="005C791B">
              <w:rPr>
                <w:color w:val="A4A6A4" w:themeColor="text1" w:themeTint="80"/>
              </w:rPr>
              <w:t>1..1</w:t>
            </w:r>
          </w:p>
        </w:tc>
        <w:tc>
          <w:tcPr>
            <w:tcW w:w="709" w:type="dxa"/>
          </w:tcPr>
          <w:p w14:paraId="6F50EB6F" w14:textId="6036D427" w:rsidR="005C791B" w:rsidRPr="005C791B" w:rsidRDefault="005C791B" w:rsidP="00C578D8">
            <w:pPr>
              <w:pStyle w:val="Taulukkoteksti"/>
              <w:jc w:val="center"/>
            </w:pPr>
            <w:r w:rsidRPr="005C791B">
              <w:rPr>
                <w:color w:val="808080" w:themeColor="background1" w:themeShade="80"/>
              </w:rPr>
              <w:t>0..0</w:t>
            </w:r>
          </w:p>
        </w:tc>
        <w:tc>
          <w:tcPr>
            <w:tcW w:w="850" w:type="dxa"/>
          </w:tcPr>
          <w:p w14:paraId="0E64E7D4" w14:textId="3275B7A8" w:rsidR="005C791B" w:rsidRPr="005C791B" w:rsidRDefault="009A2F9A" w:rsidP="00C578D8">
            <w:pPr>
              <w:pStyle w:val="Taulukkoteksti"/>
              <w:jc w:val="center"/>
            </w:pPr>
            <w:hyperlink r:id="rId129" w:anchor="dt-CS" w:tooltip="../../../infrastructure/datatypes/datatypes.htm#dt-CS" w:history="1">
              <w:r w:rsidR="005C791B" w:rsidRPr="005C791B">
                <w:rPr>
                  <w:color w:val="A4A6A4" w:themeColor="text1" w:themeTint="80"/>
                </w:rPr>
                <w:t>CS</w:t>
              </w:r>
            </w:hyperlink>
          </w:p>
        </w:tc>
        <w:tc>
          <w:tcPr>
            <w:tcW w:w="5812" w:type="dxa"/>
          </w:tcPr>
          <w:p w14:paraId="501E7613" w14:textId="77777777" w:rsidR="005C791B" w:rsidRPr="005C791B" w:rsidRDefault="005C791B">
            <w:pPr>
              <w:pStyle w:val="Taulukkoteksti"/>
            </w:pPr>
          </w:p>
        </w:tc>
      </w:tr>
      <w:tr w:rsidR="005C791B" w:rsidRPr="0047041C" w14:paraId="7151BDAB" w14:textId="77777777" w:rsidTr="00C578D8">
        <w:tc>
          <w:tcPr>
            <w:tcW w:w="2127" w:type="dxa"/>
          </w:tcPr>
          <w:p w14:paraId="325D45B0" w14:textId="6913798D" w:rsidR="005C791B" w:rsidRPr="005C791B" w:rsidRDefault="009A2F9A">
            <w:pPr>
              <w:pStyle w:val="Taulukkoteksti"/>
            </w:pPr>
            <w:hyperlink r:id="rId130" w:anchor="Participation-time-att" w:tooltip="../../../infrastructure/rim/rim.htm#Participation-time-att" w:history="1">
              <w:r w:rsidR="005C791B" w:rsidRPr="005C791B">
                <w:rPr>
                  <w:color w:val="A4A6A4" w:themeColor="text1" w:themeTint="80"/>
                </w:rPr>
                <w:t>time</w:t>
              </w:r>
            </w:hyperlink>
          </w:p>
        </w:tc>
        <w:tc>
          <w:tcPr>
            <w:tcW w:w="709" w:type="dxa"/>
          </w:tcPr>
          <w:p w14:paraId="3F474F59" w14:textId="2B2B080A" w:rsidR="005C791B" w:rsidRPr="005C791B" w:rsidRDefault="005C791B" w:rsidP="00C578D8">
            <w:pPr>
              <w:pStyle w:val="Taulukkoteksti"/>
              <w:jc w:val="center"/>
            </w:pPr>
            <w:r w:rsidRPr="005C791B">
              <w:rPr>
                <w:color w:val="A4A6A4" w:themeColor="text1" w:themeTint="80"/>
              </w:rPr>
              <w:t>0..1</w:t>
            </w:r>
          </w:p>
        </w:tc>
        <w:tc>
          <w:tcPr>
            <w:tcW w:w="709" w:type="dxa"/>
          </w:tcPr>
          <w:p w14:paraId="2DBBDE14" w14:textId="2CE03E1A" w:rsidR="005C791B" w:rsidRPr="005C791B" w:rsidRDefault="005C791B" w:rsidP="00C578D8">
            <w:pPr>
              <w:pStyle w:val="Taulukkoteksti"/>
              <w:jc w:val="center"/>
            </w:pPr>
            <w:r w:rsidRPr="005C791B">
              <w:rPr>
                <w:color w:val="808080" w:themeColor="background1" w:themeShade="80"/>
              </w:rPr>
              <w:t>0..0</w:t>
            </w:r>
          </w:p>
        </w:tc>
        <w:tc>
          <w:tcPr>
            <w:tcW w:w="850" w:type="dxa"/>
          </w:tcPr>
          <w:p w14:paraId="1B436974" w14:textId="31BB3673" w:rsidR="005C791B" w:rsidRPr="005C791B" w:rsidRDefault="009A2F9A" w:rsidP="00C578D8">
            <w:pPr>
              <w:pStyle w:val="Taulukkoteksti"/>
              <w:jc w:val="center"/>
            </w:pPr>
            <w:hyperlink r:id="rId131" w:anchor="dt-TS" w:tooltip="../../../infrastructure/datatypes/datatypes.htm#dt-TS" w:history="1">
              <w:r w:rsidR="005C791B" w:rsidRPr="005C791B">
                <w:rPr>
                  <w:color w:val="A4A6A4" w:themeColor="text1" w:themeTint="80"/>
                </w:rPr>
                <w:t>TS</w:t>
              </w:r>
            </w:hyperlink>
          </w:p>
        </w:tc>
        <w:tc>
          <w:tcPr>
            <w:tcW w:w="5812" w:type="dxa"/>
          </w:tcPr>
          <w:p w14:paraId="043145DC" w14:textId="77777777" w:rsidR="005C791B" w:rsidRPr="005C791B" w:rsidRDefault="005C791B">
            <w:pPr>
              <w:pStyle w:val="Taulukkoteksti"/>
            </w:pPr>
          </w:p>
        </w:tc>
      </w:tr>
      <w:tr w:rsidR="005C791B" w:rsidRPr="0047041C" w14:paraId="64900681" w14:textId="77777777" w:rsidTr="00C578D8">
        <w:tc>
          <w:tcPr>
            <w:tcW w:w="2127" w:type="dxa"/>
          </w:tcPr>
          <w:p w14:paraId="2FF86248" w14:textId="7624ACCB" w:rsidR="005C791B" w:rsidRPr="005C791B" w:rsidRDefault="009A2F9A">
            <w:pPr>
              <w:pStyle w:val="Taulukkoteksti"/>
            </w:pPr>
            <w:hyperlink r:id="rId132" w:anchor="Participation-signatureCode-att" w:tooltip="../../../infrastructure/rim/rim.htm#Participation-signatureCode-att" w:history="1">
              <w:r w:rsidR="005C791B" w:rsidRPr="005C791B">
                <w:rPr>
                  <w:iCs/>
                  <w:color w:val="A4A6A4" w:themeColor="text1" w:themeTint="80"/>
                </w:rPr>
                <w:t>signatureCode</w:t>
              </w:r>
            </w:hyperlink>
          </w:p>
        </w:tc>
        <w:tc>
          <w:tcPr>
            <w:tcW w:w="709" w:type="dxa"/>
          </w:tcPr>
          <w:p w14:paraId="66DF3633" w14:textId="7805F1D6" w:rsidR="005C791B" w:rsidRPr="005C791B" w:rsidRDefault="005C791B" w:rsidP="00C578D8">
            <w:pPr>
              <w:pStyle w:val="Taulukkoteksti"/>
              <w:jc w:val="center"/>
            </w:pPr>
            <w:r w:rsidRPr="005C791B">
              <w:rPr>
                <w:color w:val="A4A6A4" w:themeColor="text1" w:themeTint="80"/>
              </w:rPr>
              <w:t>1..1</w:t>
            </w:r>
          </w:p>
        </w:tc>
        <w:tc>
          <w:tcPr>
            <w:tcW w:w="709" w:type="dxa"/>
          </w:tcPr>
          <w:p w14:paraId="1C2F3EC3" w14:textId="171B95F5" w:rsidR="005C791B" w:rsidRPr="005C791B" w:rsidRDefault="005C791B" w:rsidP="00C578D8">
            <w:pPr>
              <w:pStyle w:val="Taulukkoteksti"/>
              <w:jc w:val="center"/>
            </w:pPr>
            <w:r w:rsidRPr="005C791B">
              <w:rPr>
                <w:color w:val="808080" w:themeColor="background1" w:themeShade="80"/>
              </w:rPr>
              <w:t>0..0</w:t>
            </w:r>
          </w:p>
        </w:tc>
        <w:tc>
          <w:tcPr>
            <w:tcW w:w="850" w:type="dxa"/>
          </w:tcPr>
          <w:p w14:paraId="5B877875" w14:textId="18548B2F" w:rsidR="005C791B" w:rsidRPr="005C791B" w:rsidRDefault="009A2F9A" w:rsidP="00C578D8">
            <w:pPr>
              <w:pStyle w:val="Taulukkoteksti"/>
              <w:jc w:val="center"/>
            </w:pPr>
            <w:hyperlink r:id="rId133" w:anchor="dt-CS" w:tooltip="../../../infrastructure/datatypes/datatypes.htm#dt-CS" w:history="1">
              <w:r w:rsidR="005C791B" w:rsidRPr="005C791B">
                <w:rPr>
                  <w:color w:val="A4A6A4" w:themeColor="text1" w:themeTint="80"/>
                </w:rPr>
                <w:t>CS</w:t>
              </w:r>
            </w:hyperlink>
          </w:p>
        </w:tc>
        <w:tc>
          <w:tcPr>
            <w:tcW w:w="5812" w:type="dxa"/>
          </w:tcPr>
          <w:p w14:paraId="7725147D" w14:textId="77777777" w:rsidR="005C791B" w:rsidRPr="005C791B" w:rsidRDefault="005C791B">
            <w:pPr>
              <w:pStyle w:val="Taulukkoteksti"/>
            </w:pPr>
          </w:p>
        </w:tc>
      </w:tr>
      <w:tr w:rsidR="005C791B" w:rsidRPr="0047041C" w14:paraId="6D7437DC" w14:textId="77777777" w:rsidTr="00C578D8">
        <w:tc>
          <w:tcPr>
            <w:tcW w:w="2127" w:type="dxa"/>
            <w:shd w:val="clear" w:color="auto" w:fill="AA9CD8" w:themeFill="accent5" w:themeFillTint="99"/>
          </w:tcPr>
          <w:p w14:paraId="04566FE3" w14:textId="2670C9E4" w:rsidR="005C791B" w:rsidRPr="005C791B" w:rsidRDefault="005C791B">
            <w:pPr>
              <w:pStyle w:val="Taulukkoteksti"/>
            </w:pPr>
            <w:r w:rsidRPr="005C791B">
              <w:t>authenticator</w:t>
            </w:r>
          </w:p>
        </w:tc>
        <w:tc>
          <w:tcPr>
            <w:tcW w:w="709" w:type="dxa"/>
            <w:shd w:val="clear" w:color="auto" w:fill="AA9CD8" w:themeFill="accent5" w:themeFillTint="99"/>
          </w:tcPr>
          <w:p w14:paraId="030F15F6" w14:textId="4FFE053F" w:rsidR="005C791B" w:rsidRPr="005C791B" w:rsidRDefault="005C791B" w:rsidP="00C578D8">
            <w:pPr>
              <w:pStyle w:val="Taulukkoteksti"/>
              <w:jc w:val="center"/>
            </w:pPr>
            <w:r w:rsidRPr="005C791B">
              <w:t>0..*</w:t>
            </w:r>
          </w:p>
        </w:tc>
        <w:tc>
          <w:tcPr>
            <w:tcW w:w="709" w:type="dxa"/>
            <w:shd w:val="clear" w:color="auto" w:fill="AA9CD8" w:themeFill="accent5" w:themeFillTint="99"/>
          </w:tcPr>
          <w:p w14:paraId="74CA1E35" w14:textId="5F1C1E6C"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8F5DF08" w14:textId="54C7FB96" w:rsidR="005C791B" w:rsidRPr="005C791B" w:rsidRDefault="005C791B" w:rsidP="00C578D8">
            <w:pPr>
              <w:pStyle w:val="Taulukkoteksti"/>
              <w:jc w:val="center"/>
            </w:pPr>
            <w:r w:rsidRPr="005C791B">
              <w:t>SET&lt;Authenticator&gt;</w:t>
            </w:r>
          </w:p>
        </w:tc>
        <w:tc>
          <w:tcPr>
            <w:tcW w:w="5812" w:type="dxa"/>
            <w:shd w:val="clear" w:color="auto" w:fill="AA9CD8" w:themeFill="accent5" w:themeFillTint="99"/>
          </w:tcPr>
          <w:p w14:paraId="5B79DF31" w14:textId="170B87FB" w:rsidR="005C791B" w:rsidRPr="005C791B" w:rsidRDefault="005C791B">
            <w:pPr>
              <w:pStyle w:val="Taulukkoteksti"/>
            </w:pPr>
            <w:r w:rsidRPr="005C791B">
              <w:t>Rakennetta ei käytetä asiakastiedon arkistossa</w:t>
            </w:r>
          </w:p>
        </w:tc>
      </w:tr>
      <w:tr w:rsidR="005C791B" w:rsidRPr="0047041C" w14:paraId="03428A47" w14:textId="77777777" w:rsidTr="00C578D8">
        <w:tc>
          <w:tcPr>
            <w:tcW w:w="2127" w:type="dxa"/>
          </w:tcPr>
          <w:p w14:paraId="1E8FE3B1" w14:textId="3FC6AC6A" w:rsidR="005C791B" w:rsidRPr="005C791B" w:rsidRDefault="009A2F9A">
            <w:pPr>
              <w:pStyle w:val="Taulukkoteksti"/>
            </w:pPr>
            <w:hyperlink r:id="rId134" w:anchor="Participation-typeCode-att" w:tooltip="../../../infrastructure/rim/rim.htm#Participation-typeCode-att" w:history="1">
              <w:r w:rsidR="005C791B" w:rsidRPr="005C791B">
                <w:rPr>
                  <w:color w:val="A4A6A4" w:themeColor="text1" w:themeTint="80"/>
                </w:rPr>
                <w:t>typeCode</w:t>
              </w:r>
            </w:hyperlink>
          </w:p>
        </w:tc>
        <w:tc>
          <w:tcPr>
            <w:tcW w:w="709" w:type="dxa"/>
          </w:tcPr>
          <w:p w14:paraId="111EBF04" w14:textId="43D13D24" w:rsidR="005C791B" w:rsidRPr="005C791B" w:rsidRDefault="005C791B" w:rsidP="00C578D8">
            <w:pPr>
              <w:pStyle w:val="Taulukkoteksti"/>
              <w:jc w:val="center"/>
            </w:pPr>
            <w:r w:rsidRPr="005C791B">
              <w:rPr>
                <w:color w:val="A4A6A4" w:themeColor="text1" w:themeTint="80"/>
              </w:rPr>
              <w:t>1..1</w:t>
            </w:r>
          </w:p>
        </w:tc>
        <w:tc>
          <w:tcPr>
            <w:tcW w:w="709" w:type="dxa"/>
          </w:tcPr>
          <w:p w14:paraId="6392BB64" w14:textId="4D2377BA" w:rsidR="005C791B" w:rsidRPr="005C791B" w:rsidRDefault="005C791B" w:rsidP="00C578D8">
            <w:pPr>
              <w:pStyle w:val="Taulukkoteksti"/>
              <w:jc w:val="center"/>
            </w:pPr>
            <w:r w:rsidRPr="005C791B">
              <w:rPr>
                <w:color w:val="808080" w:themeColor="background1" w:themeShade="80"/>
              </w:rPr>
              <w:t>0..0</w:t>
            </w:r>
          </w:p>
        </w:tc>
        <w:tc>
          <w:tcPr>
            <w:tcW w:w="850" w:type="dxa"/>
          </w:tcPr>
          <w:p w14:paraId="0F2BDB59" w14:textId="64B4F8C1" w:rsidR="005C791B" w:rsidRPr="005C791B" w:rsidRDefault="009A2F9A" w:rsidP="00C578D8">
            <w:pPr>
              <w:pStyle w:val="Taulukkoteksti"/>
              <w:jc w:val="center"/>
            </w:pPr>
            <w:hyperlink r:id="rId135" w:anchor="dt-CS" w:tooltip="../../../infrastructure/datatypes/datatypes.htm#dt-CS" w:history="1">
              <w:r w:rsidR="005C791B" w:rsidRPr="005C791B">
                <w:rPr>
                  <w:color w:val="A4A6A4" w:themeColor="text1" w:themeTint="80"/>
                </w:rPr>
                <w:t>CS</w:t>
              </w:r>
            </w:hyperlink>
          </w:p>
        </w:tc>
        <w:tc>
          <w:tcPr>
            <w:tcW w:w="5812" w:type="dxa"/>
          </w:tcPr>
          <w:p w14:paraId="208AAE04" w14:textId="77777777" w:rsidR="005C791B" w:rsidRPr="005C791B" w:rsidRDefault="005C791B">
            <w:pPr>
              <w:pStyle w:val="Taulukkoteksti"/>
            </w:pPr>
          </w:p>
        </w:tc>
      </w:tr>
      <w:tr w:rsidR="005C791B" w:rsidRPr="0047041C" w14:paraId="47CEEEE0" w14:textId="77777777" w:rsidTr="00C578D8">
        <w:tc>
          <w:tcPr>
            <w:tcW w:w="2127" w:type="dxa"/>
          </w:tcPr>
          <w:p w14:paraId="2ABF6976" w14:textId="0DB7EA52" w:rsidR="005C791B" w:rsidRPr="005C791B" w:rsidRDefault="009A2F9A">
            <w:pPr>
              <w:pStyle w:val="Taulukkoteksti"/>
            </w:pPr>
            <w:hyperlink r:id="rId136" w:anchor="Participation-time-att" w:tooltip="../../../infrastructure/rim/rim.htm#Participation-time-att" w:history="1">
              <w:r w:rsidR="005C791B" w:rsidRPr="005C791B">
                <w:rPr>
                  <w:color w:val="A4A6A4" w:themeColor="text1" w:themeTint="80"/>
                </w:rPr>
                <w:t>time</w:t>
              </w:r>
            </w:hyperlink>
          </w:p>
        </w:tc>
        <w:tc>
          <w:tcPr>
            <w:tcW w:w="709" w:type="dxa"/>
          </w:tcPr>
          <w:p w14:paraId="0C3D9908" w14:textId="63A4F5F9" w:rsidR="005C791B" w:rsidRPr="005C791B" w:rsidRDefault="005C791B" w:rsidP="00C578D8">
            <w:pPr>
              <w:pStyle w:val="Taulukkoteksti"/>
              <w:jc w:val="center"/>
            </w:pPr>
            <w:r w:rsidRPr="005C791B">
              <w:rPr>
                <w:color w:val="A4A6A4" w:themeColor="text1" w:themeTint="80"/>
              </w:rPr>
              <w:t>0..1</w:t>
            </w:r>
          </w:p>
        </w:tc>
        <w:tc>
          <w:tcPr>
            <w:tcW w:w="709" w:type="dxa"/>
          </w:tcPr>
          <w:p w14:paraId="32248520" w14:textId="4A7D3569" w:rsidR="005C791B" w:rsidRPr="005C791B" w:rsidRDefault="005C791B" w:rsidP="00C578D8">
            <w:pPr>
              <w:pStyle w:val="Taulukkoteksti"/>
              <w:jc w:val="center"/>
            </w:pPr>
            <w:r w:rsidRPr="005C791B">
              <w:rPr>
                <w:color w:val="808080" w:themeColor="background1" w:themeShade="80"/>
              </w:rPr>
              <w:t>0..0</w:t>
            </w:r>
          </w:p>
        </w:tc>
        <w:tc>
          <w:tcPr>
            <w:tcW w:w="850" w:type="dxa"/>
          </w:tcPr>
          <w:p w14:paraId="3E13DF76" w14:textId="4076E2D3" w:rsidR="005C791B" w:rsidRPr="005C791B" w:rsidRDefault="009A2F9A" w:rsidP="00C578D8">
            <w:pPr>
              <w:pStyle w:val="Taulukkoteksti"/>
              <w:jc w:val="center"/>
            </w:pPr>
            <w:hyperlink r:id="rId137" w:anchor="dt-TS" w:tooltip="../../../infrastructure/datatypes/datatypes.htm#dt-TS" w:history="1">
              <w:r w:rsidR="005C791B" w:rsidRPr="005C791B">
                <w:rPr>
                  <w:color w:val="A4A6A4" w:themeColor="text1" w:themeTint="80"/>
                </w:rPr>
                <w:t>TS</w:t>
              </w:r>
            </w:hyperlink>
          </w:p>
        </w:tc>
        <w:tc>
          <w:tcPr>
            <w:tcW w:w="5812" w:type="dxa"/>
          </w:tcPr>
          <w:p w14:paraId="1B708C9C" w14:textId="77777777" w:rsidR="005C791B" w:rsidRPr="005C791B" w:rsidRDefault="005C791B">
            <w:pPr>
              <w:pStyle w:val="Taulukkoteksti"/>
            </w:pPr>
          </w:p>
        </w:tc>
      </w:tr>
      <w:tr w:rsidR="005C791B" w:rsidRPr="0047041C" w14:paraId="31849955" w14:textId="77777777" w:rsidTr="00C578D8">
        <w:tc>
          <w:tcPr>
            <w:tcW w:w="2127" w:type="dxa"/>
          </w:tcPr>
          <w:p w14:paraId="68AED5AC" w14:textId="2BE87EC9" w:rsidR="005C791B" w:rsidRPr="005C791B" w:rsidRDefault="009A2F9A">
            <w:pPr>
              <w:pStyle w:val="Taulukkoteksti"/>
            </w:pPr>
            <w:hyperlink r:id="rId138" w:anchor="Participation-signatureCode-att" w:tooltip="../../../infrastructure/rim/rim.htm#Participation-signatureCode-att" w:history="1">
              <w:r w:rsidR="005C791B" w:rsidRPr="005C791B">
                <w:rPr>
                  <w:iCs/>
                  <w:color w:val="A4A6A4" w:themeColor="text1" w:themeTint="80"/>
                </w:rPr>
                <w:t>signatureCode</w:t>
              </w:r>
            </w:hyperlink>
          </w:p>
        </w:tc>
        <w:tc>
          <w:tcPr>
            <w:tcW w:w="709" w:type="dxa"/>
          </w:tcPr>
          <w:p w14:paraId="16482092" w14:textId="1154BF76" w:rsidR="005C791B" w:rsidRPr="005C791B" w:rsidRDefault="005C791B" w:rsidP="00C578D8">
            <w:pPr>
              <w:pStyle w:val="Taulukkoteksti"/>
              <w:jc w:val="center"/>
            </w:pPr>
            <w:r w:rsidRPr="005C791B">
              <w:rPr>
                <w:color w:val="A4A6A4" w:themeColor="text1" w:themeTint="80"/>
              </w:rPr>
              <w:t>1..1</w:t>
            </w:r>
          </w:p>
        </w:tc>
        <w:tc>
          <w:tcPr>
            <w:tcW w:w="709" w:type="dxa"/>
          </w:tcPr>
          <w:p w14:paraId="681648E5" w14:textId="7B41CE8E" w:rsidR="005C791B" w:rsidRPr="005C791B" w:rsidRDefault="005C791B" w:rsidP="00C578D8">
            <w:pPr>
              <w:pStyle w:val="Taulukkoteksti"/>
              <w:jc w:val="center"/>
            </w:pPr>
            <w:r w:rsidRPr="005C791B">
              <w:rPr>
                <w:color w:val="808080" w:themeColor="background1" w:themeShade="80"/>
              </w:rPr>
              <w:t>0..0</w:t>
            </w:r>
          </w:p>
        </w:tc>
        <w:tc>
          <w:tcPr>
            <w:tcW w:w="850" w:type="dxa"/>
          </w:tcPr>
          <w:p w14:paraId="39F75A73" w14:textId="269E22BC" w:rsidR="005C791B" w:rsidRPr="005C791B" w:rsidRDefault="009A2F9A" w:rsidP="00C578D8">
            <w:pPr>
              <w:pStyle w:val="Taulukkoteksti"/>
              <w:jc w:val="center"/>
            </w:pPr>
            <w:hyperlink r:id="rId139" w:anchor="dt-CS" w:tooltip="../../../infrastructure/datatypes/datatypes.htm#dt-CS" w:history="1">
              <w:r w:rsidR="005C791B" w:rsidRPr="005C791B">
                <w:rPr>
                  <w:color w:val="A4A6A4" w:themeColor="text1" w:themeTint="80"/>
                </w:rPr>
                <w:t>CS</w:t>
              </w:r>
            </w:hyperlink>
          </w:p>
        </w:tc>
        <w:tc>
          <w:tcPr>
            <w:tcW w:w="5812" w:type="dxa"/>
          </w:tcPr>
          <w:p w14:paraId="6155BEC6" w14:textId="77777777" w:rsidR="005C791B" w:rsidRPr="005C791B" w:rsidRDefault="005C791B">
            <w:pPr>
              <w:pStyle w:val="Taulukkoteksti"/>
            </w:pPr>
          </w:p>
        </w:tc>
      </w:tr>
      <w:tr w:rsidR="005C791B" w:rsidRPr="0047041C" w14:paraId="52599A71" w14:textId="77777777" w:rsidTr="00C578D8">
        <w:tc>
          <w:tcPr>
            <w:tcW w:w="2127" w:type="dxa"/>
            <w:shd w:val="clear" w:color="auto" w:fill="D9D9D9" w:themeFill="background1" w:themeFillShade="D9"/>
          </w:tcPr>
          <w:p w14:paraId="46FB1ED5" w14:textId="5F4983DA" w:rsidR="005C791B" w:rsidRPr="005C791B" w:rsidRDefault="005C791B">
            <w:pPr>
              <w:pStyle w:val="Taulukkoteksti"/>
            </w:pPr>
            <w:r w:rsidRPr="005C791B">
              <w:rPr>
                <w:color w:val="A4A6A4" w:themeColor="text1" w:themeTint="80"/>
              </w:rPr>
              <w:t>assignedPerson</w:t>
            </w:r>
          </w:p>
        </w:tc>
        <w:tc>
          <w:tcPr>
            <w:tcW w:w="709" w:type="dxa"/>
            <w:shd w:val="clear" w:color="auto" w:fill="D9D9D9" w:themeFill="background1" w:themeFillShade="D9"/>
          </w:tcPr>
          <w:p w14:paraId="2ADA99C3" w14:textId="22543D3B" w:rsidR="005C791B" w:rsidRPr="005C791B" w:rsidRDefault="005C791B" w:rsidP="00C578D8">
            <w:pPr>
              <w:pStyle w:val="Taulukkoteksti"/>
              <w:jc w:val="center"/>
            </w:pPr>
            <w:r w:rsidRPr="005C791B">
              <w:rPr>
                <w:color w:val="A4A6A4" w:themeColor="text1" w:themeTint="80"/>
              </w:rPr>
              <w:t>1..1</w:t>
            </w:r>
          </w:p>
        </w:tc>
        <w:tc>
          <w:tcPr>
            <w:tcW w:w="709" w:type="dxa"/>
            <w:shd w:val="clear" w:color="auto" w:fill="D9D9D9" w:themeFill="background1" w:themeFillShade="D9"/>
          </w:tcPr>
          <w:p w14:paraId="1F499327" w14:textId="14BDBDA7" w:rsidR="005C791B" w:rsidRPr="005C791B" w:rsidRDefault="005C791B" w:rsidP="00C578D8">
            <w:pPr>
              <w:pStyle w:val="Taulukkoteksti"/>
              <w:jc w:val="center"/>
            </w:pPr>
            <w:r w:rsidRPr="005C791B">
              <w:rPr>
                <w:color w:val="808080" w:themeColor="background1" w:themeShade="80"/>
              </w:rPr>
              <w:t>0..0</w:t>
            </w:r>
          </w:p>
        </w:tc>
        <w:tc>
          <w:tcPr>
            <w:tcW w:w="850" w:type="dxa"/>
            <w:shd w:val="clear" w:color="auto" w:fill="D9D9D9" w:themeFill="background1" w:themeFillShade="D9"/>
          </w:tcPr>
          <w:p w14:paraId="649EF351" w14:textId="4E217281" w:rsidR="005C791B" w:rsidRPr="005C791B" w:rsidRDefault="009A2F9A" w:rsidP="00C578D8">
            <w:pPr>
              <w:pStyle w:val="Taulukkoteksti"/>
              <w:jc w:val="center"/>
            </w:pPr>
            <w:hyperlink r:id="rId140" w:tooltip="../../../domains/uvct/editable/COCT_HD090100UV.xls" w:history="1">
              <w:r w:rsidR="005C791B" w:rsidRPr="005C791B">
                <w:rPr>
                  <w:color w:val="A4A6A4" w:themeColor="text1" w:themeTint="80"/>
                </w:rPr>
                <w:t>COCT_MT090100UV01</w:t>
              </w:r>
            </w:hyperlink>
          </w:p>
        </w:tc>
        <w:tc>
          <w:tcPr>
            <w:tcW w:w="5812" w:type="dxa"/>
            <w:shd w:val="clear" w:color="auto" w:fill="D9D9D9" w:themeFill="background1" w:themeFillShade="D9"/>
          </w:tcPr>
          <w:p w14:paraId="40E95473" w14:textId="77777777" w:rsidR="005C791B" w:rsidRPr="005C791B" w:rsidRDefault="005C791B">
            <w:pPr>
              <w:pStyle w:val="Taulukkoteksti"/>
            </w:pPr>
          </w:p>
        </w:tc>
      </w:tr>
      <w:tr w:rsidR="005C791B" w:rsidRPr="0047041C" w14:paraId="045DAA61" w14:textId="77777777" w:rsidTr="00C578D8">
        <w:tc>
          <w:tcPr>
            <w:tcW w:w="2127" w:type="dxa"/>
            <w:shd w:val="clear" w:color="auto" w:fill="AA9CD8" w:themeFill="accent5" w:themeFillTint="99"/>
          </w:tcPr>
          <w:p w14:paraId="5286B2A6" w14:textId="63524E76" w:rsidR="005C791B" w:rsidRPr="005C791B" w:rsidRDefault="005C791B">
            <w:pPr>
              <w:pStyle w:val="Taulukkoteksti"/>
            </w:pPr>
            <w:r w:rsidRPr="005C791B">
              <w:t>participant</w:t>
            </w:r>
          </w:p>
        </w:tc>
        <w:tc>
          <w:tcPr>
            <w:tcW w:w="709" w:type="dxa"/>
            <w:shd w:val="clear" w:color="auto" w:fill="AA9CD8" w:themeFill="accent5" w:themeFillTint="99"/>
          </w:tcPr>
          <w:p w14:paraId="14805CBB" w14:textId="6798F136" w:rsidR="005C791B" w:rsidRPr="005C791B" w:rsidRDefault="005C791B" w:rsidP="00C578D8">
            <w:pPr>
              <w:pStyle w:val="Taulukkoteksti"/>
              <w:jc w:val="center"/>
            </w:pPr>
            <w:r w:rsidRPr="005C791B">
              <w:t>0..*</w:t>
            </w:r>
          </w:p>
        </w:tc>
        <w:tc>
          <w:tcPr>
            <w:tcW w:w="709" w:type="dxa"/>
            <w:shd w:val="clear" w:color="auto" w:fill="AA9CD8" w:themeFill="accent5" w:themeFillTint="99"/>
          </w:tcPr>
          <w:p w14:paraId="1B721DEB" w14:textId="716A977B" w:rsidR="005C791B" w:rsidRPr="005C791B" w:rsidRDefault="005C791B" w:rsidP="00C578D8">
            <w:pPr>
              <w:pStyle w:val="Taulukkoteksti"/>
              <w:jc w:val="center"/>
            </w:pPr>
            <w:r w:rsidRPr="005C791B">
              <w:t>0..0</w:t>
            </w:r>
          </w:p>
        </w:tc>
        <w:tc>
          <w:tcPr>
            <w:tcW w:w="850" w:type="dxa"/>
            <w:shd w:val="clear" w:color="auto" w:fill="AA9CD8" w:themeFill="accent5" w:themeFillTint="99"/>
          </w:tcPr>
          <w:p w14:paraId="03F28BC1" w14:textId="214234FC" w:rsidR="005C791B" w:rsidRPr="005C791B" w:rsidRDefault="005C791B" w:rsidP="00C578D8">
            <w:pPr>
              <w:pStyle w:val="Taulukkoteksti"/>
              <w:jc w:val="center"/>
            </w:pPr>
            <w:r w:rsidRPr="005C791B">
              <w:t>SET&lt;Participant1&gt;</w:t>
            </w:r>
          </w:p>
        </w:tc>
        <w:tc>
          <w:tcPr>
            <w:tcW w:w="5812" w:type="dxa"/>
            <w:shd w:val="clear" w:color="auto" w:fill="AA9CD8" w:themeFill="accent5" w:themeFillTint="99"/>
          </w:tcPr>
          <w:p w14:paraId="0AE81441" w14:textId="03F75F39" w:rsidR="005C791B" w:rsidRPr="005C791B" w:rsidRDefault="005C791B">
            <w:pPr>
              <w:pStyle w:val="Taulukkoteksti"/>
            </w:pPr>
            <w:r w:rsidRPr="005C791B">
              <w:t>Rakennetta ei käytetä asiakastiedon arkistossa</w:t>
            </w:r>
          </w:p>
        </w:tc>
      </w:tr>
      <w:tr w:rsidR="005C791B" w:rsidRPr="0047041C" w14:paraId="64781167" w14:textId="77777777" w:rsidTr="00C578D8">
        <w:tc>
          <w:tcPr>
            <w:tcW w:w="2127" w:type="dxa"/>
          </w:tcPr>
          <w:p w14:paraId="185DF786" w14:textId="1E0F45C7" w:rsidR="005C791B" w:rsidRPr="005C791B" w:rsidRDefault="009A2F9A">
            <w:pPr>
              <w:pStyle w:val="Taulukkoteksti"/>
            </w:pPr>
            <w:hyperlink r:id="rId141" w:anchor="Participation-typeCode-att" w:tooltip="../../../infrastructure/rim/rim.htm#Participation-typeCode-att" w:history="1">
              <w:r w:rsidR="005C791B" w:rsidRPr="005C791B">
                <w:rPr>
                  <w:color w:val="808080" w:themeColor="background1" w:themeShade="80"/>
                </w:rPr>
                <w:t>typeCode</w:t>
              </w:r>
            </w:hyperlink>
          </w:p>
        </w:tc>
        <w:tc>
          <w:tcPr>
            <w:tcW w:w="709" w:type="dxa"/>
          </w:tcPr>
          <w:p w14:paraId="67ED9091" w14:textId="4AF49ABD" w:rsidR="005C791B" w:rsidRPr="005C791B" w:rsidRDefault="005C791B" w:rsidP="00C578D8">
            <w:pPr>
              <w:pStyle w:val="Taulukkoteksti"/>
              <w:jc w:val="center"/>
            </w:pPr>
            <w:r w:rsidRPr="005C791B">
              <w:rPr>
                <w:color w:val="808080" w:themeColor="background1" w:themeShade="80"/>
              </w:rPr>
              <w:t>1..1</w:t>
            </w:r>
          </w:p>
        </w:tc>
        <w:tc>
          <w:tcPr>
            <w:tcW w:w="709" w:type="dxa"/>
          </w:tcPr>
          <w:p w14:paraId="1FCFF00E" w14:textId="24E12E63" w:rsidR="005C791B" w:rsidRPr="005C791B" w:rsidRDefault="005C791B" w:rsidP="00C578D8">
            <w:pPr>
              <w:pStyle w:val="Taulukkoteksti"/>
              <w:jc w:val="center"/>
            </w:pPr>
            <w:r w:rsidRPr="005C791B">
              <w:rPr>
                <w:color w:val="808080" w:themeColor="background1" w:themeShade="80"/>
              </w:rPr>
              <w:t>0..0</w:t>
            </w:r>
          </w:p>
        </w:tc>
        <w:tc>
          <w:tcPr>
            <w:tcW w:w="850" w:type="dxa"/>
          </w:tcPr>
          <w:p w14:paraId="073919B6" w14:textId="6DBD4AC1" w:rsidR="005C791B" w:rsidRPr="005C791B" w:rsidRDefault="009A2F9A" w:rsidP="00C578D8">
            <w:pPr>
              <w:pStyle w:val="Taulukkoteksti"/>
              <w:jc w:val="center"/>
            </w:pPr>
            <w:hyperlink r:id="rId142" w:anchor="dt-CS" w:tooltip="../../../infrastructure/datatypes/datatypes.htm#dt-CS" w:history="1">
              <w:r w:rsidR="005C791B" w:rsidRPr="005C791B">
                <w:rPr>
                  <w:color w:val="808080" w:themeColor="background1" w:themeShade="80"/>
                </w:rPr>
                <w:t>CS</w:t>
              </w:r>
            </w:hyperlink>
          </w:p>
        </w:tc>
        <w:tc>
          <w:tcPr>
            <w:tcW w:w="5812" w:type="dxa"/>
          </w:tcPr>
          <w:p w14:paraId="349C1FAD" w14:textId="77777777" w:rsidR="005C791B" w:rsidRPr="005C791B" w:rsidRDefault="005C791B">
            <w:pPr>
              <w:pStyle w:val="Taulukkoteksti"/>
            </w:pPr>
          </w:p>
        </w:tc>
      </w:tr>
      <w:tr w:rsidR="005C791B" w:rsidRPr="0047041C" w14:paraId="48BC77DC" w14:textId="77777777" w:rsidTr="00C578D8">
        <w:tc>
          <w:tcPr>
            <w:tcW w:w="2127" w:type="dxa"/>
          </w:tcPr>
          <w:p w14:paraId="37E73EA7" w14:textId="11E9B033" w:rsidR="005C791B" w:rsidRPr="005C791B" w:rsidRDefault="009A2F9A">
            <w:pPr>
              <w:pStyle w:val="Taulukkoteksti"/>
            </w:pPr>
            <w:hyperlink r:id="rId143" w:anchor="Participation-functionCode-att" w:tooltip="../../../infrastructure/rim/rim.htm#Participation-functionCode-att" w:history="1">
              <w:r w:rsidR="005C791B" w:rsidRPr="005C791B">
                <w:rPr>
                  <w:color w:val="808080" w:themeColor="background1" w:themeShade="80"/>
                </w:rPr>
                <w:t>functionCode</w:t>
              </w:r>
            </w:hyperlink>
          </w:p>
        </w:tc>
        <w:tc>
          <w:tcPr>
            <w:tcW w:w="709" w:type="dxa"/>
          </w:tcPr>
          <w:p w14:paraId="3D5B6F6D" w14:textId="4D193F29" w:rsidR="005C791B" w:rsidRPr="005C791B" w:rsidRDefault="005C791B" w:rsidP="00C578D8">
            <w:pPr>
              <w:pStyle w:val="Taulukkoteksti"/>
              <w:jc w:val="center"/>
            </w:pPr>
            <w:r w:rsidRPr="005C791B">
              <w:rPr>
                <w:color w:val="808080" w:themeColor="background1" w:themeShade="80"/>
              </w:rPr>
              <w:t>0..1</w:t>
            </w:r>
          </w:p>
        </w:tc>
        <w:tc>
          <w:tcPr>
            <w:tcW w:w="709" w:type="dxa"/>
          </w:tcPr>
          <w:p w14:paraId="77CE8282" w14:textId="5C98EF4B" w:rsidR="005C791B" w:rsidRPr="005C791B" w:rsidRDefault="005C791B" w:rsidP="00C578D8">
            <w:pPr>
              <w:pStyle w:val="Taulukkoteksti"/>
              <w:jc w:val="center"/>
            </w:pPr>
            <w:r w:rsidRPr="005C791B">
              <w:rPr>
                <w:color w:val="808080" w:themeColor="background1" w:themeShade="80"/>
              </w:rPr>
              <w:t>0..0</w:t>
            </w:r>
          </w:p>
        </w:tc>
        <w:tc>
          <w:tcPr>
            <w:tcW w:w="850" w:type="dxa"/>
          </w:tcPr>
          <w:p w14:paraId="4871B43B" w14:textId="7221038F" w:rsidR="005C791B" w:rsidRPr="005C791B" w:rsidRDefault="009A2F9A" w:rsidP="00C578D8">
            <w:pPr>
              <w:pStyle w:val="Taulukkoteksti"/>
              <w:jc w:val="center"/>
            </w:pPr>
            <w:hyperlink r:id="rId144" w:anchor="dt-CE" w:tooltip="../../../infrastructure/datatypes/datatypes.htm#dt-CE" w:history="1">
              <w:r w:rsidR="005C791B" w:rsidRPr="005C791B">
                <w:rPr>
                  <w:color w:val="808080" w:themeColor="background1" w:themeShade="80"/>
                </w:rPr>
                <w:t>CE</w:t>
              </w:r>
            </w:hyperlink>
          </w:p>
        </w:tc>
        <w:tc>
          <w:tcPr>
            <w:tcW w:w="5812" w:type="dxa"/>
          </w:tcPr>
          <w:p w14:paraId="4D1C10C7" w14:textId="77777777" w:rsidR="005C791B" w:rsidRPr="005C791B" w:rsidRDefault="005C791B">
            <w:pPr>
              <w:pStyle w:val="Taulukkoteksti"/>
            </w:pPr>
          </w:p>
        </w:tc>
      </w:tr>
      <w:tr w:rsidR="005C791B" w:rsidRPr="0047041C" w14:paraId="0137480A" w14:textId="77777777" w:rsidTr="00C578D8">
        <w:tc>
          <w:tcPr>
            <w:tcW w:w="2127" w:type="dxa"/>
          </w:tcPr>
          <w:p w14:paraId="014F1D66" w14:textId="779273B1" w:rsidR="005C791B" w:rsidRPr="005C791B" w:rsidRDefault="009A2F9A">
            <w:pPr>
              <w:pStyle w:val="Taulukkoteksti"/>
            </w:pPr>
            <w:hyperlink r:id="rId145" w:anchor="Participation-time-att" w:tooltip="../../../infrastructure/rim/rim.htm#Participation-time-att" w:history="1">
              <w:r w:rsidR="005C791B" w:rsidRPr="005C791B">
                <w:rPr>
                  <w:color w:val="808080" w:themeColor="background1" w:themeShade="80"/>
                </w:rPr>
                <w:t>time</w:t>
              </w:r>
            </w:hyperlink>
          </w:p>
        </w:tc>
        <w:tc>
          <w:tcPr>
            <w:tcW w:w="709" w:type="dxa"/>
          </w:tcPr>
          <w:p w14:paraId="532789CD" w14:textId="486D391F" w:rsidR="005C791B" w:rsidRPr="005C791B" w:rsidRDefault="005C791B" w:rsidP="00C578D8">
            <w:pPr>
              <w:pStyle w:val="Taulukkoteksti"/>
              <w:jc w:val="center"/>
            </w:pPr>
            <w:r w:rsidRPr="005C791B">
              <w:rPr>
                <w:color w:val="808080" w:themeColor="background1" w:themeShade="80"/>
              </w:rPr>
              <w:t>0..1</w:t>
            </w:r>
          </w:p>
        </w:tc>
        <w:tc>
          <w:tcPr>
            <w:tcW w:w="709" w:type="dxa"/>
          </w:tcPr>
          <w:p w14:paraId="2EDE5CB6" w14:textId="213542CA" w:rsidR="005C791B" w:rsidRPr="005C791B" w:rsidRDefault="005C791B" w:rsidP="00C578D8">
            <w:pPr>
              <w:pStyle w:val="Taulukkoteksti"/>
              <w:jc w:val="center"/>
            </w:pPr>
            <w:r w:rsidRPr="005C791B">
              <w:rPr>
                <w:color w:val="808080" w:themeColor="background1" w:themeShade="80"/>
              </w:rPr>
              <w:t>0..0</w:t>
            </w:r>
          </w:p>
        </w:tc>
        <w:tc>
          <w:tcPr>
            <w:tcW w:w="850" w:type="dxa"/>
          </w:tcPr>
          <w:p w14:paraId="23976BE4" w14:textId="135001C6" w:rsidR="005C791B" w:rsidRPr="005C791B" w:rsidRDefault="009A2F9A" w:rsidP="00C578D8">
            <w:pPr>
              <w:pStyle w:val="Taulukkoteksti"/>
              <w:jc w:val="center"/>
            </w:pPr>
            <w:hyperlink r:id="rId146" w:anchor="dt-TS" w:tooltip="../../../infrastructure/datatypes/datatypes.htm#dt-TS" w:history="1">
              <w:r w:rsidR="005C791B" w:rsidRPr="005C791B">
                <w:rPr>
                  <w:color w:val="808080" w:themeColor="background1" w:themeShade="80"/>
                </w:rPr>
                <w:t>IVL&lt;TS&gt;</w:t>
              </w:r>
            </w:hyperlink>
          </w:p>
        </w:tc>
        <w:tc>
          <w:tcPr>
            <w:tcW w:w="5812" w:type="dxa"/>
          </w:tcPr>
          <w:p w14:paraId="0312BF08" w14:textId="77777777" w:rsidR="005C791B" w:rsidRPr="005C791B" w:rsidRDefault="005C791B">
            <w:pPr>
              <w:pStyle w:val="Taulukkoteksti"/>
            </w:pPr>
          </w:p>
        </w:tc>
      </w:tr>
      <w:tr w:rsidR="005C791B" w:rsidRPr="0047041C" w14:paraId="382409C0" w14:textId="77777777" w:rsidTr="00C578D8">
        <w:tc>
          <w:tcPr>
            <w:tcW w:w="2127" w:type="dxa"/>
          </w:tcPr>
          <w:p w14:paraId="01D26D3E" w14:textId="7F60B9DB" w:rsidR="005C791B" w:rsidRPr="005C791B" w:rsidRDefault="009A2F9A">
            <w:pPr>
              <w:pStyle w:val="Taulukkoteksti"/>
            </w:pPr>
            <w:hyperlink r:id="rId147" w:anchor="Participation-signatureCode-att" w:tooltip="../../../infrastructure/rim/rim.htm#Participation-signatureCode-att" w:history="1">
              <w:r w:rsidR="005C791B" w:rsidRPr="005C791B">
                <w:rPr>
                  <w:color w:val="808080" w:themeColor="background1" w:themeShade="80"/>
                </w:rPr>
                <w:t>signatureCode</w:t>
              </w:r>
            </w:hyperlink>
          </w:p>
        </w:tc>
        <w:tc>
          <w:tcPr>
            <w:tcW w:w="709" w:type="dxa"/>
          </w:tcPr>
          <w:p w14:paraId="00B58DF0" w14:textId="3CC6F7DA" w:rsidR="005C791B" w:rsidRPr="005C791B" w:rsidRDefault="005C791B" w:rsidP="00C578D8">
            <w:pPr>
              <w:pStyle w:val="Taulukkoteksti"/>
              <w:jc w:val="center"/>
            </w:pPr>
            <w:r w:rsidRPr="005C791B">
              <w:rPr>
                <w:color w:val="808080" w:themeColor="background1" w:themeShade="80"/>
              </w:rPr>
              <w:t>0..1</w:t>
            </w:r>
          </w:p>
        </w:tc>
        <w:tc>
          <w:tcPr>
            <w:tcW w:w="709" w:type="dxa"/>
          </w:tcPr>
          <w:p w14:paraId="5012DC52" w14:textId="381F3240" w:rsidR="005C791B" w:rsidRPr="005C791B" w:rsidRDefault="005C791B" w:rsidP="00C578D8">
            <w:pPr>
              <w:pStyle w:val="Taulukkoteksti"/>
              <w:jc w:val="center"/>
            </w:pPr>
            <w:r w:rsidRPr="005C791B">
              <w:rPr>
                <w:color w:val="808080" w:themeColor="background1" w:themeShade="80"/>
              </w:rPr>
              <w:t>0..0</w:t>
            </w:r>
          </w:p>
        </w:tc>
        <w:tc>
          <w:tcPr>
            <w:tcW w:w="850" w:type="dxa"/>
          </w:tcPr>
          <w:p w14:paraId="7E9B2619" w14:textId="1FD782BD" w:rsidR="005C791B" w:rsidRPr="005C791B" w:rsidRDefault="009A2F9A" w:rsidP="00C578D8">
            <w:pPr>
              <w:pStyle w:val="Taulukkoteksti"/>
              <w:jc w:val="center"/>
            </w:pPr>
            <w:hyperlink r:id="rId148" w:anchor="dt-CE" w:tooltip="../../../infrastructure/datatypes/datatypes.htm#dt-CE" w:history="1">
              <w:r w:rsidR="005C791B" w:rsidRPr="005C791B">
                <w:rPr>
                  <w:color w:val="808080" w:themeColor="background1" w:themeShade="80"/>
                </w:rPr>
                <w:t>CE</w:t>
              </w:r>
            </w:hyperlink>
          </w:p>
        </w:tc>
        <w:tc>
          <w:tcPr>
            <w:tcW w:w="5812" w:type="dxa"/>
          </w:tcPr>
          <w:p w14:paraId="211184E5" w14:textId="77777777" w:rsidR="005C791B" w:rsidRPr="005C791B" w:rsidRDefault="005C791B">
            <w:pPr>
              <w:pStyle w:val="Taulukkoteksti"/>
            </w:pPr>
          </w:p>
        </w:tc>
      </w:tr>
      <w:tr w:rsidR="005C791B" w:rsidRPr="0047041C" w14:paraId="74B64407" w14:textId="77777777" w:rsidTr="00C578D8">
        <w:tc>
          <w:tcPr>
            <w:tcW w:w="2127" w:type="dxa"/>
            <w:shd w:val="clear" w:color="auto" w:fill="E2DEF2" w:themeFill="accent5" w:themeFillTint="33"/>
          </w:tcPr>
          <w:p w14:paraId="5996EC4E" w14:textId="65A63608" w:rsidR="005C791B" w:rsidRPr="005C791B" w:rsidRDefault="005C791B">
            <w:pPr>
              <w:pStyle w:val="Taulukkoteksti"/>
            </w:pPr>
            <w:r w:rsidRPr="005C791B">
              <w:t>participatingEntity</w:t>
            </w:r>
          </w:p>
        </w:tc>
        <w:tc>
          <w:tcPr>
            <w:tcW w:w="709" w:type="dxa"/>
            <w:shd w:val="clear" w:color="auto" w:fill="E2DEF2" w:themeFill="accent5" w:themeFillTint="33"/>
          </w:tcPr>
          <w:p w14:paraId="0DF45936" w14:textId="3473BAC8" w:rsidR="005C791B" w:rsidRPr="005C791B" w:rsidRDefault="005C791B" w:rsidP="00C578D8">
            <w:pPr>
              <w:pStyle w:val="Taulukkoteksti"/>
              <w:jc w:val="center"/>
            </w:pPr>
            <w:r w:rsidRPr="005C791B">
              <w:t>1..1</w:t>
            </w:r>
          </w:p>
        </w:tc>
        <w:tc>
          <w:tcPr>
            <w:tcW w:w="709" w:type="dxa"/>
            <w:shd w:val="clear" w:color="auto" w:fill="E2DEF2" w:themeFill="accent5" w:themeFillTint="33"/>
          </w:tcPr>
          <w:p w14:paraId="720F1D2B" w14:textId="56D15762" w:rsidR="005C791B" w:rsidRPr="005C791B" w:rsidRDefault="005C791B" w:rsidP="00C578D8">
            <w:pPr>
              <w:pStyle w:val="Taulukkoteksti"/>
              <w:jc w:val="center"/>
            </w:pPr>
            <w:r w:rsidRPr="005C791B">
              <w:t>0..0</w:t>
            </w:r>
          </w:p>
        </w:tc>
        <w:tc>
          <w:tcPr>
            <w:tcW w:w="850" w:type="dxa"/>
            <w:shd w:val="clear" w:color="auto" w:fill="E2DEF2" w:themeFill="accent5" w:themeFillTint="33"/>
          </w:tcPr>
          <w:p w14:paraId="48DEEF6F" w14:textId="38122471" w:rsidR="005C791B" w:rsidRPr="005C791B" w:rsidRDefault="005C791B" w:rsidP="00C578D8">
            <w:pPr>
              <w:pStyle w:val="Taulukkoteksti"/>
              <w:jc w:val="center"/>
            </w:pPr>
            <w:r w:rsidRPr="005C791B">
              <w:t>ParticipatingEntity</w:t>
            </w:r>
          </w:p>
        </w:tc>
        <w:tc>
          <w:tcPr>
            <w:tcW w:w="5812" w:type="dxa"/>
            <w:shd w:val="clear" w:color="auto" w:fill="E2DEF2" w:themeFill="accent5" w:themeFillTint="33"/>
          </w:tcPr>
          <w:p w14:paraId="2B94560F" w14:textId="2B0CD4B9" w:rsidR="005C791B" w:rsidRPr="005C791B" w:rsidRDefault="005C791B">
            <w:pPr>
              <w:pStyle w:val="Taulukkoteksti"/>
            </w:pPr>
            <w:r w:rsidRPr="005C791B">
              <w:t xml:space="preserve">Ei käytetä </w:t>
            </w:r>
          </w:p>
        </w:tc>
      </w:tr>
      <w:tr w:rsidR="005C791B" w:rsidRPr="0047041C" w14:paraId="00CB9E26" w14:textId="77777777" w:rsidTr="00C578D8">
        <w:tc>
          <w:tcPr>
            <w:tcW w:w="2127" w:type="dxa"/>
          </w:tcPr>
          <w:p w14:paraId="0F5CC4CB" w14:textId="5B47CC17" w:rsidR="005C791B" w:rsidRPr="005C791B" w:rsidRDefault="009A2F9A">
            <w:pPr>
              <w:pStyle w:val="Taulukkoteksti"/>
            </w:pPr>
            <w:hyperlink r:id="rId149" w:anchor="Role-classCode-att" w:tooltip="../../../infrastructure/rim/rim.htm#Role-classCode-att" w:history="1">
              <w:r w:rsidR="005C791B" w:rsidRPr="005C791B">
                <w:rPr>
                  <w:color w:val="808080" w:themeColor="background1" w:themeShade="80"/>
                </w:rPr>
                <w:t>classCode</w:t>
              </w:r>
            </w:hyperlink>
          </w:p>
        </w:tc>
        <w:tc>
          <w:tcPr>
            <w:tcW w:w="709" w:type="dxa"/>
          </w:tcPr>
          <w:p w14:paraId="74F66A26" w14:textId="6C6D796D" w:rsidR="005C791B" w:rsidRPr="005C791B" w:rsidRDefault="005C791B" w:rsidP="00C578D8">
            <w:pPr>
              <w:pStyle w:val="Taulukkoteksti"/>
              <w:jc w:val="center"/>
            </w:pPr>
            <w:r w:rsidRPr="005C791B">
              <w:rPr>
                <w:color w:val="808080" w:themeColor="background1" w:themeShade="80"/>
              </w:rPr>
              <w:t>1..1</w:t>
            </w:r>
          </w:p>
        </w:tc>
        <w:tc>
          <w:tcPr>
            <w:tcW w:w="709" w:type="dxa"/>
          </w:tcPr>
          <w:p w14:paraId="2C531BCF" w14:textId="3ED83A17" w:rsidR="005C791B" w:rsidRPr="005C791B" w:rsidRDefault="005C791B" w:rsidP="00C578D8">
            <w:pPr>
              <w:pStyle w:val="Taulukkoteksti"/>
              <w:jc w:val="center"/>
            </w:pPr>
            <w:r w:rsidRPr="005C791B">
              <w:rPr>
                <w:color w:val="808080" w:themeColor="background1" w:themeShade="80"/>
              </w:rPr>
              <w:t>0..0</w:t>
            </w:r>
          </w:p>
        </w:tc>
        <w:tc>
          <w:tcPr>
            <w:tcW w:w="850" w:type="dxa"/>
          </w:tcPr>
          <w:p w14:paraId="0B5E8C2D" w14:textId="083968FD" w:rsidR="005C791B" w:rsidRPr="005C791B" w:rsidRDefault="009A2F9A" w:rsidP="00C578D8">
            <w:pPr>
              <w:pStyle w:val="Taulukkoteksti"/>
              <w:jc w:val="center"/>
            </w:pPr>
            <w:hyperlink r:id="rId150" w:anchor="dt-CS" w:tooltip="../../../infrastructure/datatypes/datatypes.htm#dt-CS" w:history="1">
              <w:r w:rsidR="005C791B" w:rsidRPr="005C791B">
                <w:rPr>
                  <w:color w:val="808080" w:themeColor="background1" w:themeShade="80"/>
                </w:rPr>
                <w:t>CS</w:t>
              </w:r>
            </w:hyperlink>
          </w:p>
        </w:tc>
        <w:tc>
          <w:tcPr>
            <w:tcW w:w="5812" w:type="dxa"/>
          </w:tcPr>
          <w:p w14:paraId="453441C3" w14:textId="77777777" w:rsidR="005C791B" w:rsidRPr="005C791B" w:rsidRDefault="005C791B">
            <w:pPr>
              <w:pStyle w:val="Taulukkoteksti"/>
            </w:pPr>
          </w:p>
        </w:tc>
      </w:tr>
      <w:tr w:rsidR="005C791B" w:rsidRPr="0047041C" w14:paraId="6898EB73" w14:textId="77777777" w:rsidTr="00C578D8">
        <w:tc>
          <w:tcPr>
            <w:tcW w:w="2127" w:type="dxa"/>
          </w:tcPr>
          <w:p w14:paraId="1E7ED626" w14:textId="1D7D6337" w:rsidR="005C791B" w:rsidRPr="005C791B" w:rsidRDefault="009A2F9A">
            <w:pPr>
              <w:pStyle w:val="Taulukkoteksti"/>
            </w:pPr>
            <w:hyperlink r:id="rId151" w:anchor="Role-id-att" w:tooltip="../../../infrastructure/rim/rim.htm#Role-id-att" w:history="1">
              <w:r w:rsidR="005C791B" w:rsidRPr="005C791B">
                <w:rPr>
                  <w:color w:val="808080" w:themeColor="background1" w:themeShade="80"/>
                </w:rPr>
                <w:t>id</w:t>
              </w:r>
            </w:hyperlink>
          </w:p>
        </w:tc>
        <w:tc>
          <w:tcPr>
            <w:tcW w:w="709" w:type="dxa"/>
          </w:tcPr>
          <w:p w14:paraId="02EA2815" w14:textId="6E53FC62" w:rsidR="005C791B" w:rsidRPr="005C791B" w:rsidRDefault="005C791B" w:rsidP="00C578D8">
            <w:pPr>
              <w:pStyle w:val="Taulukkoteksti"/>
              <w:jc w:val="center"/>
            </w:pPr>
            <w:r w:rsidRPr="005C791B">
              <w:rPr>
                <w:color w:val="808080" w:themeColor="background1" w:themeShade="80"/>
              </w:rPr>
              <w:t>0..1</w:t>
            </w:r>
          </w:p>
        </w:tc>
        <w:tc>
          <w:tcPr>
            <w:tcW w:w="709" w:type="dxa"/>
          </w:tcPr>
          <w:p w14:paraId="6C10560D" w14:textId="27063FC7" w:rsidR="005C791B" w:rsidRPr="005C791B" w:rsidRDefault="005C791B" w:rsidP="00C578D8">
            <w:pPr>
              <w:pStyle w:val="Taulukkoteksti"/>
              <w:jc w:val="center"/>
            </w:pPr>
            <w:r w:rsidRPr="005C791B">
              <w:rPr>
                <w:color w:val="808080" w:themeColor="background1" w:themeShade="80"/>
              </w:rPr>
              <w:t>0..0</w:t>
            </w:r>
          </w:p>
        </w:tc>
        <w:tc>
          <w:tcPr>
            <w:tcW w:w="850" w:type="dxa"/>
          </w:tcPr>
          <w:p w14:paraId="49C21D8F" w14:textId="35C978A8" w:rsidR="005C791B" w:rsidRPr="005C791B" w:rsidRDefault="009A2F9A" w:rsidP="00C578D8">
            <w:pPr>
              <w:pStyle w:val="Taulukkoteksti"/>
              <w:jc w:val="center"/>
            </w:pPr>
            <w:hyperlink r:id="rId152" w:anchor="dt-II" w:tooltip="../../../infrastructure/datatypes/datatypes.htm#dt-II" w:history="1">
              <w:r w:rsidR="005C791B" w:rsidRPr="005C791B">
                <w:rPr>
                  <w:color w:val="808080" w:themeColor="background1" w:themeShade="80"/>
                </w:rPr>
                <w:t>SET&lt;II&gt;</w:t>
              </w:r>
            </w:hyperlink>
          </w:p>
        </w:tc>
        <w:tc>
          <w:tcPr>
            <w:tcW w:w="5812" w:type="dxa"/>
          </w:tcPr>
          <w:p w14:paraId="36F4CE3E" w14:textId="77777777" w:rsidR="005C791B" w:rsidRPr="005C791B" w:rsidRDefault="005C791B">
            <w:pPr>
              <w:pStyle w:val="Taulukkoteksti"/>
            </w:pPr>
          </w:p>
        </w:tc>
      </w:tr>
      <w:tr w:rsidR="005C791B" w:rsidRPr="0047041C" w14:paraId="75E220E4" w14:textId="77777777" w:rsidTr="00C578D8">
        <w:tc>
          <w:tcPr>
            <w:tcW w:w="2127" w:type="dxa"/>
          </w:tcPr>
          <w:p w14:paraId="73511A24" w14:textId="2E91F6EC" w:rsidR="005C791B" w:rsidRPr="005C791B" w:rsidRDefault="009A2F9A">
            <w:pPr>
              <w:pStyle w:val="Taulukkoteksti"/>
            </w:pPr>
            <w:hyperlink r:id="rId153" w:anchor="Role-code-att" w:tooltip="../../../infrastructure/rim/rim.htm#Role-code-att" w:history="1">
              <w:r w:rsidR="005C791B" w:rsidRPr="005C791B">
                <w:t>code</w:t>
              </w:r>
            </w:hyperlink>
          </w:p>
        </w:tc>
        <w:tc>
          <w:tcPr>
            <w:tcW w:w="709" w:type="dxa"/>
          </w:tcPr>
          <w:p w14:paraId="0964DDE1" w14:textId="30BA7EB9" w:rsidR="005C791B" w:rsidRPr="005C791B" w:rsidRDefault="005C791B" w:rsidP="00C578D8">
            <w:pPr>
              <w:pStyle w:val="Taulukkoteksti"/>
              <w:jc w:val="center"/>
            </w:pPr>
            <w:r w:rsidRPr="005C791B">
              <w:t>0..1</w:t>
            </w:r>
          </w:p>
        </w:tc>
        <w:tc>
          <w:tcPr>
            <w:tcW w:w="709" w:type="dxa"/>
          </w:tcPr>
          <w:p w14:paraId="7DA0AB85" w14:textId="7D9C4184" w:rsidR="005C791B" w:rsidRPr="005C791B" w:rsidRDefault="005C791B" w:rsidP="00C578D8">
            <w:pPr>
              <w:pStyle w:val="Taulukkoteksti"/>
              <w:jc w:val="center"/>
            </w:pPr>
            <w:r w:rsidRPr="005C791B">
              <w:t>0..0</w:t>
            </w:r>
          </w:p>
        </w:tc>
        <w:tc>
          <w:tcPr>
            <w:tcW w:w="850" w:type="dxa"/>
          </w:tcPr>
          <w:p w14:paraId="17E102A8" w14:textId="6E8A5BA3" w:rsidR="005C791B" w:rsidRPr="005C791B" w:rsidRDefault="009A2F9A" w:rsidP="00C578D8">
            <w:pPr>
              <w:pStyle w:val="Taulukkoteksti"/>
              <w:jc w:val="center"/>
            </w:pPr>
            <w:hyperlink r:id="rId154" w:anchor="dt-CE" w:tooltip="../../../infrastructure/datatypes/datatypes.htm#dt-CE" w:history="1">
              <w:r w:rsidR="005C791B" w:rsidRPr="005C791B">
                <w:t>CE</w:t>
              </w:r>
            </w:hyperlink>
          </w:p>
        </w:tc>
        <w:tc>
          <w:tcPr>
            <w:tcW w:w="5812" w:type="dxa"/>
          </w:tcPr>
          <w:p w14:paraId="2E2FABE4" w14:textId="77777777" w:rsidR="005C791B" w:rsidRPr="005C791B" w:rsidRDefault="005C791B">
            <w:pPr>
              <w:pStyle w:val="Taulukkoteksti"/>
            </w:pPr>
          </w:p>
        </w:tc>
      </w:tr>
      <w:tr w:rsidR="005C791B" w:rsidRPr="0047041C" w14:paraId="77A7D5CC" w14:textId="77777777" w:rsidTr="00C578D8">
        <w:tc>
          <w:tcPr>
            <w:tcW w:w="2127" w:type="dxa"/>
          </w:tcPr>
          <w:p w14:paraId="7F14CD93" w14:textId="4CEA71A1" w:rsidR="005C791B" w:rsidRPr="005C791B" w:rsidRDefault="009A2F9A">
            <w:pPr>
              <w:pStyle w:val="Taulukkoteksti"/>
            </w:pPr>
            <w:hyperlink r:id="rId155" w:anchor="Role-addr-att" w:tooltip="../../../infrastructure/rim/rim.htm#Role-addr-att" w:history="1">
              <w:r w:rsidR="005C791B" w:rsidRPr="005C791B">
                <w:t>addr</w:t>
              </w:r>
            </w:hyperlink>
          </w:p>
        </w:tc>
        <w:tc>
          <w:tcPr>
            <w:tcW w:w="709" w:type="dxa"/>
          </w:tcPr>
          <w:p w14:paraId="5C1F7F41" w14:textId="5915F93D" w:rsidR="005C791B" w:rsidRPr="005C791B" w:rsidRDefault="005C791B" w:rsidP="00C578D8">
            <w:pPr>
              <w:pStyle w:val="Taulukkoteksti"/>
              <w:jc w:val="center"/>
            </w:pPr>
            <w:r w:rsidRPr="005C791B">
              <w:t>0..1</w:t>
            </w:r>
          </w:p>
        </w:tc>
        <w:tc>
          <w:tcPr>
            <w:tcW w:w="709" w:type="dxa"/>
          </w:tcPr>
          <w:p w14:paraId="3F61CE62" w14:textId="3B078B80" w:rsidR="005C791B" w:rsidRPr="005C791B" w:rsidRDefault="005C791B" w:rsidP="00C578D8">
            <w:pPr>
              <w:pStyle w:val="Taulukkoteksti"/>
              <w:jc w:val="center"/>
            </w:pPr>
            <w:r w:rsidRPr="005C791B">
              <w:t>0..0</w:t>
            </w:r>
          </w:p>
        </w:tc>
        <w:tc>
          <w:tcPr>
            <w:tcW w:w="850" w:type="dxa"/>
          </w:tcPr>
          <w:p w14:paraId="2637636A" w14:textId="2B7F8E62" w:rsidR="005C791B" w:rsidRPr="005C791B" w:rsidRDefault="005C791B" w:rsidP="00C578D8">
            <w:pPr>
              <w:pStyle w:val="Taulukkoteksti"/>
              <w:jc w:val="center"/>
            </w:pPr>
            <w:r w:rsidRPr="005C791B">
              <w:t>AD</w:t>
            </w:r>
          </w:p>
        </w:tc>
        <w:tc>
          <w:tcPr>
            <w:tcW w:w="5812" w:type="dxa"/>
          </w:tcPr>
          <w:p w14:paraId="35ED9CDF" w14:textId="77777777" w:rsidR="005C791B" w:rsidRPr="005C791B" w:rsidRDefault="005C791B">
            <w:pPr>
              <w:pStyle w:val="Taulukkoteksti"/>
            </w:pPr>
          </w:p>
        </w:tc>
      </w:tr>
      <w:tr w:rsidR="005C791B" w:rsidRPr="0047041C" w14:paraId="21D6DD6D" w14:textId="77777777" w:rsidTr="00C578D8">
        <w:tc>
          <w:tcPr>
            <w:tcW w:w="2127" w:type="dxa"/>
          </w:tcPr>
          <w:p w14:paraId="7CC1FB8D" w14:textId="57861A1F" w:rsidR="005C791B" w:rsidRPr="005C791B" w:rsidRDefault="009A2F9A">
            <w:pPr>
              <w:pStyle w:val="Taulukkoteksti"/>
            </w:pPr>
            <w:hyperlink r:id="rId156" w:anchor="Role-telecom-att" w:tooltip="../../../infrastructure/rim/rim.htm#Role-telecom-att" w:history="1">
              <w:r w:rsidR="005C791B" w:rsidRPr="005C791B">
                <w:rPr>
                  <w:iCs/>
                </w:rPr>
                <w:t>telecom</w:t>
              </w:r>
            </w:hyperlink>
          </w:p>
        </w:tc>
        <w:tc>
          <w:tcPr>
            <w:tcW w:w="709" w:type="dxa"/>
          </w:tcPr>
          <w:p w14:paraId="38DC4796" w14:textId="4EA4ECE7" w:rsidR="005C791B" w:rsidRPr="005C791B" w:rsidRDefault="005C791B" w:rsidP="00C578D8">
            <w:pPr>
              <w:pStyle w:val="Taulukkoteksti"/>
              <w:jc w:val="center"/>
            </w:pPr>
            <w:r w:rsidRPr="005C791B">
              <w:t>0..1</w:t>
            </w:r>
          </w:p>
        </w:tc>
        <w:tc>
          <w:tcPr>
            <w:tcW w:w="709" w:type="dxa"/>
          </w:tcPr>
          <w:p w14:paraId="75B3069A" w14:textId="28214B5C" w:rsidR="005C791B" w:rsidRPr="005C791B" w:rsidRDefault="005C791B" w:rsidP="00C578D8">
            <w:pPr>
              <w:pStyle w:val="Taulukkoteksti"/>
              <w:jc w:val="center"/>
            </w:pPr>
            <w:r w:rsidRPr="005C791B">
              <w:t>0..0</w:t>
            </w:r>
          </w:p>
        </w:tc>
        <w:tc>
          <w:tcPr>
            <w:tcW w:w="850" w:type="dxa"/>
          </w:tcPr>
          <w:p w14:paraId="70113C3A" w14:textId="2054E26A" w:rsidR="005C791B" w:rsidRPr="005C791B" w:rsidRDefault="005C791B" w:rsidP="00C578D8">
            <w:pPr>
              <w:pStyle w:val="Taulukkoteksti"/>
              <w:jc w:val="center"/>
            </w:pPr>
            <w:r w:rsidRPr="005C791B">
              <w:t>TEL</w:t>
            </w:r>
          </w:p>
        </w:tc>
        <w:tc>
          <w:tcPr>
            <w:tcW w:w="5812" w:type="dxa"/>
          </w:tcPr>
          <w:p w14:paraId="604067B1" w14:textId="77777777" w:rsidR="005C791B" w:rsidRPr="005C791B" w:rsidRDefault="005C791B">
            <w:pPr>
              <w:pStyle w:val="Taulukkoteksti"/>
            </w:pPr>
          </w:p>
        </w:tc>
      </w:tr>
      <w:tr w:rsidR="005C791B" w:rsidRPr="0047041C" w14:paraId="08554474" w14:textId="77777777" w:rsidTr="00C578D8">
        <w:tc>
          <w:tcPr>
            <w:tcW w:w="2127" w:type="dxa"/>
            <w:shd w:val="clear" w:color="auto" w:fill="E2DEF2" w:themeFill="accent5" w:themeFillTint="33"/>
          </w:tcPr>
          <w:p w14:paraId="4AF95632" w14:textId="5F4CC22C" w:rsidR="005C791B" w:rsidRPr="005C791B" w:rsidRDefault="005C791B">
            <w:pPr>
              <w:pStyle w:val="Taulukkoteksti"/>
            </w:pPr>
            <w:r w:rsidRPr="005C791B">
              <w:rPr>
                <w:i/>
                <w:iCs/>
                <w:color w:val="A6A6A6" w:themeColor="background1" w:themeShade="A6"/>
              </w:rPr>
              <w:t>associatedPerson</w:t>
            </w:r>
          </w:p>
        </w:tc>
        <w:tc>
          <w:tcPr>
            <w:tcW w:w="709" w:type="dxa"/>
            <w:shd w:val="clear" w:color="auto" w:fill="E2DEF2" w:themeFill="accent5" w:themeFillTint="33"/>
          </w:tcPr>
          <w:p w14:paraId="5A6C8D76" w14:textId="1EC1EB14" w:rsidR="005C791B" w:rsidRPr="005C791B" w:rsidRDefault="005C791B" w:rsidP="00C578D8">
            <w:pPr>
              <w:pStyle w:val="Taulukkoteksti"/>
              <w:jc w:val="center"/>
            </w:pPr>
            <w:r w:rsidRPr="005C791B">
              <w:rPr>
                <w:color w:val="A6A6A6" w:themeColor="background1" w:themeShade="A6"/>
              </w:rPr>
              <w:t>0..1</w:t>
            </w:r>
          </w:p>
        </w:tc>
        <w:tc>
          <w:tcPr>
            <w:tcW w:w="709" w:type="dxa"/>
            <w:shd w:val="clear" w:color="auto" w:fill="E2DEF2" w:themeFill="accent5" w:themeFillTint="33"/>
          </w:tcPr>
          <w:p w14:paraId="117BC4C8" w14:textId="1064109F" w:rsidR="005C791B" w:rsidRPr="005C791B" w:rsidRDefault="005C791B" w:rsidP="00C578D8">
            <w:pPr>
              <w:pStyle w:val="Taulukkoteksti"/>
              <w:jc w:val="center"/>
            </w:pPr>
            <w:r w:rsidRPr="005C791B">
              <w:rPr>
                <w:color w:val="A6A6A6" w:themeColor="background1" w:themeShade="A6"/>
              </w:rPr>
              <w:t>0..0</w:t>
            </w:r>
          </w:p>
        </w:tc>
        <w:tc>
          <w:tcPr>
            <w:tcW w:w="850" w:type="dxa"/>
            <w:shd w:val="clear" w:color="auto" w:fill="E2DEF2" w:themeFill="accent5" w:themeFillTint="33"/>
          </w:tcPr>
          <w:p w14:paraId="5438E91F" w14:textId="69DE59A2" w:rsidR="005C791B" w:rsidRPr="005C791B" w:rsidRDefault="009A2F9A" w:rsidP="00C578D8">
            <w:pPr>
              <w:pStyle w:val="Taulukkoteksti"/>
              <w:jc w:val="center"/>
            </w:pPr>
            <w:hyperlink r:id="rId157" w:anchor="RANGE!D53" w:tooltip="Person" w:history="1">
              <w:r w:rsidR="005C791B" w:rsidRPr="005C791B">
                <w:rPr>
                  <w:color w:val="A6A6A6" w:themeColor="background1" w:themeShade="A6"/>
                </w:rPr>
                <w:t>Person</w:t>
              </w:r>
            </w:hyperlink>
          </w:p>
        </w:tc>
        <w:tc>
          <w:tcPr>
            <w:tcW w:w="5812" w:type="dxa"/>
            <w:shd w:val="clear" w:color="auto" w:fill="E2DEF2" w:themeFill="accent5" w:themeFillTint="33"/>
          </w:tcPr>
          <w:p w14:paraId="26543A82" w14:textId="12218CB2" w:rsidR="005C791B" w:rsidRPr="005C791B" w:rsidRDefault="005C791B">
            <w:pPr>
              <w:pStyle w:val="Taulukkoteksti"/>
            </w:pPr>
            <w:r w:rsidRPr="005C791B">
              <w:rPr>
                <w:color w:val="A6A6A6" w:themeColor="background1" w:themeShade="A6"/>
              </w:rPr>
              <w:t xml:space="preserve">Ei käytetä </w:t>
            </w:r>
          </w:p>
        </w:tc>
      </w:tr>
      <w:tr w:rsidR="005C791B" w:rsidRPr="0047041C" w14:paraId="0FFC818C" w14:textId="77777777" w:rsidTr="00C578D8">
        <w:tc>
          <w:tcPr>
            <w:tcW w:w="2127" w:type="dxa"/>
            <w:shd w:val="clear" w:color="auto" w:fill="FFE6A8" w:themeFill="background2" w:themeFillTint="99"/>
          </w:tcPr>
          <w:p w14:paraId="3F096EFB" w14:textId="518E1ACA" w:rsidR="005C791B" w:rsidRPr="005C791B" w:rsidRDefault="005C791B">
            <w:pPr>
              <w:pStyle w:val="Taulukkoteksti"/>
            </w:pPr>
            <w:r w:rsidRPr="005C791B">
              <w:rPr>
                <w:i/>
                <w:iCs/>
                <w:color w:val="A6A6A6" w:themeColor="background1" w:themeShade="A6"/>
              </w:rPr>
              <w:t>scopingOrganization</w:t>
            </w:r>
          </w:p>
        </w:tc>
        <w:tc>
          <w:tcPr>
            <w:tcW w:w="709" w:type="dxa"/>
            <w:shd w:val="clear" w:color="auto" w:fill="FFE6A8" w:themeFill="background2" w:themeFillTint="99"/>
          </w:tcPr>
          <w:p w14:paraId="67F362AE" w14:textId="53A6A6E0" w:rsidR="005C791B" w:rsidRPr="005C791B" w:rsidRDefault="005C791B" w:rsidP="00C578D8">
            <w:pPr>
              <w:pStyle w:val="Taulukkoteksti"/>
              <w:jc w:val="center"/>
            </w:pPr>
            <w:r w:rsidRPr="005C791B">
              <w:rPr>
                <w:color w:val="A6A6A6" w:themeColor="background1" w:themeShade="A6"/>
              </w:rPr>
              <w:t>0..1</w:t>
            </w:r>
          </w:p>
        </w:tc>
        <w:tc>
          <w:tcPr>
            <w:tcW w:w="709" w:type="dxa"/>
            <w:shd w:val="clear" w:color="auto" w:fill="FFE6A8" w:themeFill="background2" w:themeFillTint="99"/>
          </w:tcPr>
          <w:p w14:paraId="7F1DA2B2" w14:textId="3B5CC401" w:rsidR="005C791B" w:rsidRPr="005C791B" w:rsidRDefault="005C791B" w:rsidP="00C578D8">
            <w:pPr>
              <w:pStyle w:val="Taulukkoteksti"/>
              <w:jc w:val="center"/>
            </w:pPr>
            <w:r w:rsidRPr="005C791B">
              <w:rPr>
                <w:color w:val="A6A6A6" w:themeColor="background1" w:themeShade="A6"/>
              </w:rPr>
              <w:t>0..0</w:t>
            </w:r>
          </w:p>
        </w:tc>
        <w:tc>
          <w:tcPr>
            <w:tcW w:w="850" w:type="dxa"/>
            <w:shd w:val="clear" w:color="auto" w:fill="FFE6A8" w:themeFill="background2" w:themeFillTint="99"/>
          </w:tcPr>
          <w:p w14:paraId="2EF77FAD" w14:textId="70D83207" w:rsidR="005C791B" w:rsidRPr="005C791B" w:rsidRDefault="009A2F9A" w:rsidP="00C578D8">
            <w:pPr>
              <w:pStyle w:val="Taulukkoteksti"/>
              <w:jc w:val="center"/>
            </w:pPr>
            <w:hyperlink r:id="rId158" w:tooltip="../../../domains/ct/editable/COCT_HD150000.xls" w:history="1">
              <w:r w:rsidR="005C791B" w:rsidRPr="005C791B">
                <w:rPr>
                  <w:color w:val="A6A6A6" w:themeColor="background1" w:themeShade="A6"/>
                </w:rPr>
                <w:t>COCT_MT150000UV02</w:t>
              </w:r>
            </w:hyperlink>
          </w:p>
        </w:tc>
        <w:tc>
          <w:tcPr>
            <w:tcW w:w="5812" w:type="dxa"/>
            <w:shd w:val="clear" w:color="auto" w:fill="FFE6A8" w:themeFill="background2" w:themeFillTint="99"/>
          </w:tcPr>
          <w:p w14:paraId="67E9D0CF" w14:textId="31042450" w:rsidR="005C791B" w:rsidRPr="005C791B" w:rsidRDefault="005C791B">
            <w:pPr>
              <w:pStyle w:val="Taulukkoteksti"/>
            </w:pPr>
            <w:r w:rsidRPr="005C791B">
              <w:rPr>
                <w:color w:val="A6A6A6" w:themeColor="background1" w:themeShade="A6"/>
              </w:rPr>
              <w:t xml:space="preserve">Ei käytetä </w:t>
            </w:r>
          </w:p>
        </w:tc>
      </w:tr>
      <w:tr w:rsidR="005C791B" w:rsidRPr="0047041C" w14:paraId="3EE96673" w14:textId="77777777" w:rsidTr="00C578D8">
        <w:tc>
          <w:tcPr>
            <w:tcW w:w="2127" w:type="dxa"/>
            <w:shd w:val="clear" w:color="auto" w:fill="AA9CD8" w:themeFill="accent5" w:themeFillTint="99"/>
          </w:tcPr>
          <w:p w14:paraId="6502A45C" w14:textId="51A4E1EE" w:rsidR="005C791B" w:rsidRPr="005C791B" w:rsidRDefault="005C791B">
            <w:pPr>
              <w:pStyle w:val="Taulukkoteksti"/>
            </w:pPr>
            <w:r w:rsidRPr="005C791B">
              <w:t>inFulfillmentOf</w:t>
            </w:r>
          </w:p>
        </w:tc>
        <w:tc>
          <w:tcPr>
            <w:tcW w:w="709" w:type="dxa"/>
            <w:shd w:val="clear" w:color="auto" w:fill="AA9CD8" w:themeFill="accent5" w:themeFillTint="99"/>
          </w:tcPr>
          <w:p w14:paraId="316848B8" w14:textId="3D7C5B60" w:rsidR="005C791B" w:rsidRPr="00FE7A27" w:rsidRDefault="005C791B" w:rsidP="00C578D8">
            <w:pPr>
              <w:pStyle w:val="Taulukkoteksti"/>
              <w:jc w:val="center"/>
            </w:pPr>
            <w:r w:rsidRPr="00751F7C">
              <w:t>0..*</w:t>
            </w:r>
          </w:p>
        </w:tc>
        <w:tc>
          <w:tcPr>
            <w:tcW w:w="709" w:type="dxa"/>
            <w:shd w:val="clear" w:color="auto" w:fill="AA9CD8" w:themeFill="accent5" w:themeFillTint="99"/>
          </w:tcPr>
          <w:p w14:paraId="08BA98E2" w14:textId="66CA4BA3" w:rsidR="005C791B" w:rsidRPr="00FE7A27" w:rsidRDefault="005C791B" w:rsidP="00C578D8">
            <w:pPr>
              <w:pStyle w:val="Taulukkoteksti"/>
              <w:jc w:val="center"/>
            </w:pPr>
            <w:r>
              <w:t>0..0</w:t>
            </w:r>
          </w:p>
        </w:tc>
        <w:tc>
          <w:tcPr>
            <w:tcW w:w="850" w:type="dxa"/>
            <w:shd w:val="clear" w:color="auto" w:fill="AA9CD8" w:themeFill="accent5" w:themeFillTint="99"/>
          </w:tcPr>
          <w:p w14:paraId="7987C800" w14:textId="79C49D47" w:rsidR="005C791B" w:rsidRPr="00FE7A27" w:rsidRDefault="005C791B" w:rsidP="00C578D8">
            <w:pPr>
              <w:pStyle w:val="Taulukkoteksti"/>
              <w:jc w:val="center"/>
            </w:pPr>
            <w:r w:rsidRPr="00751F7C">
              <w:t>SET&lt;InFulfillmentOf&gt;</w:t>
            </w:r>
          </w:p>
        </w:tc>
        <w:tc>
          <w:tcPr>
            <w:tcW w:w="5812" w:type="dxa"/>
            <w:shd w:val="clear" w:color="auto" w:fill="AA9CD8" w:themeFill="accent5" w:themeFillTint="99"/>
          </w:tcPr>
          <w:p w14:paraId="6910A727" w14:textId="06D2B0AC" w:rsidR="005C791B" w:rsidRPr="00FE7A27" w:rsidRDefault="005C791B">
            <w:pPr>
              <w:pStyle w:val="Taulukkoteksti"/>
            </w:pPr>
            <w:r>
              <w:t>Rakennetta ei käytetä asiakastiedon arkistossa</w:t>
            </w:r>
          </w:p>
        </w:tc>
      </w:tr>
      <w:tr w:rsidR="00B37C57" w:rsidRPr="0047041C" w14:paraId="6A6F50E6" w14:textId="77777777" w:rsidTr="00C578D8">
        <w:tc>
          <w:tcPr>
            <w:tcW w:w="2127" w:type="dxa"/>
          </w:tcPr>
          <w:p w14:paraId="1B0C171B" w14:textId="21B1162A" w:rsidR="00B37C57" w:rsidRPr="00B37C57" w:rsidRDefault="009A2F9A">
            <w:pPr>
              <w:pStyle w:val="Taulukkoteksti"/>
            </w:pPr>
            <w:hyperlink r:id="rId159" w:anchor="ActRelationship-typeCode-att" w:tooltip="../../../infrastructure/rim/rim.htm#ActRelationship-typeCode-att" w:history="1">
              <w:r w:rsidR="00B37C57" w:rsidRPr="00B37C57">
                <w:rPr>
                  <w:color w:val="A6A6A6" w:themeColor="background1" w:themeShade="A6"/>
                </w:rPr>
                <w:t>typeCode</w:t>
              </w:r>
            </w:hyperlink>
          </w:p>
        </w:tc>
        <w:tc>
          <w:tcPr>
            <w:tcW w:w="709" w:type="dxa"/>
          </w:tcPr>
          <w:p w14:paraId="39DF2BAB" w14:textId="21AC146A" w:rsidR="00B37C57" w:rsidRPr="00B37C57" w:rsidRDefault="00B37C57" w:rsidP="00C578D8">
            <w:pPr>
              <w:pStyle w:val="Taulukkoteksti"/>
              <w:jc w:val="center"/>
            </w:pPr>
            <w:r w:rsidRPr="00B37C57">
              <w:rPr>
                <w:color w:val="A6A6A6" w:themeColor="background1" w:themeShade="A6"/>
              </w:rPr>
              <w:t>1..1</w:t>
            </w:r>
          </w:p>
        </w:tc>
        <w:tc>
          <w:tcPr>
            <w:tcW w:w="709" w:type="dxa"/>
          </w:tcPr>
          <w:p w14:paraId="419B1630" w14:textId="6197E11A" w:rsidR="00B37C57" w:rsidRPr="00B37C57" w:rsidRDefault="00B37C57" w:rsidP="00C578D8">
            <w:pPr>
              <w:pStyle w:val="Taulukkoteksti"/>
              <w:jc w:val="center"/>
            </w:pPr>
            <w:r w:rsidRPr="00B37C57">
              <w:t>0..0</w:t>
            </w:r>
          </w:p>
        </w:tc>
        <w:tc>
          <w:tcPr>
            <w:tcW w:w="850" w:type="dxa"/>
          </w:tcPr>
          <w:p w14:paraId="75AF0BD2" w14:textId="1AA37DEF" w:rsidR="00B37C57" w:rsidRPr="00B37C57" w:rsidRDefault="009A2F9A" w:rsidP="00C578D8">
            <w:pPr>
              <w:pStyle w:val="Taulukkoteksti"/>
              <w:jc w:val="center"/>
            </w:pPr>
            <w:hyperlink r:id="rId160" w:anchor="dt-CS" w:tooltip="../../../infrastructure/datatypes/datatypes.htm#dt-CS" w:history="1">
              <w:r w:rsidR="00B37C57" w:rsidRPr="00B37C57">
                <w:rPr>
                  <w:color w:val="A6A6A6" w:themeColor="background1" w:themeShade="A6"/>
                </w:rPr>
                <w:t>CS</w:t>
              </w:r>
            </w:hyperlink>
          </w:p>
        </w:tc>
        <w:tc>
          <w:tcPr>
            <w:tcW w:w="5812" w:type="dxa"/>
          </w:tcPr>
          <w:p w14:paraId="57657611" w14:textId="77777777" w:rsidR="00B37C57" w:rsidRPr="00B37C57" w:rsidRDefault="00B37C57">
            <w:pPr>
              <w:pStyle w:val="Taulukkoteksti"/>
            </w:pPr>
          </w:p>
        </w:tc>
      </w:tr>
      <w:tr w:rsidR="00B37C57" w:rsidRPr="0047041C" w14:paraId="2FF90734" w14:textId="77777777" w:rsidTr="00C578D8">
        <w:tc>
          <w:tcPr>
            <w:tcW w:w="2127" w:type="dxa"/>
            <w:shd w:val="clear" w:color="auto" w:fill="E2DEF2" w:themeFill="accent5" w:themeFillTint="33"/>
          </w:tcPr>
          <w:p w14:paraId="4B7F88E1" w14:textId="77C70E45" w:rsidR="00B37C57" w:rsidRPr="00B37C57" w:rsidRDefault="00B37C57">
            <w:pPr>
              <w:pStyle w:val="Taulukkoteksti"/>
            </w:pPr>
            <w:r w:rsidRPr="00B37C57">
              <w:rPr>
                <w:color w:val="A4A6A4" w:themeColor="text1" w:themeTint="80"/>
              </w:rPr>
              <w:t>order</w:t>
            </w:r>
          </w:p>
        </w:tc>
        <w:tc>
          <w:tcPr>
            <w:tcW w:w="709" w:type="dxa"/>
            <w:shd w:val="clear" w:color="auto" w:fill="E2DEF2" w:themeFill="accent5" w:themeFillTint="33"/>
          </w:tcPr>
          <w:p w14:paraId="76B30D35" w14:textId="2A7B70A4" w:rsidR="00B37C57" w:rsidRPr="00B37C57" w:rsidRDefault="00B37C57" w:rsidP="00C578D8">
            <w:pPr>
              <w:pStyle w:val="Taulukkoteksti"/>
              <w:jc w:val="center"/>
            </w:pPr>
            <w:r w:rsidRPr="00B37C57">
              <w:rPr>
                <w:color w:val="A4A6A4" w:themeColor="text1" w:themeTint="80"/>
              </w:rPr>
              <w:t>1..1</w:t>
            </w:r>
          </w:p>
        </w:tc>
        <w:tc>
          <w:tcPr>
            <w:tcW w:w="709" w:type="dxa"/>
            <w:shd w:val="clear" w:color="auto" w:fill="E2DEF2" w:themeFill="accent5" w:themeFillTint="33"/>
          </w:tcPr>
          <w:p w14:paraId="4E0E928E" w14:textId="5C9D1BEB" w:rsidR="00B37C57" w:rsidRPr="00B37C57" w:rsidRDefault="00B37C57" w:rsidP="00C578D8">
            <w:pPr>
              <w:pStyle w:val="Taulukkoteksti"/>
              <w:jc w:val="center"/>
            </w:pPr>
            <w:r w:rsidRPr="00B37C57">
              <w:t>0..0</w:t>
            </w:r>
          </w:p>
        </w:tc>
        <w:tc>
          <w:tcPr>
            <w:tcW w:w="850" w:type="dxa"/>
            <w:shd w:val="clear" w:color="auto" w:fill="E2DEF2" w:themeFill="accent5" w:themeFillTint="33"/>
          </w:tcPr>
          <w:p w14:paraId="2019256F" w14:textId="1244E622" w:rsidR="00B37C57" w:rsidRPr="00B37C57" w:rsidRDefault="00B37C57" w:rsidP="00C578D8">
            <w:pPr>
              <w:pStyle w:val="Taulukkoteksti"/>
              <w:jc w:val="center"/>
            </w:pPr>
            <w:r w:rsidRPr="00B37C57">
              <w:rPr>
                <w:color w:val="A4A6A4" w:themeColor="text1" w:themeTint="80"/>
              </w:rPr>
              <w:t>Order</w:t>
            </w:r>
          </w:p>
        </w:tc>
        <w:tc>
          <w:tcPr>
            <w:tcW w:w="5812" w:type="dxa"/>
            <w:shd w:val="clear" w:color="auto" w:fill="E2DEF2" w:themeFill="accent5" w:themeFillTint="33"/>
          </w:tcPr>
          <w:p w14:paraId="7FBDD09D" w14:textId="77777777" w:rsidR="00B37C57" w:rsidRPr="00B37C57" w:rsidRDefault="00B37C57">
            <w:pPr>
              <w:pStyle w:val="Taulukkoteksti"/>
            </w:pPr>
          </w:p>
        </w:tc>
      </w:tr>
      <w:tr w:rsidR="00B37C57" w:rsidRPr="0047041C" w14:paraId="2A7D5FCC" w14:textId="77777777" w:rsidTr="00C578D8">
        <w:tc>
          <w:tcPr>
            <w:tcW w:w="2127" w:type="dxa"/>
          </w:tcPr>
          <w:p w14:paraId="01631BA4" w14:textId="651DECE7" w:rsidR="00B37C57" w:rsidRPr="00B37C57" w:rsidRDefault="009A2F9A">
            <w:pPr>
              <w:pStyle w:val="Taulukkoteksti"/>
            </w:pPr>
            <w:hyperlink r:id="rId161" w:anchor="Act-classCode-att" w:tooltip="../../../infrastructure/rim/rim.htm#Act-classCode-att" w:history="1">
              <w:r w:rsidR="00B37C57" w:rsidRPr="00B37C57">
                <w:rPr>
                  <w:color w:val="A4A6A4" w:themeColor="text1" w:themeTint="80"/>
                </w:rPr>
                <w:t>classCode</w:t>
              </w:r>
            </w:hyperlink>
          </w:p>
        </w:tc>
        <w:tc>
          <w:tcPr>
            <w:tcW w:w="709" w:type="dxa"/>
          </w:tcPr>
          <w:p w14:paraId="522812AE" w14:textId="481634E1" w:rsidR="00B37C57" w:rsidRPr="00B37C57" w:rsidRDefault="00B37C57" w:rsidP="00C578D8">
            <w:pPr>
              <w:pStyle w:val="Taulukkoteksti"/>
              <w:jc w:val="center"/>
            </w:pPr>
            <w:r w:rsidRPr="00B37C57">
              <w:rPr>
                <w:color w:val="A4A6A4" w:themeColor="text1" w:themeTint="80"/>
              </w:rPr>
              <w:t>1..1</w:t>
            </w:r>
          </w:p>
        </w:tc>
        <w:tc>
          <w:tcPr>
            <w:tcW w:w="709" w:type="dxa"/>
          </w:tcPr>
          <w:p w14:paraId="66618E94" w14:textId="16F78936" w:rsidR="00B37C57" w:rsidRPr="00B37C57" w:rsidRDefault="00B37C57" w:rsidP="00C578D8">
            <w:pPr>
              <w:pStyle w:val="Taulukkoteksti"/>
              <w:jc w:val="center"/>
            </w:pPr>
            <w:r w:rsidRPr="00B37C57">
              <w:t>0..0</w:t>
            </w:r>
          </w:p>
        </w:tc>
        <w:tc>
          <w:tcPr>
            <w:tcW w:w="850" w:type="dxa"/>
          </w:tcPr>
          <w:p w14:paraId="47A7A240" w14:textId="31579E8E" w:rsidR="00B37C57" w:rsidRPr="00B37C57" w:rsidRDefault="009A2F9A" w:rsidP="00C578D8">
            <w:pPr>
              <w:pStyle w:val="Taulukkoteksti"/>
              <w:jc w:val="center"/>
            </w:pPr>
            <w:hyperlink r:id="rId162" w:anchor="dt-CS" w:tooltip="../../../infrastructure/datatypes/datatypes.htm#dt-CS" w:history="1">
              <w:r w:rsidR="00B37C57" w:rsidRPr="00B37C57">
                <w:rPr>
                  <w:color w:val="A4A6A4" w:themeColor="text1" w:themeTint="80"/>
                </w:rPr>
                <w:t>CS</w:t>
              </w:r>
            </w:hyperlink>
          </w:p>
        </w:tc>
        <w:tc>
          <w:tcPr>
            <w:tcW w:w="5812" w:type="dxa"/>
          </w:tcPr>
          <w:p w14:paraId="05084CF7" w14:textId="77777777" w:rsidR="00B37C57" w:rsidRPr="00B37C57" w:rsidRDefault="00B37C57">
            <w:pPr>
              <w:pStyle w:val="Taulukkoteksti"/>
            </w:pPr>
          </w:p>
        </w:tc>
      </w:tr>
      <w:tr w:rsidR="00B37C57" w:rsidRPr="0047041C" w14:paraId="61D2525E" w14:textId="77777777" w:rsidTr="00C578D8">
        <w:tc>
          <w:tcPr>
            <w:tcW w:w="2127" w:type="dxa"/>
          </w:tcPr>
          <w:p w14:paraId="26D0D433" w14:textId="096A816F" w:rsidR="00B37C57" w:rsidRPr="00B37C57" w:rsidRDefault="009A2F9A">
            <w:pPr>
              <w:pStyle w:val="Taulukkoteksti"/>
            </w:pPr>
            <w:hyperlink r:id="rId163" w:anchor="Act-moodCode-att" w:tooltip="../../../infrastructure/rim/rim.htm#Act-moodCode-att" w:history="1">
              <w:r w:rsidR="00B37C57" w:rsidRPr="00B37C57">
                <w:rPr>
                  <w:color w:val="A4A6A4" w:themeColor="text1" w:themeTint="80"/>
                </w:rPr>
                <w:t>moodCode</w:t>
              </w:r>
            </w:hyperlink>
          </w:p>
        </w:tc>
        <w:tc>
          <w:tcPr>
            <w:tcW w:w="709" w:type="dxa"/>
          </w:tcPr>
          <w:p w14:paraId="3469801F" w14:textId="55F43C9D" w:rsidR="00B37C57" w:rsidRPr="00B37C57" w:rsidRDefault="00B37C57" w:rsidP="00C578D8">
            <w:pPr>
              <w:pStyle w:val="Taulukkoteksti"/>
              <w:jc w:val="center"/>
            </w:pPr>
            <w:r w:rsidRPr="00B37C57">
              <w:rPr>
                <w:color w:val="A4A6A4" w:themeColor="text1" w:themeTint="80"/>
              </w:rPr>
              <w:t>1..1</w:t>
            </w:r>
          </w:p>
        </w:tc>
        <w:tc>
          <w:tcPr>
            <w:tcW w:w="709" w:type="dxa"/>
          </w:tcPr>
          <w:p w14:paraId="4E64E5B3" w14:textId="15C64335" w:rsidR="00B37C57" w:rsidRPr="00B37C57" w:rsidRDefault="00B37C57" w:rsidP="00C578D8">
            <w:pPr>
              <w:pStyle w:val="Taulukkoteksti"/>
              <w:jc w:val="center"/>
            </w:pPr>
            <w:r w:rsidRPr="00B37C57">
              <w:t>0..0</w:t>
            </w:r>
          </w:p>
        </w:tc>
        <w:tc>
          <w:tcPr>
            <w:tcW w:w="850" w:type="dxa"/>
          </w:tcPr>
          <w:p w14:paraId="0FCCE5F6" w14:textId="720CF881" w:rsidR="00B37C57" w:rsidRPr="00B37C57" w:rsidRDefault="009A2F9A" w:rsidP="00C578D8">
            <w:pPr>
              <w:pStyle w:val="Taulukkoteksti"/>
              <w:jc w:val="center"/>
            </w:pPr>
            <w:hyperlink r:id="rId164" w:anchor="dt-CS" w:tooltip="../../../infrastructure/datatypes/datatypes.htm#dt-CS" w:history="1">
              <w:r w:rsidR="00B37C57" w:rsidRPr="00B37C57">
                <w:rPr>
                  <w:color w:val="A4A6A4" w:themeColor="text1" w:themeTint="80"/>
                </w:rPr>
                <w:t>CS</w:t>
              </w:r>
            </w:hyperlink>
          </w:p>
        </w:tc>
        <w:tc>
          <w:tcPr>
            <w:tcW w:w="5812" w:type="dxa"/>
          </w:tcPr>
          <w:p w14:paraId="429ED15A" w14:textId="77777777" w:rsidR="00B37C57" w:rsidRPr="00B37C57" w:rsidRDefault="00B37C57">
            <w:pPr>
              <w:pStyle w:val="Taulukkoteksti"/>
            </w:pPr>
          </w:p>
        </w:tc>
      </w:tr>
      <w:tr w:rsidR="00B37C57" w:rsidRPr="0047041C" w14:paraId="04748F36" w14:textId="77777777" w:rsidTr="00C578D8">
        <w:tc>
          <w:tcPr>
            <w:tcW w:w="2127" w:type="dxa"/>
          </w:tcPr>
          <w:p w14:paraId="5CAED6D5" w14:textId="76A66C2A" w:rsidR="00B37C57" w:rsidRPr="00B37C57" w:rsidRDefault="009A2F9A">
            <w:pPr>
              <w:pStyle w:val="Taulukkoteksti"/>
            </w:pPr>
            <w:hyperlink r:id="rId165" w:anchor="Act-id-att" w:tooltip="../../../infrastructure/rim/rim.htm#Act-id-att" w:history="1">
              <w:r w:rsidR="00B37C57" w:rsidRPr="00B37C57">
                <w:rPr>
                  <w:color w:val="A4A6A4" w:themeColor="text1" w:themeTint="80"/>
                </w:rPr>
                <w:t>id</w:t>
              </w:r>
            </w:hyperlink>
          </w:p>
        </w:tc>
        <w:tc>
          <w:tcPr>
            <w:tcW w:w="709" w:type="dxa"/>
          </w:tcPr>
          <w:p w14:paraId="3A749ECB" w14:textId="69907879" w:rsidR="00B37C57" w:rsidRPr="00B37C57" w:rsidRDefault="00B37C57" w:rsidP="00C578D8">
            <w:pPr>
              <w:pStyle w:val="Taulukkoteksti"/>
              <w:jc w:val="center"/>
            </w:pPr>
            <w:r w:rsidRPr="00B37C57">
              <w:rPr>
                <w:color w:val="A4A6A4" w:themeColor="text1" w:themeTint="80"/>
              </w:rPr>
              <w:t>1..1</w:t>
            </w:r>
          </w:p>
        </w:tc>
        <w:tc>
          <w:tcPr>
            <w:tcW w:w="709" w:type="dxa"/>
          </w:tcPr>
          <w:p w14:paraId="26FC9D6D" w14:textId="666AA57A" w:rsidR="00B37C57" w:rsidRPr="00B37C57" w:rsidRDefault="00B37C57" w:rsidP="00C578D8">
            <w:pPr>
              <w:pStyle w:val="Taulukkoteksti"/>
              <w:jc w:val="center"/>
            </w:pPr>
            <w:r w:rsidRPr="00B37C57">
              <w:t>0..0</w:t>
            </w:r>
          </w:p>
        </w:tc>
        <w:tc>
          <w:tcPr>
            <w:tcW w:w="850" w:type="dxa"/>
          </w:tcPr>
          <w:p w14:paraId="4430239B" w14:textId="245B2C43" w:rsidR="00B37C57" w:rsidRPr="00B37C57" w:rsidRDefault="009A2F9A" w:rsidP="00C578D8">
            <w:pPr>
              <w:pStyle w:val="Taulukkoteksti"/>
              <w:jc w:val="center"/>
            </w:pPr>
            <w:hyperlink r:id="rId166" w:anchor="dt-II" w:tooltip="../../../infrastructure/datatypes/datatypes.htm#dt-II" w:history="1">
              <w:r w:rsidR="00B37C57" w:rsidRPr="00B37C57">
                <w:rPr>
                  <w:color w:val="A4A6A4" w:themeColor="text1" w:themeTint="80"/>
                </w:rPr>
                <w:t>SET&lt;II&gt;</w:t>
              </w:r>
            </w:hyperlink>
          </w:p>
        </w:tc>
        <w:tc>
          <w:tcPr>
            <w:tcW w:w="5812" w:type="dxa"/>
          </w:tcPr>
          <w:p w14:paraId="05D2D651" w14:textId="77777777" w:rsidR="00B37C57" w:rsidRPr="00B37C57" w:rsidRDefault="00B37C57">
            <w:pPr>
              <w:pStyle w:val="Taulukkoteksti"/>
            </w:pPr>
          </w:p>
        </w:tc>
      </w:tr>
      <w:tr w:rsidR="00B37C57" w:rsidRPr="0047041C" w14:paraId="36802973" w14:textId="77777777" w:rsidTr="00C578D8">
        <w:tc>
          <w:tcPr>
            <w:tcW w:w="2127" w:type="dxa"/>
          </w:tcPr>
          <w:p w14:paraId="7850E94D" w14:textId="58BDD23E" w:rsidR="00B37C57" w:rsidRPr="00B37C57" w:rsidRDefault="009A2F9A">
            <w:pPr>
              <w:pStyle w:val="Taulukkoteksti"/>
            </w:pPr>
            <w:hyperlink r:id="rId167" w:anchor="Act-code-att" w:tooltip="../../../infrastructure/rim/rim.htm#Act-code-att" w:history="1">
              <w:r w:rsidR="00B37C57" w:rsidRPr="00B37C57">
                <w:rPr>
                  <w:color w:val="A4A6A4" w:themeColor="text1" w:themeTint="80"/>
                </w:rPr>
                <w:t>code</w:t>
              </w:r>
            </w:hyperlink>
          </w:p>
        </w:tc>
        <w:tc>
          <w:tcPr>
            <w:tcW w:w="709" w:type="dxa"/>
          </w:tcPr>
          <w:p w14:paraId="53133192" w14:textId="05376E71" w:rsidR="00B37C57" w:rsidRPr="00B37C57" w:rsidRDefault="00B37C57" w:rsidP="00C578D8">
            <w:pPr>
              <w:pStyle w:val="Taulukkoteksti"/>
              <w:jc w:val="center"/>
            </w:pPr>
            <w:r w:rsidRPr="00B37C57">
              <w:rPr>
                <w:color w:val="A4A6A4" w:themeColor="text1" w:themeTint="80"/>
              </w:rPr>
              <w:t>0..1</w:t>
            </w:r>
          </w:p>
        </w:tc>
        <w:tc>
          <w:tcPr>
            <w:tcW w:w="709" w:type="dxa"/>
          </w:tcPr>
          <w:p w14:paraId="22619EF5" w14:textId="3A949754" w:rsidR="00B37C57" w:rsidRPr="00B37C57" w:rsidRDefault="00B37C57" w:rsidP="00C578D8">
            <w:pPr>
              <w:pStyle w:val="Taulukkoteksti"/>
              <w:jc w:val="center"/>
            </w:pPr>
            <w:r w:rsidRPr="00B37C57">
              <w:t>0..0</w:t>
            </w:r>
          </w:p>
        </w:tc>
        <w:tc>
          <w:tcPr>
            <w:tcW w:w="850" w:type="dxa"/>
          </w:tcPr>
          <w:p w14:paraId="161BEC95" w14:textId="717E46C8" w:rsidR="00B37C57" w:rsidRPr="00B37C57" w:rsidRDefault="009A2F9A" w:rsidP="00C578D8">
            <w:pPr>
              <w:pStyle w:val="Taulukkoteksti"/>
              <w:jc w:val="center"/>
            </w:pPr>
            <w:hyperlink r:id="rId168" w:anchor="dt-CE" w:tooltip="../../../infrastructure/datatypes/datatypes.htm#dt-CE" w:history="1">
              <w:r w:rsidR="00B37C57" w:rsidRPr="00B37C57">
                <w:rPr>
                  <w:color w:val="A4A6A4" w:themeColor="text1" w:themeTint="80"/>
                </w:rPr>
                <w:t>CE</w:t>
              </w:r>
            </w:hyperlink>
          </w:p>
        </w:tc>
        <w:tc>
          <w:tcPr>
            <w:tcW w:w="5812" w:type="dxa"/>
          </w:tcPr>
          <w:p w14:paraId="484FBFDC" w14:textId="77777777" w:rsidR="00B37C57" w:rsidRPr="00B37C57" w:rsidRDefault="00B37C57">
            <w:pPr>
              <w:pStyle w:val="Taulukkoteksti"/>
            </w:pPr>
          </w:p>
        </w:tc>
      </w:tr>
      <w:tr w:rsidR="00B37C57" w:rsidRPr="0047041C" w14:paraId="63E0E85F" w14:textId="77777777" w:rsidTr="00C578D8">
        <w:tc>
          <w:tcPr>
            <w:tcW w:w="2127" w:type="dxa"/>
            <w:shd w:val="clear" w:color="auto" w:fill="AA9CD8" w:themeFill="accent5" w:themeFillTint="99"/>
          </w:tcPr>
          <w:p w14:paraId="6DC2E20A" w14:textId="7806CFFF" w:rsidR="00B37C57" w:rsidRPr="00B37C57" w:rsidRDefault="00B37C57">
            <w:pPr>
              <w:pStyle w:val="Taulukkoteksti"/>
            </w:pPr>
            <w:r w:rsidRPr="00B37C57">
              <w:t>documentationOf</w:t>
            </w:r>
          </w:p>
        </w:tc>
        <w:tc>
          <w:tcPr>
            <w:tcW w:w="709" w:type="dxa"/>
            <w:shd w:val="clear" w:color="auto" w:fill="AA9CD8" w:themeFill="accent5" w:themeFillTint="99"/>
          </w:tcPr>
          <w:p w14:paraId="68667B7D" w14:textId="38666618" w:rsidR="00B37C57" w:rsidRPr="00B37C57" w:rsidRDefault="00B37C57" w:rsidP="00C578D8">
            <w:pPr>
              <w:pStyle w:val="Taulukkoteksti"/>
              <w:jc w:val="center"/>
            </w:pPr>
            <w:r w:rsidRPr="00B37C57">
              <w:t>0..*</w:t>
            </w:r>
          </w:p>
        </w:tc>
        <w:tc>
          <w:tcPr>
            <w:tcW w:w="709" w:type="dxa"/>
            <w:shd w:val="clear" w:color="auto" w:fill="AA9CD8" w:themeFill="accent5" w:themeFillTint="99"/>
          </w:tcPr>
          <w:p w14:paraId="3E9C4CF1" w14:textId="4B677551" w:rsidR="00B37C57" w:rsidRPr="00B37C57" w:rsidRDefault="00B37C57" w:rsidP="00C578D8">
            <w:pPr>
              <w:pStyle w:val="Taulukkoteksti"/>
              <w:jc w:val="center"/>
            </w:pPr>
            <w:r w:rsidRPr="00B37C57">
              <w:t>0..0</w:t>
            </w:r>
          </w:p>
        </w:tc>
        <w:tc>
          <w:tcPr>
            <w:tcW w:w="850" w:type="dxa"/>
            <w:shd w:val="clear" w:color="auto" w:fill="AA9CD8" w:themeFill="accent5" w:themeFillTint="99"/>
          </w:tcPr>
          <w:p w14:paraId="0D408DEC" w14:textId="5B0C9305" w:rsidR="00B37C57" w:rsidRPr="00B37C57" w:rsidRDefault="00B37C57" w:rsidP="00C578D8">
            <w:pPr>
              <w:pStyle w:val="Taulukkoteksti"/>
              <w:jc w:val="center"/>
            </w:pPr>
            <w:r w:rsidRPr="00B37C57">
              <w:t>SET&lt;DocumentationOf&gt;</w:t>
            </w:r>
          </w:p>
        </w:tc>
        <w:tc>
          <w:tcPr>
            <w:tcW w:w="5812" w:type="dxa"/>
            <w:shd w:val="clear" w:color="auto" w:fill="AA9CD8" w:themeFill="accent5" w:themeFillTint="99"/>
          </w:tcPr>
          <w:p w14:paraId="00915E72" w14:textId="0C71048E" w:rsidR="00B37C57" w:rsidRPr="00B37C57" w:rsidRDefault="00B37C57">
            <w:pPr>
              <w:pStyle w:val="Taulukkoteksti"/>
            </w:pPr>
            <w:r w:rsidRPr="00B37C57">
              <w:t>Rakennetta ei käytetä asiakastiedon arkistossa</w:t>
            </w:r>
          </w:p>
        </w:tc>
      </w:tr>
      <w:tr w:rsidR="00B37C57" w:rsidRPr="0047041C" w14:paraId="1D6DE667" w14:textId="77777777" w:rsidTr="00C578D8">
        <w:tc>
          <w:tcPr>
            <w:tcW w:w="2127" w:type="dxa"/>
          </w:tcPr>
          <w:p w14:paraId="463F5DC1" w14:textId="7A6A8669" w:rsidR="00B37C57" w:rsidRPr="00B37C57" w:rsidRDefault="009A2F9A">
            <w:pPr>
              <w:pStyle w:val="Taulukkoteksti"/>
            </w:pPr>
            <w:hyperlink r:id="rId169" w:anchor="ActRelationship-typeCode-att" w:tooltip="../../../infrastructure/rim/rim.htm#ActRelationship-typeCode-att" w:history="1">
              <w:r w:rsidR="00B37C57" w:rsidRPr="00B37C57">
                <w:t>typeCode</w:t>
              </w:r>
            </w:hyperlink>
          </w:p>
        </w:tc>
        <w:tc>
          <w:tcPr>
            <w:tcW w:w="709" w:type="dxa"/>
          </w:tcPr>
          <w:p w14:paraId="07FC80DF" w14:textId="63B35883" w:rsidR="00B37C57" w:rsidRPr="00B37C57" w:rsidRDefault="00B37C57" w:rsidP="00C578D8">
            <w:pPr>
              <w:pStyle w:val="Taulukkoteksti"/>
              <w:jc w:val="center"/>
            </w:pPr>
            <w:r w:rsidRPr="00B37C57">
              <w:t>1..1</w:t>
            </w:r>
          </w:p>
        </w:tc>
        <w:tc>
          <w:tcPr>
            <w:tcW w:w="709" w:type="dxa"/>
          </w:tcPr>
          <w:p w14:paraId="7CE8909F" w14:textId="725788DB" w:rsidR="00B37C57" w:rsidRPr="00B37C57" w:rsidRDefault="00B37C57" w:rsidP="00C578D8">
            <w:pPr>
              <w:pStyle w:val="Taulukkoteksti"/>
              <w:jc w:val="center"/>
            </w:pPr>
            <w:r w:rsidRPr="00B37C57">
              <w:t>0..0</w:t>
            </w:r>
          </w:p>
        </w:tc>
        <w:tc>
          <w:tcPr>
            <w:tcW w:w="850" w:type="dxa"/>
          </w:tcPr>
          <w:p w14:paraId="01012B03" w14:textId="232A2FA6" w:rsidR="00B37C57" w:rsidRPr="00B37C57" w:rsidRDefault="009A2F9A" w:rsidP="00C578D8">
            <w:pPr>
              <w:pStyle w:val="Taulukkoteksti"/>
              <w:jc w:val="center"/>
            </w:pPr>
            <w:hyperlink r:id="rId170" w:anchor="dt-CS" w:tooltip="../../../infrastructure/datatypes/datatypes.htm#dt-CS" w:history="1">
              <w:r w:rsidR="00B37C57" w:rsidRPr="00B37C57">
                <w:t>CS</w:t>
              </w:r>
            </w:hyperlink>
          </w:p>
        </w:tc>
        <w:tc>
          <w:tcPr>
            <w:tcW w:w="5812" w:type="dxa"/>
          </w:tcPr>
          <w:p w14:paraId="24DBC053" w14:textId="2472B0F9" w:rsidR="00B37C57" w:rsidRPr="00B37C57" w:rsidRDefault="009A2F9A">
            <w:pPr>
              <w:pStyle w:val="Taulukkoteksti"/>
            </w:pPr>
            <w:hyperlink r:id="rId171" w:anchor="ActRelationship-typeCode-att" w:tooltip="../../../infrastructure/rim/rim.htm#ActRelationship-typeCode-att" w:history="1">
              <w:r w:rsidR="00B37C57" w:rsidRPr="00B37C57">
                <w:t>typeCode</w:t>
              </w:r>
            </w:hyperlink>
          </w:p>
        </w:tc>
      </w:tr>
      <w:tr w:rsidR="00B37C57" w:rsidRPr="0047041C" w14:paraId="066F81D7" w14:textId="77777777" w:rsidTr="00C578D8">
        <w:tc>
          <w:tcPr>
            <w:tcW w:w="2127" w:type="dxa"/>
            <w:shd w:val="clear" w:color="auto" w:fill="E2DEF2" w:themeFill="accent5" w:themeFillTint="33"/>
          </w:tcPr>
          <w:p w14:paraId="0AF4EE48" w14:textId="5CD591BF" w:rsidR="00B37C57" w:rsidRPr="00B37C57" w:rsidRDefault="00B37C57">
            <w:pPr>
              <w:pStyle w:val="Taulukkoteksti"/>
            </w:pPr>
            <w:r w:rsidRPr="00B37C57">
              <w:t>event</w:t>
            </w:r>
          </w:p>
        </w:tc>
        <w:tc>
          <w:tcPr>
            <w:tcW w:w="709" w:type="dxa"/>
            <w:shd w:val="clear" w:color="auto" w:fill="E2DEF2" w:themeFill="accent5" w:themeFillTint="33"/>
          </w:tcPr>
          <w:p w14:paraId="7166034A" w14:textId="0845288D" w:rsidR="00B37C57" w:rsidRPr="00B37C57" w:rsidRDefault="00B37C57" w:rsidP="00C578D8">
            <w:pPr>
              <w:pStyle w:val="Taulukkoteksti"/>
              <w:jc w:val="center"/>
            </w:pPr>
            <w:r w:rsidRPr="00B37C57">
              <w:t>1..1</w:t>
            </w:r>
          </w:p>
        </w:tc>
        <w:tc>
          <w:tcPr>
            <w:tcW w:w="709" w:type="dxa"/>
            <w:shd w:val="clear" w:color="auto" w:fill="E2DEF2" w:themeFill="accent5" w:themeFillTint="33"/>
          </w:tcPr>
          <w:p w14:paraId="7199247E" w14:textId="60316CBB" w:rsidR="00B37C57" w:rsidRPr="00B37C57" w:rsidRDefault="00B37C57" w:rsidP="00C578D8">
            <w:pPr>
              <w:pStyle w:val="Taulukkoteksti"/>
              <w:jc w:val="center"/>
            </w:pPr>
            <w:r w:rsidRPr="00B37C57">
              <w:t>0..0</w:t>
            </w:r>
          </w:p>
        </w:tc>
        <w:tc>
          <w:tcPr>
            <w:tcW w:w="850" w:type="dxa"/>
            <w:shd w:val="clear" w:color="auto" w:fill="E2DEF2" w:themeFill="accent5" w:themeFillTint="33"/>
          </w:tcPr>
          <w:p w14:paraId="1B19E44C" w14:textId="63253506" w:rsidR="00B37C57" w:rsidRPr="00B37C57" w:rsidRDefault="00B37C57" w:rsidP="00C578D8">
            <w:pPr>
              <w:pStyle w:val="Taulukkoteksti"/>
              <w:jc w:val="center"/>
            </w:pPr>
            <w:r w:rsidRPr="00B37C57">
              <w:t>event</w:t>
            </w:r>
          </w:p>
        </w:tc>
        <w:tc>
          <w:tcPr>
            <w:tcW w:w="5812" w:type="dxa"/>
            <w:shd w:val="clear" w:color="auto" w:fill="E2DEF2" w:themeFill="accent5" w:themeFillTint="33"/>
          </w:tcPr>
          <w:p w14:paraId="4B57E816" w14:textId="77777777" w:rsidR="00B37C57" w:rsidRPr="00B37C57" w:rsidRDefault="00B37C57">
            <w:pPr>
              <w:pStyle w:val="Taulukkoteksti"/>
            </w:pPr>
          </w:p>
        </w:tc>
      </w:tr>
      <w:tr w:rsidR="00B37C57" w:rsidRPr="0047041C" w14:paraId="0044FB08" w14:textId="77777777" w:rsidTr="00C578D8">
        <w:tc>
          <w:tcPr>
            <w:tcW w:w="2127" w:type="dxa"/>
          </w:tcPr>
          <w:p w14:paraId="7ED4D384" w14:textId="657AD02C" w:rsidR="00B37C57" w:rsidRPr="00B37C57" w:rsidRDefault="009A2F9A">
            <w:pPr>
              <w:pStyle w:val="Taulukkoteksti"/>
            </w:pPr>
            <w:hyperlink r:id="rId172" w:anchor="Act-classCode-att" w:tooltip="../../../infrastructure/rim/rim.htm#Act-classCode-att" w:history="1">
              <w:r w:rsidR="00B37C57" w:rsidRPr="00B37C57">
                <w:t>classCode</w:t>
              </w:r>
            </w:hyperlink>
          </w:p>
        </w:tc>
        <w:tc>
          <w:tcPr>
            <w:tcW w:w="709" w:type="dxa"/>
          </w:tcPr>
          <w:p w14:paraId="45C37AEB" w14:textId="33910B31" w:rsidR="00B37C57" w:rsidRPr="00B37C57" w:rsidRDefault="00B37C57" w:rsidP="00C578D8">
            <w:pPr>
              <w:pStyle w:val="Taulukkoteksti"/>
              <w:jc w:val="center"/>
            </w:pPr>
            <w:r w:rsidRPr="00B37C57">
              <w:t>1..1</w:t>
            </w:r>
          </w:p>
        </w:tc>
        <w:tc>
          <w:tcPr>
            <w:tcW w:w="709" w:type="dxa"/>
          </w:tcPr>
          <w:p w14:paraId="774F6EE5" w14:textId="5E671D28" w:rsidR="00B37C57" w:rsidRPr="00B37C57" w:rsidRDefault="00B37C57" w:rsidP="00C578D8">
            <w:pPr>
              <w:pStyle w:val="Taulukkoteksti"/>
              <w:jc w:val="center"/>
            </w:pPr>
            <w:r w:rsidRPr="00B37C57">
              <w:t>0..0</w:t>
            </w:r>
          </w:p>
        </w:tc>
        <w:tc>
          <w:tcPr>
            <w:tcW w:w="850" w:type="dxa"/>
          </w:tcPr>
          <w:p w14:paraId="3D5E4C1D" w14:textId="34D676E0" w:rsidR="00B37C57" w:rsidRPr="00B37C57" w:rsidRDefault="009A2F9A" w:rsidP="00C578D8">
            <w:pPr>
              <w:pStyle w:val="Taulukkoteksti"/>
              <w:jc w:val="center"/>
            </w:pPr>
            <w:hyperlink r:id="rId173" w:anchor="dt-CS" w:tooltip="../../../infrastructure/datatypes/datatypes.htm#dt-CS" w:history="1">
              <w:r w:rsidR="00B37C57" w:rsidRPr="00B37C57">
                <w:t>CS</w:t>
              </w:r>
            </w:hyperlink>
          </w:p>
        </w:tc>
        <w:tc>
          <w:tcPr>
            <w:tcW w:w="5812" w:type="dxa"/>
          </w:tcPr>
          <w:p w14:paraId="659AD75D" w14:textId="77777777" w:rsidR="00B37C57" w:rsidRPr="00B37C57" w:rsidRDefault="00B37C57">
            <w:pPr>
              <w:pStyle w:val="Taulukkoteksti"/>
            </w:pPr>
          </w:p>
        </w:tc>
      </w:tr>
      <w:tr w:rsidR="00B37C57" w:rsidRPr="0047041C" w14:paraId="2DEDB0BA" w14:textId="77777777" w:rsidTr="00C578D8">
        <w:tc>
          <w:tcPr>
            <w:tcW w:w="2127" w:type="dxa"/>
          </w:tcPr>
          <w:p w14:paraId="715F1920" w14:textId="229B4612" w:rsidR="00B37C57" w:rsidRPr="00B37C57" w:rsidRDefault="009A2F9A">
            <w:pPr>
              <w:pStyle w:val="Taulukkoteksti"/>
            </w:pPr>
            <w:hyperlink r:id="rId174" w:anchor="Act-moodCode-att" w:tooltip="../../../infrastructure/rim/rim.htm#Act-moodCode-att" w:history="1">
              <w:r w:rsidR="00B37C57" w:rsidRPr="00B37C57">
                <w:t>moodCode</w:t>
              </w:r>
            </w:hyperlink>
          </w:p>
        </w:tc>
        <w:tc>
          <w:tcPr>
            <w:tcW w:w="709" w:type="dxa"/>
          </w:tcPr>
          <w:p w14:paraId="6853DBCE" w14:textId="39DBDA16" w:rsidR="00B37C57" w:rsidRPr="00B37C57" w:rsidRDefault="00B37C57" w:rsidP="00C578D8">
            <w:pPr>
              <w:pStyle w:val="Taulukkoteksti"/>
              <w:jc w:val="center"/>
            </w:pPr>
            <w:r w:rsidRPr="00B37C57">
              <w:t>1..1</w:t>
            </w:r>
          </w:p>
        </w:tc>
        <w:tc>
          <w:tcPr>
            <w:tcW w:w="709" w:type="dxa"/>
          </w:tcPr>
          <w:p w14:paraId="74246DBC" w14:textId="424A44A6" w:rsidR="00B37C57" w:rsidRPr="00B37C57" w:rsidRDefault="00B37C57" w:rsidP="00C578D8">
            <w:pPr>
              <w:pStyle w:val="Taulukkoteksti"/>
              <w:jc w:val="center"/>
            </w:pPr>
            <w:r w:rsidRPr="00B37C57">
              <w:t>0..0</w:t>
            </w:r>
          </w:p>
        </w:tc>
        <w:tc>
          <w:tcPr>
            <w:tcW w:w="850" w:type="dxa"/>
          </w:tcPr>
          <w:p w14:paraId="3492C7D3" w14:textId="36387929" w:rsidR="00B37C57" w:rsidRPr="00B37C57" w:rsidRDefault="009A2F9A" w:rsidP="00C578D8">
            <w:pPr>
              <w:pStyle w:val="Taulukkoteksti"/>
              <w:jc w:val="center"/>
            </w:pPr>
            <w:hyperlink r:id="rId175" w:anchor="dt-CS" w:tooltip="../../../infrastructure/datatypes/datatypes.htm#dt-CS" w:history="1">
              <w:r w:rsidR="00B37C57" w:rsidRPr="00B37C57">
                <w:t>CS</w:t>
              </w:r>
            </w:hyperlink>
          </w:p>
        </w:tc>
        <w:tc>
          <w:tcPr>
            <w:tcW w:w="5812" w:type="dxa"/>
          </w:tcPr>
          <w:p w14:paraId="7E08AD4F" w14:textId="77777777" w:rsidR="00B37C57" w:rsidRPr="00B37C57" w:rsidRDefault="00B37C57">
            <w:pPr>
              <w:pStyle w:val="Taulukkoteksti"/>
            </w:pPr>
          </w:p>
        </w:tc>
      </w:tr>
      <w:tr w:rsidR="00B37C57" w:rsidRPr="0047041C" w14:paraId="18A8AD52" w14:textId="77777777" w:rsidTr="00C578D8">
        <w:tc>
          <w:tcPr>
            <w:tcW w:w="2127" w:type="dxa"/>
          </w:tcPr>
          <w:p w14:paraId="12A1A152" w14:textId="2F8CE01B" w:rsidR="00B37C57" w:rsidRPr="00B37C57" w:rsidRDefault="009A2F9A">
            <w:pPr>
              <w:pStyle w:val="Taulukkoteksti"/>
            </w:pPr>
            <w:hyperlink r:id="rId176" w:anchor="Act-id-att" w:tooltip="../../../infrastructure/rim/rim.htm#Act-id-att" w:history="1">
              <w:r w:rsidR="00B37C57" w:rsidRPr="00B37C57">
                <w:t>id</w:t>
              </w:r>
            </w:hyperlink>
          </w:p>
        </w:tc>
        <w:tc>
          <w:tcPr>
            <w:tcW w:w="709" w:type="dxa"/>
          </w:tcPr>
          <w:p w14:paraId="5DB680C8" w14:textId="4A7E26DA" w:rsidR="00B37C57" w:rsidRPr="00B37C57" w:rsidRDefault="00B37C57" w:rsidP="00C578D8">
            <w:pPr>
              <w:pStyle w:val="Taulukkoteksti"/>
              <w:jc w:val="center"/>
            </w:pPr>
            <w:r w:rsidRPr="00B37C57">
              <w:t>1..*</w:t>
            </w:r>
          </w:p>
        </w:tc>
        <w:tc>
          <w:tcPr>
            <w:tcW w:w="709" w:type="dxa"/>
          </w:tcPr>
          <w:p w14:paraId="3D776920" w14:textId="64A55821" w:rsidR="00B37C57" w:rsidRPr="00B37C57" w:rsidRDefault="00B37C57" w:rsidP="00C578D8">
            <w:pPr>
              <w:pStyle w:val="Taulukkoteksti"/>
              <w:jc w:val="center"/>
            </w:pPr>
            <w:r w:rsidRPr="00B37C57">
              <w:t>0..0</w:t>
            </w:r>
          </w:p>
        </w:tc>
        <w:tc>
          <w:tcPr>
            <w:tcW w:w="850" w:type="dxa"/>
          </w:tcPr>
          <w:p w14:paraId="2908BCC1" w14:textId="3632C926" w:rsidR="00B37C57" w:rsidRPr="00B37C57" w:rsidRDefault="009A2F9A" w:rsidP="00C578D8">
            <w:pPr>
              <w:pStyle w:val="Taulukkoteksti"/>
              <w:jc w:val="center"/>
            </w:pPr>
            <w:hyperlink r:id="rId177" w:anchor="dt-II" w:tooltip="../../../infrastructure/datatypes/datatypes.htm#dt-II" w:history="1">
              <w:r w:rsidR="00B37C57" w:rsidRPr="00B37C57">
                <w:t>SET&lt;II&gt;</w:t>
              </w:r>
            </w:hyperlink>
          </w:p>
        </w:tc>
        <w:tc>
          <w:tcPr>
            <w:tcW w:w="5812" w:type="dxa"/>
          </w:tcPr>
          <w:p w14:paraId="4F3E0091" w14:textId="77777777" w:rsidR="00B37C57" w:rsidRPr="00B37C57" w:rsidRDefault="00B37C57">
            <w:pPr>
              <w:pStyle w:val="Taulukkoteksti"/>
            </w:pPr>
          </w:p>
        </w:tc>
      </w:tr>
      <w:tr w:rsidR="00B37C57" w:rsidRPr="0047041C" w14:paraId="095D3C44" w14:textId="77777777" w:rsidTr="00C578D8">
        <w:tc>
          <w:tcPr>
            <w:tcW w:w="2127" w:type="dxa"/>
          </w:tcPr>
          <w:p w14:paraId="1A0DD2D2" w14:textId="555B8481" w:rsidR="00B37C57" w:rsidRPr="00B37C57" w:rsidRDefault="009A2F9A">
            <w:pPr>
              <w:pStyle w:val="Taulukkoteksti"/>
            </w:pPr>
            <w:hyperlink r:id="rId178" w:anchor="Act-code-att" w:tooltip="../../../infrastructure/rim/rim.htm#Act-code-att" w:history="1">
              <w:r w:rsidR="00B37C57" w:rsidRPr="00B37C57">
                <w:t>code</w:t>
              </w:r>
            </w:hyperlink>
          </w:p>
        </w:tc>
        <w:tc>
          <w:tcPr>
            <w:tcW w:w="709" w:type="dxa"/>
          </w:tcPr>
          <w:p w14:paraId="1F5D8654" w14:textId="32F73091" w:rsidR="00B37C57" w:rsidRPr="00B37C57" w:rsidRDefault="00B37C57" w:rsidP="00C578D8">
            <w:pPr>
              <w:pStyle w:val="Taulukkoteksti"/>
              <w:jc w:val="center"/>
            </w:pPr>
            <w:r w:rsidRPr="00B37C57">
              <w:t>0..1</w:t>
            </w:r>
          </w:p>
        </w:tc>
        <w:tc>
          <w:tcPr>
            <w:tcW w:w="709" w:type="dxa"/>
          </w:tcPr>
          <w:p w14:paraId="61F6F54B" w14:textId="500EED23" w:rsidR="00B37C57" w:rsidRPr="00B37C57" w:rsidRDefault="00B37C57" w:rsidP="00C578D8">
            <w:pPr>
              <w:pStyle w:val="Taulukkoteksti"/>
              <w:jc w:val="center"/>
            </w:pPr>
            <w:r w:rsidRPr="00B37C57">
              <w:t>0..0</w:t>
            </w:r>
          </w:p>
        </w:tc>
        <w:tc>
          <w:tcPr>
            <w:tcW w:w="850" w:type="dxa"/>
          </w:tcPr>
          <w:p w14:paraId="5A2D219A" w14:textId="67AC35F9" w:rsidR="00B37C57" w:rsidRPr="00B37C57" w:rsidRDefault="009A2F9A" w:rsidP="00C578D8">
            <w:pPr>
              <w:pStyle w:val="Taulukkoteksti"/>
              <w:jc w:val="center"/>
            </w:pPr>
            <w:hyperlink r:id="rId179" w:anchor="dt-CE" w:tooltip="../../../infrastructure/datatypes/datatypes.htm#dt-CE" w:history="1">
              <w:r w:rsidR="00B37C57" w:rsidRPr="00B37C57">
                <w:t>CE</w:t>
              </w:r>
            </w:hyperlink>
          </w:p>
        </w:tc>
        <w:tc>
          <w:tcPr>
            <w:tcW w:w="5812" w:type="dxa"/>
          </w:tcPr>
          <w:p w14:paraId="106EE53E" w14:textId="77777777" w:rsidR="00B37C57" w:rsidRPr="00B37C57" w:rsidRDefault="00B37C57">
            <w:pPr>
              <w:pStyle w:val="Taulukkoteksti"/>
            </w:pPr>
          </w:p>
        </w:tc>
      </w:tr>
      <w:tr w:rsidR="00871C9A" w:rsidRPr="0047041C" w14:paraId="50757A95" w14:textId="77777777" w:rsidTr="00C578D8">
        <w:tc>
          <w:tcPr>
            <w:tcW w:w="2127" w:type="dxa"/>
            <w:shd w:val="clear" w:color="auto" w:fill="AA9CD8" w:themeFill="accent5" w:themeFillTint="99"/>
          </w:tcPr>
          <w:p w14:paraId="58DDADC8" w14:textId="3C8CFB17" w:rsidR="00871C9A" w:rsidRPr="00871C9A" w:rsidRDefault="00871C9A">
            <w:pPr>
              <w:pStyle w:val="Taulukkoteksti"/>
            </w:pPr>
            <w:r w:rsidRPr="00871C9A">
              <w:t>relatedDocument</w:t>
            </w:r>
          </w:p>
        </w:tc>
        <w:tc>
          <w:tcPr>
            <w:tcW w:w="709" w:type="dxa"/>
            <w:shd w:val="clear" w:color="auto" w:fill="AA9CD8" w:themeFill="accent5" w:themeFillTint="99"/>
          </w:tcPr>
          <w:p w14:paraId="4B60AA85" w14:textId="07897880" w:rsidR="00871C9A" w:rsidRPr="00871C9A" w:rsidRDefault="00871C9A" w:rsidP="00C578D8">
            <w:pPr>
              <w:pStyle w:val="Taulukkoteksti"/>
              <w:jc w:val="center"/>
            </w:pPr>
            <w:r w:rsidRPr="00871C9A">
              <w:t>0..*</w:t>
            </w:r>
          </w:p>
        </w:tc>
        <w:tc>
          <w:tcPr>
            <w:tcW w:w="709" w:type="dxa"/>
            <w:shd w:val="clear" w:color="auto" w:fill="AA9CD8" w:themeFill="accent5" w:themeFillTint="99"/>
          </w:tcPr>
          <w:p w14:paraId="567A9A7D" w14:textId="3FE0837E" w:rsidR="00871C9A" w:rsidRPr="00871C9A" w:rsidRDefault="00871C9A" w:rsidP="00C578D8">
            <w:pPr>
              <w:pStyle w:val="Taulukkoteksti"/>
              <w:jc w:val="center"/>
            </w:pPr>
            <w:r w:rsidRPr="00871C9A">
              <w:t>0..*</w:t>
            </w:r>
          </w:p>
        </w:tc>
        <w:tc>
          <w:tcPr>
            <w:tcW w:w="850" w:type="dxa"/>
            <w:shd w:val="clear" w:color="auto" w:fill="AA9CD8" w:themeFill="accent5" w:themeFillTint="99"/>
          </w:tcPr>
          <w:p w14:paraId="38859603" w14:textId="23214D12" w:rsidR="00871C9A" w:rsidRPr="00871C9A" w:rsidRDefault="00871C9A" w:rsidP="00C578D8">
            <w:pPr>
              <w:pStyle w:val="Taulukkoteksti"/>
              <w:jc w:val="center"/>
            </w:pPr>
            <w:r w:rsidRPr="00871C9A">
              <w:t>SET&lt;RelatedDocument2&gt;</w:t>
            </w:r>
          </w:p>
        </w:tc>
        <w:tc>
          <w:tcPr>
            <w:tcW w:w="5812" w:type="dxa"/>
            <w:shd w:val="clear" w:color="auto" w:fill="AA9CD8" w:themeFill="accent5" w:themeFillTint="99"/>
          </w:tcPr>
          <w:p w14:paraId="4F966C47" w14:textId="77777777" w:rsidR="00871C9A" w:rsidRPr="00871C9A" w:rsidRDefault="00871C9A">
            <w:pPr>
              <w:pStyle w:val="Taulukkoteksti"/>
            </w:pPr>
            <w:r w:rsidRPr="00871C9A">
              <w:t>Liittyminen aiempaan asiakirjaan</w:t>
            </w:r>
          </w:p>
          <w:p w14:paraId="58C4B73C" w14:textId="77777777" w:rsidR="00871C9A" w:rsidRPr="00871C9A" w:rsidRDefault="00871C9A">
            <w:pPr>
              <w:pStyle w:val="Taulukkoteksti"/>
            </w:pPr>
            <w:r w:rsidRPr="00871C9A">
              <w:t xml:space="preserve">Asiakirjan arkistoinnissa pakollinen asiakirjalla, jolla korvataan tai mitätöidään edellinen asiakirja tai joka on liite toiseen asiakirjaan. </w:t>
            </w:r>
          </w:p>
          <w:p w14:paraId="77D8BA71" w14:textId="0DB651AA" w:rsidR="00871C9A" w:rsidRPr="00871C9A" w:rsidRDefault="00871C9A">
            <w:pPr>
              <w:pStyle w:val="Taulukkoteksti"/>
            </w:pPr>
            <w:r w:rsidRPr="00871C9A">
              <w:t xml:space="preserve">Asiakirjan ja asiakkuustietojen koosteen palautuksessa rakennetta ei käytetä. </w:t>
            </w:r>
          </w:p>
        </w:tc>
      </w:tr>
      <w:tr w:rsidR="00871C9A" w:rsidRPr="0047041C" w14:paraId="39AC3B29" w14:textId="77777777" w:rsidTr="00C578D8">
        <w:tc>
          <w:tcPr>
            <w:tcW w:w="2127" w:type="dxa"/>
          </w:tcPr>
          <w:p w14:paraId="45EC97F2" w14:textId="0387A5ED" w:rsidR="00871C9A" w:rsidRPr="00871C9A" w:rsidRDefault="009A2F9A">
            <w:pPr>
              <w:pStyle w:val="Taulukkoteksti"/>
            </w:pPr>
            <w:hyperlink r:id="rId180" w:anchor="ActRelationship-typeCode-att" w:tooltip="../../../infrastructure/rim/rim.htm#ActRelationship-typeCode-att" w:history="1">
              <w:r w:rsidR="00871C9A" w:rsidRPr="00871C9A">
                <w:t>typeCode</w:t>
              </w:r>
            </w:hyperlink>
          </w:p>
        </w:tc>
        <w:tc>
          <w:tcPr>
            <w:tcW w:w="709" w:type="dxa"/>
          </w:tcPr>
          <w:p w14:paraId="208DF562" w14:textId="05F517A5" w:rsidR="00871C9A" w:rsidRPr="00871C9A" w:rsidRDefault="00871C9A" w:rsidP="00C578D8">
            <w:pPr>
              <w:pStyle w:val="Taulukkoteksti"/>
              <w:jc w:val="center"/>
            </w:pPr>
            <w:r w:rsidRPr="00871C9A">
              <w:t>1..1</w:t>
            </w:r>
          </w:p>
        </w:tc>
        <w:tc>
          <w:tcPr>
            <w:tcW w:w="709" w:type="dxa"/>
          </w:tcPr>
          <w:p w14:paraId="010B7B9C" w14:textId="2698BE4E" w:rsidR="00871C9A" w:rsidRPr="00871C9A" w:rsidRDefault="00871C9A" w:rsidP="00C578D8">
            <w:pPr>
              <w:pStyle w:val="Taulukkoteksti"/>
              <w:jc w:val="center"/>
            </w:pPr>
            <w:r w:rsidRPr="00871C9A">
              <w:t>1..1</w:t>
            </w:r>
          </w:p>
        </w:tc>
        <w:tc>
          <w:tcPr>
            <w:tcW w:w="850" w:type="dxa"/>
          </w:tcPr>
          <w:p w14:paraId="3091BC55" w14:textId="4CC97400" w:rsidR="00871C9A" w:rsidRPr="00871C9A" w:rsidRDefault="009A2F9A" w:rsidP="00C578D8">
            <w:pPr>
              <w:pStyle w:val="Taulukkoteksti"/>
              <w:jc w:val="center"/>
            </w:pPr>
            <w:hyperlink r:id="rId181" w:anchor="dt-CS" w:tooltip="../../../infrastructure/datatypes/datatypes.htm#dt-CS" w:history="1">
              <w:r w:rsidR="00871C9A" w:rsidRPr="00871C9A">
                <w:t>CS</w:t>
              </w:r>
            </w:hyperlink>
          </w:p>
        </w:tc>
        <w:tc>
          <w:tcPr>
            <w:tcW w:w="5812" w:type="dxa"/>
          </w:tcPr>
          <w:p w14:paraId="677410A5" w14:textId="77777777" w:rsidR="00871C9A" w:rsidRPr="00871C9A" w:rsidRDefault="00871C9A">
            <w:pPr>
              <w:pStyle w:val="Taulukkoteksti"/>
            </w:pPr>
            <w:r w:rsidRPr="00871C9A">
              <w:t xml:space="preserve">Asiakirjan arkistoinnissa kentässä ilmaistaan millä tavalla asiakirja liittyy vanhempiasiakirjaan (parentDocument). </w:t>
            </w:r>
          </w:p>
          <w:p w14:paraId="61F2C63F" w14:textId="6AAF7250" w:rsidR="00871C9A" w:rsidRPr="00871C9A" w:rsidRDefault="00871C9A">
            <w:pPr>
              <w:pStyle w:val="Taulukkoteksti"/>
            </w:pPr>
            <w:r w:rsidRPr="00871C9A">
              <w:t xml:space="preserve">Käytetään arvoa APND=lisäys alkuperäiseen asiakirjaan tai </w:t>
            </w:r>
            <w:r w:rsidRPr="00871C9A">
              <w:br/>
              <w:t>RPLC=korvaa alkuperäisen asiakirjan</w:t>
            </w:r>
          </w:p>
        </w:tc>
      </w:tr>
      <w:tr w:rsidR="00871C9A" w:rsidRPr="0047041C" w14:paraId="684FD5EB" w14:textId="77777777" w:rsidTr="00C578D8">
        <w:tc>
          <w:tcPr>
            <w:tcW w:w="2127" w:type="dxa"/>
            <w:shd w:val="clear" w:color="auto" w:fill="E2DEF2" w:themeFill="accent5" w:themeFillTint="33"/>
          </w:tcPr>
          <w:p w14:paraId="1F667501" w14:textId="12D1E6CC" w:rsidR="00871C9A" w:rsidRPr="00871C9A" w:rsidRDefault="00871C9A" w:rsidP="00C578D8">
            <w:pPr>
              <w:pStyle w:val="Taulukkoteksti"/>
            </w:pPr>
            <w:r w:rsidRPr="00871C9A">
              <w:t>parentDocument</w:t>
            </w:r>
          </w:p>
        </w:tc>
        <w:tc>
          <w:tcPr>
            <w:tcW w:w="709" w:type="dxa"/>
            <w:shd w:val="clear" w:color="auto" w:fill="E2DEF2" w:themeFill="accent5" w:themeFillTint="33"/>
          </w:tcPr>
          <w:p w14:paraId="38A36A6D" w14:textId="198FE8DE" w:rsidR="00871C9A" w:rsidRPr="00871C9A" w:rsidRDefault="00871C9A" w:rsidP="00C578D8">
            <w:pPr>
              <w:pStyle w:val="Taulukkoteksti"/>
              <w:jc w:val="center"/>
            </w:pPr>
            <w:r w:rsidRPr="00871C9A">
              <w:t>1..1</w:t>
            </w:r>
          </w:p>
        </w:tc>
        <w:tc>
          <w:tcPr>
            <w:tcW w:w="709" w:type="dxa"/>
            <w:shd w:val="clear" w:color="auto" w:fill="E2DEF2" w:themeFill="accent5" w:themeFillTint="33"/>
          </w:tcPr>
          <w:p w14:paraId="7036A0E0" w14:textId="40E54E70" w:rsidR="00871C9A" w:rsidRPr="00871C9A" w:rsidRDefault="00871C9A" w:rsidP="00C578D8">
            <w:pPr>
              <w:pStyle w:val="Taulukkoteksti"/>
              <w:jc w:val="center"/>
            </w:pPr>
            <w:r w:rsidRPr="00871C9A">
              <w:t>1..1</w:t>
            </w:r>
          </w:p>
        </w:tc>
        <w:tc>
          <w:tcPr>
            <w:tcW w:w="850" w:type="dxa"/>
            <w:shd w:val="clear" w:color="auto" w:fill="E2DEF2" w:themeFill="accent5" w:themeFillTint="33"/>
          </w:tcPr>
          <w:p w14:paraId="7AC6A3F0" w14:textId="37FEE499" w:rsidR="00871C9A" w:rsidRPr="00871C9A" w:rsidRDefault="00871C9A" w:rsidP="00C578D8">
            <w:pPr>
              <w:pStyle w:val="Taulukkoteksti"/>
              <w:jc w:val="center"/>
            </w:pPr>
            <w:r w:rsidRPr="00871C9A">
              <w:t>ParentDocument</w:t>
            </w:r>
          </w:p>
        </w:tc>
        <w:tc>
          <w:tcPr>
            <w:tcW w:w="5812" w:type="dxa"/>
            <w:shd w:val="clear" w:color="auto" w:fill="E2DEF2" w:themeFill="accent5" w:themeFillTint="33"/>
          </w:tcPr>
          <w:p w14:paraId="318C240D" w14:textId="4894871E" w:rsidR="00871C9A" w:rsidRPr="00871C9A" w:rsidRDefault="00871C9A">
            <w:pPr>
              <w:pStyle w:val="Taulukkoteksti"/>
            </w:pPr>
            <w:r w:rsidRPr="00871C9A">
              <w:t>Act-luokka, jolla ilmaistaan liittyvän asiakirjan tiedot</w:t>
            </w:r>
          </w:p>
        </w:tc>
      </w:tr>
      <w:tr w:rsidR="00871C9A" w:rsidRPr="0047041C" w14:paraId="67626060" w14:textId="77777777" w:rsidTr="00C578D8">
        <w:tc>
          <w:tcPr>
            <w:tcW w:w="2127" w:type="dxa"/>
          </w:tcPr>
          <w:p w14:paraId="59CE9859" w14:textId="597FCF4E" w:rsidR="00871C9A" w:rsidRPr="00871C9A" w:rsidRDefault="009A2F9A">
            <w:pPr>
              <w:pStyle w:val="Taulukkoteksti"/>
            </w:pPr>
            <w:hyperlink r:id="rId182" w:anchor="Act-classCode-att" w:tooltip="../../../infrastructure/rim/rim.htm#Act-classCode-att" w:history="1">
              <w:r w:rsidR="00871C9A" w:rsidRPr="00871C9A">
                <w:t>classCode</w:t>
              </w:r>
            </w:hyperlink>
          </w:p>
        </w:tc>
        <w:tc>
          <w:tcPr>
            <w:tcW w:w="709" w:type="dxa"/>
          </w:tcPr>
          <w:p w14:paraId="65B77176" w14:textId="1740C20C" w:rsidR="00871C9A" w:rsidRPr="00871C9A" w:rsidRDefault="00871C9A" w:rsidP="00C578D8">
            <w:pPr>
              <w:pStyle w:val="Taulukkoteksti"/>
              <w:jc w:val="center"/>
            </w:pPr>
            <w:r w:rsidRPr="00871C9A">
              <w:t>1..1</w:t>
            </w:r>
          </w:p>
        </w:tc>
        <w:tc>
          <w:tcPr>
            <w:tcW w:w="709" w:type="dxa"/>
          </w:tcPr>
          <w:p w14:paraId="4988A19F" w14:textId="2A61109D" w:rsidR="00871C9A" w:rsidRPr="00871C9A" w:rsidRDefault="00871C9A" w:rsidP="00C578D8">
            <w:pPr>
              <w:pStyle w:val="Taulukkoteksti"/>
              <w:jc w:val="center"/>
            </w:pPr>
            <w:r w:rsidRPr="00871C9A">
              <w:t>1..1</w:t>
            </w:r>
          </w:p>
        </w:tc>
        <w:tc>
          <w:tcPr>
            <w:tcW w:w="850" w:type="dxa"/>
          </w:tcPr>
          <w:p w14:paraId="19AD1DDE" w14:textId="68C73119" w:rsidR="00871C9A" w:rsidRPr="00871C9A" w:rsidRDefault="009A2F9A" w:rsidP="00C578D8">
            <w:pPr>
              <w:pStyle w:val="Taulukkoteksti"/>
              <w:jc w:val="center"/>
            </w:pPr>
            <w:hyperlink r:id="rId183" w:anchor="dt-CS" w:tooltip="../../../infrastructure/datatypes/datatypes.htm#dt-CS" w:history="1">
              <w:r w:rsidR="00871C9A" w:rsidRPr="00871C9A">
                <w:t>CS</w:t>
              </w:r>
            </w:hyperlink>
          </w:p>
        </w:tc>
        <w:tc>
          <w:tcPr>
            <w:tcW w:w="5812" w:type="dxa"/>
          </w:tcPr>
          <w:p w14:paraId="215F7D9B" w14:textId="3CB372A9" w:rsidR="00871C9A" w:rsidRPr="00871C9A" w:rsidRDefault="00871C9A">
            <w:pPr>
              <w:pStyle w:val="Taulukkoteksti"/>
            </w:pPr>
            <w:r w:rsidRPr="00871C9A">
              <w:t>Asiakirjan arkistoinnissa vakioarvo ”DOCCLIN”</w:t>
            </w:r>
          </w:p>
        </w:tc>
      </w:tr>
      <w:tr w:rsidR="00871C9A" w:rsidRPr="0047041C" w14:paraId="5FDBCD85" w14:textId="77777777" w:rsidTr="00C578D8">
        <w:tc>
          <w:tcPr>
            <w:tcW w:w="2127" w:type="dxa"/>
          </w:tcPr>
          <w:p w14:paraId="5DE1A61D" w14:textId="4B428A6C" w:rsidR="00871C9A" w:rsidRPr="00871C9A" w:rsidRDefault="009A2F9A">
            <w:pPr>
              <w:pStyle w:val="Taulukkoteksti"/>
            </w:pPr>
            <w:hyperlink r:id="rId184" w:anchor="Act-moodCode-att" w:tooltip="../../../infrastructure/rim/rim.htm#Act-moodCode-att" w:history="1">
              <w:r w:rsidR="00871C9A" w:rsidRPr="00871C9A">
                <w:t>moodCode</w:t>
              </w:r>
            </w:hyperlink>
          </w:p>
        </w:tc>
        <w:tc>
          <w:tcPr>
            <w:tcW w:w="709" w:type="dxa"/>
          </w:tcPr>
          <w:p w14:paraId="34AE841F" w14:textId="52C52095" w:rsidR="00871C9A" w:rsidRPr="00871C9A" w:rsidRDefault="00871C9A" w:rsidP="00C578D8">
            <w:pPr>
              <w:pStyle w:val="Taulukkoteksti"/>
              <w:jc w:val="center"/>
            </w:pPr>
            <w:r w:rsidRPr="00871C9A">
              <w:t>1..1</w:t>
            </w:r>
          </w:p>
        </w:tc>
        <w:tc>
          <w:tcPr>
            <w:tcW w:w="709" w:type="dxa"/>
          </w:tcPr>
          <w:p w14:paraId="260F6E15" w14:textId="6F7FDBAD" w:rsidR="00871C9A" w:rsidRPr="00871C9A" w:rsidRDefault="00871C9A" w:rsidP="00C578D8">
            <w:pPr>
              <w:pStyle w:val="Taulukkoteksti"/>
              <w:jc w:val="center"/>
            </w:pPr>
            <w:r w:rsidRPr="00871C9A">
              <w:t>1..1</w:t>
            </w:r>
          </w:p>
        </w:tc>
        <w:tc>
          <w:tcPr>
            <w:tcW w:w="850" w:type="dxa"/>
          </w:tcPr>
          <w:p w14:paraId="38FEE6C8" w14:textId="171B7D1A" w:rsidR="00871C9A" w:rsidRPr="00871C9A" w:rsidRDefault="009A2F9A" w:rsidP="00C578D8">
            <w:pPr>
              <w:pStyle w:val="Taulukkoteksti"/>
              <w:jc w:val="center"/>
            </w:pPr>
            <w:hyperlink r:id="rId185" w:anchor="dt-CS" w:tooltip="../../../infrastructure/datatypes/datatypes.htm#dt-CS" w:history="1">
              <w:r w:rsidR="00871C9A" w:rsidRPr="00871C9A">
                <w:t>CS</w:t>
              </w:r>
            </w:hyperlink>
          </w:p>
        </w:tc>
        <w:tc>
          <w:tcPr>
            <w:tcW w:w="5812" w:type="dxa"/>
          </w:tcPr>
          <w:p w14:paraId="25E8679E" w14:textId="149B0EA9" w:rsidR="00871C9A" w:rsidRPr="00871C9A" w:rsidRDefault="00871C9A">
            <w:pPr>
              <w:pStyle w:val="Taulukkoteksti"/>
            </w:pPr>
            <w:r w:rsidRPr="00871C9A">
              <w:t>Asiakirjan arkistoinnissa vakioarvo ”EVN”</w:t>
            </w:r>
          </w:p>
        </w:tc>
      </w:tr>
      <w:tr w:rsidR="00871C9A" w:rsidRPr="0047041C" w14:paraId="3006BDA8" w14:textId="77777777" w:rsidTr="00C578D8">
        <w:tc>
          <w:tcPr>
            <w:tcW w:w="2127" w:type="dxa"/>
          </w:tcPr>
          <w:p w14:paraId="662519A2" w14:textId="1B8E366C" w:rsidR="00871C9A" w:rsidRPr="00871C9A" w:rsidRDefault="009A2F9A">
            <w:pPr>
              <w:pStyle w:val="Taulukkoteksti"/>
            </w:pPr>
            <w:hyperlink r:id="rId186" w:anchor="Act-id-att" w:tooltip="../../../infrastructure/rim/rim.htm#Act-id-att" w:history="1">
              <w:r w:rsidR="00871C9A" w:rsidRPr="00871C9A">
                <w:t>id</w:t>
              </w:r>
            </w:hyperlink>
          </w:p>
        </w:tc>
        <w:tc>
          <w:tcPr>
            <w:tcW w:w="709" w:type="dxa"/>
          </w:tcPr>
          <w:p w14:paraId="38554773" w14:textId="39CA9C96" w:rsidR="00871C9A" w:rsidRPr="00871C9A" w:rsidRDefault="00871C9A" w:rsidP="00C578D8">
            <w:pPr>
              <w:pStyle w:val="Taulukkoteksti"/>
              <w:jc w:val="center"/>
            </w:pPr>
            <w:r w:rsidRPr="00871C9A">
              <w:t>1..*</w:t>
            </w:r>
          </w:p>
        </w:tc>
        <w:tc>
          <w:tcPr>
            <w:tcW w:w="709" w:type="dxa"/>
          </w:tcPr>
          <w:p w14:paraId="3AA2DA53" w14:textId="2CE5E7AE" w:rsidR="00871C9A" w:rsidRPr="00871C9A" w:rsidRDefault="00871C9A" w:rsidP="00C578D8">
            <w:pPr>
              <w:pStyle w:val="Taulukkoteksti"/>
              <w:jc w:val="center"/>
            </w:pPr>
            <w:r w:rsidRPr="00871C9A">
              <w:t>1..*</w:t>
            </w:r>
          </w:p>
        </w:tc>
        <w:tc>
          <w:tcPr>
            <w:tcW w:w="850" w:type="dxa"/>
          </w:tcPr>
          <w:p w14:paraId="149E69F0" w14:textId="0AF5D91A" w:rsidR="00871C9A" w:rsidRPr="00871C9A" w:rsidRDefault="009A2F9A" w:rsidP="00C578D8">
            <w:pPr>
              <w:pStyle w:val="Taulukkoteksti"/>
              <w:jc w:val="center"/>
            </w:pPr>
            <w:hyperlink r:id="rId187" w:anchor="dt-II" w:tooltip="../../../infrastructure/datatypes/datatypes.htm#dt-II" w:history="1">
              <w:r w:rsidR="00871C9A" w:rsidRPr="00871C9A">
                <w:t>SET&lt;II&gt;</w:t>
              </w:r>
            </w:hyperlink>
          </w:p>
        </w:tc>
        <w:tc>
          <w:tcPr>
            <w:tcW w:w="5812" w:type="dxa"/>
          </w:tcPr>
          <w:p w14:paraId="1C52D01E" w14:textId="14967A96" w:rsidR="00871C9A" w:rsidRPr="00871C9A" w:rsidRDefault="00871C9A">
            <w:pPr>
              <w:pStyle w:val="Taulukkoteksti"/>
            </w:pPr>
            <w:r w:rsidRPr="00871C9A">
              <w:t>Asiakirjan arkistoinnissa korvattavan/täydennettävän asiakirjan yksilöintitunnus</w:t>
            </w:r>
          </w:p>
        </w:tc>
      </w:tr>
      <w:tr w:rsidR="00871C9A" w:rsidRPr="0047041C" w14:paraId="0C2EB9E5" w14:textId="77777777" w:rsidTr="00C578D8">
        <w:tc>
          <w:tcPr>
            <w:tcW w:w="2127" w:type="dxa"/>
          </w:tcPr>
          <w:p w14:paraId="0DA696B3" w14:textId="6BE9928C" w:rsidR="00871C9A" w:rsidRPr="00871C9A" w:rsidRDefault="00871C9A">
            <w:pPr>
              <w:pStyle w:val="Taulukkoteksti"/>
            </w:pPr>
            <w:r w:rsidRPr="00871C9A">
              <w:t>status</w:t>
            </w:r>
            <w:hyperlink r:id="rId188" w:anchor="Act-code-att" w:tooltip="../../../infrastructure/rim/rim.htm#Act-code-att" w:history="1">
              <w:r w:rsidRPr="00871C9A">
                <w:t>Code</w:t>
              </w:r>
            </w:hyperlink>
          </w:p>
        </w:tc>
        <w:tc>
          <w:tcPr>
            <w:tcW w:w="709" w:type="dxa"/>
          </w:tcPr>
          <w:p w14:paraId="4AEFFB23" w14:textId="7AA7FEB1" w:rsidR="00871C9A" w:rsidRPr="00871C9A" w:rsidRDefault="00871C9A" w:rsidP="00C578D8">
            <w:pPr>
              <w:pStyle w:val="Taulukkoteksti"/>
              <w:jc w:val="center"/>
            </w:pPr>
            <w:r w:rsidRPr="00871C9A">
              <w:t>0..1</w:t>
            </w:r>
          </w:p>
        </w:tc>
        <w:tc>
          <w:tcPr>
            <w:tcW w:w="709" w:type="dxa"/>
          </w:tcPr>
          <w:p w14:paraId="73824AB3" w14:textId="19E2B3A1" w:rsidR="00871C9A" w:rsidRPr="00871C9A" w:rsidRDefault="00871C9A" w:rsidP="00C578D8">
            <w:pPr>
              <w:pStyle w:val="Taulukkoteksti"/>
              <w:jc w:val="center"/>
            </w:pPr>
            <w:r w:rsidRPr="00871C9A">
              <w:t>0..0</w:t>
            </w:r>
          </w:p>
        </w:tc>
        <w:tc>
          <w:tcPr>
            <w:tcW w:w="850" w:type="dxa"/>
          </w:tcPr>
          <w:p w14:paraId="68789ED3" w14:textId="2911ED8C" w:rsidR="00871C9A" w:rsidRPr="00871C9A" w:rsidRDefault="009A2F9A" w:rsidP="00C578D8">
            <w:pPr>
              <w:pStyle w:val="Taulukkoteksti"/>
              <w:jc w:val="center"/>
            </w:pPr>
            <w:hyperlink r:id="rId189" w:anchor="dt-CD" w:tooltip="../../../infrastructure/datatypes/datatypes.htm#dt-CD" w:history="1">
              <w:r w:rsidR="00871C9A" w:rsidRPr="00871C9A">
                <w:t>CD</w:t>
              </w:r>
            </w:hyperlink>
          </w:p>
        </w:tc>
        <w:tc>
          <w:tcPr>
            <w:tcW w:w="5812" w:type="dxa"/>
          </w:tcPr>
          <w:p w14:paraId="7671F0C5" w14:textId="2FD2E755" w:rsidR="00871C9A" w:rsidRPr="00871C9A" w:rsidRDefault="00871C9A">
            <w:pPr>
              <w:pStyle w:val="Taulukkoteksti"/>
            </w:pPr>
            <w:r w:rsidRPr="00871C9A">
              <w:t xml:space="preserve">Ei käytetä </w:t>
            </w:r>
          </w:p>
        </w:tc>
      </w:tr>
      <w:tr w:rsidR="00871C9A" w:rsidRPr="0047041C" w14:paraId="44464733" w14:textId="77777777" w:rsidTr="00C578D8">
        <w:tc>
          <w:tcPr>
            <w:tcW w:w="2127" w:type="dxa"/>
          </w:tcPr>
          <w:p w14:paraId="779E3146" w14:textId="490168B1" w:rsidR="00871C9A" w:rsidRPr="00871C9A" w:rsidRDefault="009A2F9A">
            <w:pPr>
              <w:pStyle w:val="Taulukkoteksti"/>
            </w:pPr>
            <w:hyperlink r:id="rId190" w:anchor="ContextStructure-setId-att" w:tooltip="../../../infrastructure/rim/rim.htm#ContextStructure-setId-att" w:history="1">
              <w:r w:rsidR="00871C9A" w:rsidRPr="00871C9A">
                <w:t>setId</w:t>
              </w:r>
            </w:hyperlink>
          </w:p>
        </w:tc>
        <w:tc>
          <w:tcPr>
            <w:tcW w:w="709" w:type="dxa"/>
          </w:tcPr>
          <w:p w14:paraId="0AD53548" w14:textId="561A2CB6" w:rsidR="00871C9A" w:rsidRPr="00871C9A" w:rsidRDefault="00871C9A" w:rsidP="00C578D8">
            <w:pPr>
              <w:pStyle w:val="Taulukkoteksti"/>
              <w:jc w:val="center"/>
            </w:pPr>
            <w:r w:rsidRPr="00871C9A">
              <w:t>0..1</w:t>
            </w:r>
          </w:p>
        </w:tc>
        <w:tc>
          <w:tcPr>
            <w:tcW w:w="709" w:type="dxa"/>
          </w:tcPr>
          <w:p w14:paraId="3069BF88" w14:textId="453216DC" w:rsidR="00871C9A" w:rsidRPr="00871C9A" w:rsidRDefault="00871C9A" w:rsidP="00C578D8">
            <w:pPr>
              <w:pStyle w:val="Taulukkoteksti"/>
              <w:jc w:val="center"/>
            </w:pPr>
            <w:r w:rsidRPr="00871C9A">
              <w:t>1..1</w:t>
            </w:r>
          </w:p>
        </w:tc>
        <w:tc>
          <w:tcPr>
            <w:tcW w:w="850" w:type="dxa"/>
          </w:tcPr>
          <w:p w14:paraId="63E59CF8" w14:textId="2DA3E079" w:rsidR="00871C9A" w:rsidRPr="00871C9A" w:rsidRDefault="009A2F9A" w:rsidP="00C578D8">
            <w:pPr>
              <w:pStyle w:val="Taulukkoteksti"/>
              <w:jc w:val="center"/>
            </w:pPr>
            <w:hyperlink r:id="rId191" w:anchor="dt-II" w:tooltip="../../../infrastructure/datatypes/datatypes.htm#dt-II" w:history="1">
              <w:r w:rsidR="00871C9A" w:rsidRPr="00871C9A">
                <w:t>II</w:t>
              </w:r>
            </w:hyperlink>
          </w:p>
        </w:tc>
        <w:tc>
          <w:tcPr>
            <w:tcW w:w="5812" w:type="dxa"/>
          </w:tcPr>
          <w:p w14:paraId="7AC3CAC1" w14:textId="02E740AD" w:rsidR="00871C9A" w:rsidRPr="00871C9A" w:rsidRDefault="00871C9A">
            <w:pPr>
              <w:pStyle w:val="Taulukkoteksti"/>
            </w:pPr>
            <w:r w:rsidRPr="00871C9A">
              <w:t>Asiakirjan arkistoinnissa korvattavan/täydennettävän asiakirjan alkuperäisen asiakirjan yksilöintitunnus</w:t>
            </w:r>
          </w:p>
        </w:tc>
      </w:tr>
      <w:tr w:rsidR="00871C9A" w:rsidRPr="0047041C" w14:paraId="73FA995F" w14:textId="77777777" w:rsidTr="00C578D8">
        <w:tc>
          <w:tcPr>
            <w:tcW w:w="2127" w:type="dxa"/>
          </w:tcPr>
          <w:p w14:paraId="57263762" w14:textId="7CA8E198" w:rsidR="00871C9A" w:rsidRPr="00871C9A" w:rsidRDefault="009A2F9A">
            <w:pPr>
              <w:pStyle w:val="Taulukkoteksti"/>
            </w:pPr>
            <w:hyperlink r:id="rId192" w:anchor="ContextStructure-versionNumber-att" w:tooltip="../../../infrastructure/rim/rim.htm#ContextStructure-versionNumber-att" w:history="1">
              <w:r w:rsidR="00871C9A" w:rsidRPr="00871C9A">
                <w:t>versionNumber</w:t>
              </w:r>
            </w:hyperlink>
          </w:p>
        </w:tc>
        <w:tc>
          <w:tcPr>
            <w:tcW w:w="709" w:type="dxa"/>
          </w:tcPr>
          <w:p w14:paraId="70278BDB" w14:textId="75E37FA0" w:rsidR="00871C9A" w:rsidRPr="00871C9A" w:rsidRDefault="00871C9A" w:rsidP="00C578D8">
            <w:pPr>
              <w:pStyle w:val="Taulukkoteksti"/>
              <w:jc w:val="center"/>
            </w:pPr>
            <w:r w:rsidRPr="00871C9A">
              <w:t>0..1</w:t>
            </w:r>
          </w:p>
        </w:tc>
        <w:tc>
          <w:tcPr>
            <w:tcW w:w="709" w:type="dxa"/>
          </w:tcPr>
          <w:p w14:paraId="382D47EC" w14:textId="33A41430" w:rsidR="00871C9A" w:rsidRPr="00871C9A" w:rsidRDefault="00871C9A" w:rsidP="00C578D8">
            <w:pPr>
              <w:pStyle w:val="Taulukkoteksti"/>
              <w:jc w:val="center"/>
            </w:pPr>
            <w:r w:rsidRPr="00871C9A">
              <w:t>1..1</w:t>
            </w:r>
          </w:p>
        </w:tc>
        <w:tc>
          <w:tcPr>
            <w:tcW w:w="850" w:type="dxa"/>
          </w:tcPr>
          <w:p w14:paraId="3C2CE9D9" w14:textId="38A7410A" w:rsidR="00871C9A" w:rsidRPr="00871C9A" w:rsidRDefault="009A2F9A" w:rsidP="00C578D8">
            <w:pPr>
              <w:pStyle w:val="Taulukkoteksti"/>
              <w:jc w:val="center"/>
            </w:pPr>
            <w:hyperlink r:id="rId193" w:anchor="dt-INT" w:tooltip="../../../infrastructure/datatypes/datatypes.htm#dt-INT" w:history="1">
              <w:r w:rsidR="00871C9A" w:rsidRPr="00871C9A">
                <w:t>INT</w:t>
              </w:r>
            </w:hyperlink>
          </w:p>
        </w:tc>
        <w:tc>
          <w:tcPr>
            <w:tcW w:w="5812" w:type="dxa"/>
          </w:tcPr>
          <w:p w14:paraId="2213FDC1" w14:textId="0377010A" w:rsidR="00871C9A" w:rsidRPr="00871C9A" w:rsidRDefault="00871C9A">
            <w:pPr>
              <w:pStyle w:val="Taulukkoteksti"/>
            </w:pPr>
            <w:r w:rsidRPr="00871C9A">
              <w:t>Asiakirjan arkistoinnissa korvattavan/täydennettävän asiakirjan versionumero</w:t>
            </w:r>
          </w:p>
        </w:tc>
      </w:tr>
      <w:tr w:rsidR="00871C9A" w:rsidRPr="0047041C" w14:paraId="1B6E3089" w14:textId="77777777" w:rsidTr="00C578D8">
        <w:tc>
          <w:tcPr>
            <w:tcW w:w="2127" w:type="dxa"/>
            <w:shd w:val="clear" w:color="auto" w:fill="AA9CD8" w:themeFill="accent5" w:themeFillTint="99"/>
          </w:tcPr>
          <w:p w14:paraId="6FDABD8E" w14:textId="4FCE05FB" w:rsidR="00871C9A" w:rsidRPr="00871C9A" w:rsidRDefault="00871C9A">
            <w:pPr>
              <w:pStyle w:val="Taulukkoteksti"/>
            </w:pPr>
            <w:r w:rsidRPr="00871C9A">
              <w:t>componentOf</w:t>
            </w:r>
          </w:p>
        </w:tc>
        <w:tc>
          <w:tcPr>
            <w:tcW w:w="709" w:type="dxa"/>
            <w:shd w:val="clear" w:color="auto" w:fill="AA9CD8" w:themeFill="accent5" w:themeFillTint="99"/>
          </w:tcPr>
          <w:p w14:paraId="35A6EE17" w14:textId="2DC8403B" w:rsidR="00871C9A" w:rsidRPr="00871C9A" w:rsidRDefault="00871C9A" w:rsidP="00C578D8">
            <w:pPr>
              <w:pStyle w:val="Taulukkoteksti"/>
              <w:jc w:val="center"/>
            </w:pPr>
            <w:r w:rsidRPr="00871C9A">
              <w:t>0..1</w:t>
            </w:r>
          </w:p>
        </w:tc>
        <w:tc>
          <w:tcPr>
            <w:tcW w:w="709" w:type="dxa"/>
            <w:shd w:val="clear" w:color="auto" w:fill="AA9CD8" w:themeFill="accent5" w:themeFillTint="99"/>
          </w:tcPr>
          <w:p w14:paraId="6008CBC9" w14:textId="7654ED4C" w:rsidR="00871C9A" w:rsidRPr="00871C9A" w:rsidRDefault="00871C9A" w:rsidP="00C578D8">
            <w:pPr>
              <w:pStyle w:val="Taulukkoteksti"/>
              <w:jc w:val="center"/>
            </w:pPr>
            <w:r w:rsidRPr="00871C9A">
              <w:t>0..0</w:t>
            </w:r>
          </w:p>
        </w:tc>
        <w:tc>
          <w:tcPr>
            <w:tcW w:w="850" w:type="dxa"/>
            <w:shd w:val="clear" w:color="auto" w:fill="AA9CD8" w:themeFill="accent5" w:themeFillTint="99"/>
          </w:tcPr>
          <w:p w14:paraId="4C7EB948" w14:textId="332082F5" w:rsidR="00871C9A" w:rsidRPr="00871C9A" w:rsidRDefault="00871C9A" w:rsidP="00C578D8">
            <w:pPr>
              <w:pStyle w:val="Taulukkoteksti"/>
              <w:jc w:val="center"/>
            </w:pPr>
            <w:r w:rsidRPr="00871C9A">
              <w:t>Component1</w:t>
            </w:r>
          </w:p>
        </w:tc>
        <w:tc>
          <w:tcPr>
            <w:tcW w:w="5812" w:type="dxa"/>
            <w:shd w:val="clear" w:color="auto" w:fill="AA9CD8" w:themeFill="accent5" w:themeFillTint="99"/>
          </w:tcPr>
          <w:p w14:paraId="3496E223" w14:textId="014CBEB5" w:rsidR="00871C9A" w:rsidRPr="00871C9A" w:rsidRDefault="00871C9A">
            <w:pPr>
              <w:pStyle w:val="Taulukkoteksti"/>
            </w:pPr>
            <w:r w:rsidRPr="00871C9A">
              <w:t>Rakennetta ei käytetä asiakastiedon arkistossa</w:t>
            </w:r>
          </w:p>
        </w:tc>
      </w:tr>
      <w:tr w:rsidR="00871C9A" w:rsidRPr="0047041C" w14:paraId="0516C239" w14:textId="77777777" w:rsidTr="00C578D8">
        <w:tc>
          <w:tcPr>
            <w:tcW w:w="2127" w:type="dxa"/>
          </w:tcPr>
          <w:p w14:paraId="3C7A2378" w14:textId="44163F03" w:rsidR="00871C9A" w:rsidRPr="00871C9A" w:rsidRDefault="009A2F9A">
            <w:pPr>
              <w:pStyle w:val="Taulukkoteksti"/>
            </w:pPr>
            <w:hyperlink r:id="rId194" w:anchor="ActRelationship-typeCode-att" w:tooltip="../../../infrastructure/rim/rim.htm#ActRelationship-typeCode-att" w:history="1">
              <w:r w:rsidR="00871C9A" w:rsidRPr="00871C9A">
                <w:t>typeCode</w:t>
              </w:r>
            </w:hyperlink>
          </w:p>
        </w:tc>
        <w:tc>
          <w:tcPr>
            <w:tcW w:w="709" w:type="dxa"/>
          </w:tcPr>
          <w:p w14:paraId="34AF7F9F" w14:textId="247C1E3F" w:rsidR="00871C9A" w:rsidRPr="00871C9A" w:rsidRDefault="00871C9A" w:rsidP="00C578D8">
            <w:pPr>
              <w:pStyle w:val="Taulukkoteksti"/>
              <w:jc w:val="center"/>
            </w:pPr>
            <w:r w:rsidRPr="00871C9A">
              <w:t>1..1</w:t>
            </w:r>
          </w:p>
        </w:tc>
        <w:tc>
          <w:tcPr>
            <w:tcW w:w="709" w:type="dxa"/>
          </w:tcPr>
          <w:p w14:paraId="4BBFC61C" w14:textId="48A12DA7" w:rsidR="00871C9A" w:rsidRPr="00871C9A" w:rsidRDefault="00871C9A" w:rsidP="00C578D8">
            <w:pPr>
              <w:pStyle w:val="Taulukkoteksti"/>
              <w:jc w:val="center"/>
            </w:pPr>
            <w:r w:rsidRPr="00871C9A">
              <w:t>0..0</w:t>
            </w:r>
          </w:p>
        </w:tc>
        <w:tc>
          <w:tcPr>
            <w:tcW w:w="850" w:type="dxa"/>
          </w:tcPr>
          <w:p w14:paraId="172007BA" w14:textId="6A61468B" w:rsidR="00871C9A" w:rsidRPr="00871C9A" w:rsidRDefault="009A2F9A" w:rsidP="00C578D8">
            <w:pPr>
              <w:pStyle w:val="Taulukkoteksti"/>
              <w:jc w:val="center"/>
            </w:pPr>
            <w:hyperlink r:id="rId195" w:anchor="dt-CS" w:tooltip="../../../infrastructure/datatypes/datatypes.htm#dt-CS" w:history="1">
              <w:r w:rsidR="00871C9A" w:rsidRPr="00871C9A">
                <w:t>CS</w:t>
              </w:r>
            </w:hyperlink>
          </w:p>
        </w:tc>
        <w:tc>
          <w:tcPr>
            <w:tcW w:w="5812" w:type="dxa"/>
          </w:tcPr>
          <w:p w14:paraId="42D51F18" w14:textId="77777777" w:rsidR="00871C9A" w:rsidRPr="00871C9A" w:rsidRDefault="00871C9A">
            <w:pPr>
              <w:pStyle w:val="Taulukkoteksti"/>
            </w:pPr>
          </w:p>
        </w:tc>
      </w:tr>
      <w:tr w:rsidR="00871C9A" w:rsidRPr="0047041C" w14:paraId="268CCD51" w14:textId="77777777" w:rsidTr="00C578D8">
        <w:tc>
          <w:tcPr>
            <w:tcW w:w="2127" w:type="dxa"/>
            <w:shd w:val="clear" w:color="auto" w:fill="E2DEF2" w:themeFill="accent5" w:themeFillTint="33"/>
          </w:tcPr>
          <w:p w14:paraId="5525CAC4" w14:textId="685E988A" w:rsidR="00871C9A" w:rsidRPr="00871C9A" w:rsidRDefault="00871C9A">
            <w:pPr>
              <w:pStyle w:val="Taulukkoteksti"/>
            </w:pPr>
            <w:r w:rsidRPr="00871C9A">
              <w:lastRenderedPageBreak/>
              <w:t>encounterEvent</w:t>
            </w:r>
          </w:p>
        </w:tc>
        <w:tc>
          <w:tcPr>
            <w:tcW w:w="709" w:type="dxa"/>
            <w:shd w:val="clear" w:color="auto" w:fill="E2DEF2" w:themeFill="accent5" w:themeFillTint="33"/>
          </w:tcPr>
          <w:p w14:paraId="25E094AD" w14:textId="100EDBD9" w:rsidR="00871C9A" w:rsidRPr="00871C9A" w:rsidRDefault="00871C9A" w:rsidP="00C578D8">
            <w:pPr>
              <w:pStyle w:val="Taulukkoteksti"/>
              <w:jc w:val="center"/>
            </w:pPr>
            <w:r w:rsidRPr="00871C9A">
              <w:t>1..1</w:t>
            </w:r>
          </w:p>
        </w:tc>
        <w:tc>
          <w:tcPr>
            <w:tcW w:w="709" w:type="dxa"/>
            <w:shd w:val="clear" w:color="auto" w:fill="E2DEF2" w:themeFill="accent5" w:themeFillTint="33"/>
          </w:tcPr>
          <w:p w14:paraId="33B471A9" w14:textId="2514D506" w:rsidR="00871C9A" w:rsidRPr="00871C9A" w:rsidRDefault="00871C9A" w:rsidP="00C578D8">
            <w:pPr>
              <w:pStyle w:val="Taulukkoteksti"/>
              <w:jc w:val="center"/>
            </w:pPr>
            <w:r w:rsidRPr="00871C9A">
              <w:t>0..0</w:t>
            </w:r>
          </w:p>
        </w:tc>
        <w:tc>
          <w:tcPr>
            <w:tcW w:w="850" w:type="dxa"/>
            <w:shd w:val="clear" w:color="auto" w:fill="E2DEF2" w:themeFill="accent5" w:themeFillTint="33"/>
          </w:tcPr>
          <w:p w14:paraId="2C793ECE" w14:textId="2B3CFBB5" w:rsidR="00871C9A" w:rsidRPr="00871C9A" w:rsidRDefault="00871C9A" w:rsidP="00C578D8">
            <w:pPr>
              <w:pStyle w:val="Taulukkoteksti"/>
              <w:jc w:val="center"/>
            </w:pPr>
            <w:r w:rsidRPr="00871C9A">
              <w:t>EncounterEvent</w:t>
            </w:r>
          </w:p>
        </w:tc>
        <w:tc>
          <w:tcPr>
            <w:tcW w:w="5812" w:type="dxa"/>
            <w:shd w:val="clear" w:color="auto" w:fill="E2DEF2" w:themeFill="accent5" w:themeFillTint="33"/>
          </w:tcPr>
          <w:p w14:paraId="426B3994" w14:textId="77777777" w:rsidR="00871C9A" w:rsidRPr="00871C9A" w:rsidRDefault="00871C9A">
            <w:pPr>
              <w:pStyle w:val="Taulukkoteksti"/>
            </w:pPr>
          </w:p>
        </w:tc>
      </w:tr>
      <w:tr w:rsidR="00871C9A" w:rsidRPr="0047041C" w14:paraId="3EDAC243" w14:textId="77777777" w:rsidTr="00C578D8">
        <w:tc>
          <w:tcPr>
            <w:tcW w:w="2127" w:type="dxa"/>
          </w:tcPr>
          <w:p w14:paraId="02AD5B25" w14:textId="35949383" w:rsidR="00871C9A" w:rsidRPr="00871C9A" w:rsidRDefault="009A2F9A">
            <w:pPr>
              <w:pStyle w:val="Taulukkoteksti"/>
            </w:pPr>
            <w:hyperlink r:id="rId196" w:anchor="Act-classCode-att" w:tooltip="../../../infrastructure/rim/rim.htm#Act-classCode-att" w:history="1">
              <w:r w:rsidR="00871C9A" w:rsidRPr="00871C9A">
                <w:t>classCode</w:t>
              </w:r>
            </w:hyperlink>
          </w:p>
        </w:tc>
        <w:tc>
          <w:tcPr>
            <w:tcW w:w="709" w:type="dxa"/>
          </w:tcPr>
          <w:p w14:paraId="4F8E4F31" w14:textId="1FEBD206" w:rsidR="00871C9A" w:rsidRPr="00871C9A" w:rsidRDefault="00871C9A" w:rsidP="00C578D8">
            <w:pPr>
              <w:pStyle w:val="Taulukkoteksti"/>
              <w:jc w:val="center"/>
            </w:pPr>
            <w:r w:rsidRPr="00871C9A">
              <w:t>1..1</w:t>
            </w:r>
          </w:p>
        </w:tc>
        <w:tc>
          <w:tcPr>
            <w:tcW w:w="709" w:type="dxa"/>
          </w:tcPr>
          <w:p w14:paraId="2180DFD9" w14:textId="34E4E3F5" w:rsidR="00871C9A" w:rsidRPr="00871C9A" w:rsidRDefault="00871C9A" w:rsidP="00C578D8">
            <w:pPr>
              <w:pStyle w:val="Taulukkoteksti"/>
              <w:jc w:val="center"/>
            </w:pPr>
            <w:r w:rsidRPr="00871C9A">
              <w:t>0..0</w:t>
            </w:r>
          </w:p>
        </w:tc>
        <w:tc>
          <w:tcPr>
            <w:tcW w:w="850" w:type="dxa"/>
          </w:tcPr>
          <w:p w14:paraId="68185887" w14:textId="4C09F52F" w:rsidR="00871C9A" w:rsidRPr="00871C9A" w:rsidRDefault="009A2F9A" w:rsidP="00C578D8">
            <w:pPr>
              <w:pStyle w:val="Taulukkoteksti"/>
              <w:jc w:val="center"/>
            </w:pPr>
            <w:hyperlink r:id="rId197" w:anchor="dt-CS" w:tooltip="../../../infrastructure/datatypes/datatypes.htm#dt-CS" w:history="1">
              <w:r w:rsidR="00871C9A" w:rsidRPr="00871C9A">
                <w:t>CS</w:t>
              </w:r>
            </w:hyperlink>
          </w:p>
        </w:tc>
        <w:tc>
          <w:tcPr>
            <w:tcW w:w="5812" w:type="dxa"/>
          </w:tcPr>
          <w:p w14:paraId="090924F0" w14:textId="77777777" w:rsidR="00871C9A" w:rsidRPr="00871C9A" w:rsidRDefault="00871C9A">
            <w:pPr>
              <w:pStyle w:val="Taulukkoteksti"/>
            </w:pPr>
          </w:p>
        </w:tc>
      </w:tr>
      <w:tr w:rsidR="00871C9A" w:rsidRPr="0047041C" w14:paraId="244FCE43" w14:textId="77777777" w:rsidTr="00C578D8">
        <w:tc>
          <w:tcPr>
            <w:tcW w:w="2127" w:type="dxa"/>
          </w:tcPr>
          <w:p w14:paraId="695B4B38" w14:textId="350FFB58" w:rsidR="00871C9A" w:rsidRPr="00871C9A" w:rsidRDefault="009A2F9A">
            <w:pPr>
              <w:pStyle w:val="Taulukkoteksti"/>
            </w:pPr>
            <w:hyperlink r:id="rId198" w:anchor="Act-moodCode-att" w:tooltip="../../../infrastructure/rim/rim.htm#Act-moodCode-att" w:history="1">
              <w:r w:rsidR="00871C9A" w:rsidRPr="00871C9A">
                <w:t>moodCode</w:t>
              </w:r>
            </w:hyperlink>
          </w:p>
        </w:tc>
        <w:tc>
          <w:tcPr>
            <w:tcW w:w="709" w:type="dxa"/>
          </w:tcPr>
          <w:p w14:paraId="6E619D1A" w14:textId="412A2EB1" w:rsidR="00871C9A" w:rsidRPr="00871C9A" w:rsidRDefault="00871C9A" w:rsidP="00C578D8">
            <w:pPr>
              <w:pStyle w:val="Taulukkoteksti"/>
              <w:jc w:val="center"/>
            </w:pPr>
            <w:r w:rsidRPr="00871C9A">
              <w:t>1..1</w:t>
            </w:r>
          </w:p>
        </w:tc>
        <w:tc>
          <w:tcPr>
            <w:tcW w:w="709" w:type="dxa"/>
          </w:tcPr>
          <w:p w14:paraId="31D4CEA8" w14:textId="0A4E2055" w:rsidR="00871C9A" w:rsidRPr="00871C9A" w:rsidRDefault="00871C9A" w:rsidP="00C578D8">
            <w:pPr>
              <w:pStyle w:val="Taulukkoteksti"/>
              <w:jc w:val="center"/>
            </w:pPr>
            <w:r w:rsidRPr="00871C9A">
              <w:t>0..0</w:t>
            </w:r>
          </w:p>
        </w:tc>
        <w:tc>
          <w:tcPr>
            <w:tcW w:w="850" w:type="dxa"/>
          </w:tcPr>
          <w:p w14:paraId="4C08BF33" w14:textId="723B2329" w:rsidR="00871C9A" w:rsidRPr="00871C9A" w:rsidRDefault="009A2F9A" w:rsidP="00C578D8">
            <w:pPr>
              <w:pStyle w:val="Taulukkoteksti"/>
              <w:jc w:val="center"/>
            </w:pPr>
            <w:hyperlink r:id="rId199" w:anchor="dt-CS" w:tooltip="../../../infrastructure/datatypes/datatypes.htm#dt-CS" w:history="1">
              <w:r w:rsidR="00871C9A" w:rsidRPr="00871C9A">
                <w:t>CS</w:t>
              </w:r>
            </w:hyperlink>
          </w:p>
        </w:tc>
        <w:tc>
          <w:tcPr>
            <w:tcW w:w="5812" w:type="dxa"/>
          </w:tcPr>
          <w:p w14:paraId="069BDBE7" w14:textId="77777777" w:rsidR="00871C9A" w:rsidRPr="00871C9A" w:rsidRDefault="00871C9A">
            <w:pPr>
              <w:pStyle w:val="Taulukkoteksti"/>
            </w:pPr>
          </w:p>
        </w:tc>
      </w:tr>
      <w:tr w:rsidR="00871C9A" w:rsidRPr="0047041C" w14:paraId="315A3083" w14:textId="77777777" w:rsidTr="00C578D8">
        <w:tc>
          <w:tcPr>
            <w:tcW w:w="2127" w:type="dxa"/>
          </w:tcPr>
          <w:p w14:paraId="24A8B3A9" w14:textId="61C0C445" w:rsidR="00871C9A" w:rsidRPr="00871C9A" w:rsidRDefault="009A2F9A">
            <w:pPr>
              <w:pStyle w:val="Taulukkoteksti"/>
            </w:pPr>
            <w:hyperlink r:id="rId200" w:anchor="Act-id-att" w:tooltip="../../../infrastructure/rim/rim.htm#Act-id-att" w:history="1">
              <w:r w:rsidR="00871C9A" w:rsidRPr="00871C9A">
                <w:t>id</w:t>
              </w:r>
            </w:hyperlink>
          </w:p>
        </w:tc>
        <w:tc>
          <w:tcPr>
            <w:tcW w:w="709" w:type="dxa"/>
          </w:tcPr>
          <w:p w14:paraId="770133A2" w14:textId="3B3665F4" w:rsidR="00871C9A" w:rsidRPr="00871C9A" w:rsidRDefault="00871C9A" w:rsidP="00C578D8">
            <w:pPr>
              <w:pStyle w:val="Taulukkoteksti"/>
              <w:jc w:val="center"/>
            </w:pPr>
            <w:r w:rsidRPr="00871C9A">
              <w:t>0..*</w:t>
            </w:r>
          </w:p>
        </w:tc>
        <w:tc>
          <w:tcPr>
            <w:tcW w:w="709" w:type="dxa"/>
          </w:tcPr>
          <w:p w14:paraId="0426B482" w14:textId="30F22825" w:rsidR="00871C9A" w:rsidRPr="00871C9A" w:rsidRDefault="00871C9A" w:rsidP="00C578D8">
            <w:pPr>
              <w:pStyle w:val="Taulukkoteksti"/>
              <w:jc w:val="center"/>
            </w:pPr>
            <w:r w:rsidRPr="00871C9A">
              <w:t>0..0</w:t>
            </w:r>
          </w:p>
        </w:tc>
        <w:tc>
          <w:tcPr>
            <w:tcW w:w="850" w:type="dxa"/>
          </w:tcPr>
          <w:p w14:paraId="5BE78D02" w14:textId="54FAD980" w:rsidR="00871C9A" w:rsidRPr="00871C9A" w:rsidRDefault="009A2F9A" w:rsidP="00C578D8">
            <w:pPr>
              <w:pStyle w:val="Taulukkoteksti"/>
              <w:jc w:val="center"/>
            </w:pPr>
            <w:hyperlink r:id="rId201" w:anchor="dt-II" w:tooltip="../../../infrastructure/datatypes/datatypes.htm#dt-II" w:history="1">
              <w:r w:rsidR="00871C9A" w:rsidRPr="00871C9A">
                <w:t>II</w:t>
              </w:r>
            </w:hyperlink>
          </w:p>
        </w:tc>
        <w:tc>
          <w:tcPr>
            <w:tcW w:w="5812" w:type="dxa"/>
          </w:tcPr>
          <w:p w14:paraId="5D195EE4" w14:textId="77777777" w:rsidR="00871C9A" w:rsidRPr="00871C9A" w:rsidRDefault="00871C9A">
            <w:pPr>
              <w:pStyle w:val="Taulukkoteksti"/>
            </w:pPr>
          </w:p>
        </w:tc>
      </w:tr>
      <w:tr w:rsidR="00871C9A" w:rsidRPr="0047041C" w14:paraId="1D187485" w14:textId="77777777" w:rsidTr="00C578D8">
        <w:tc>
          <w:tcPr>
            <w:tcW w:w="2127" w:type="dxa"/>
          </w:tcPr>
          <w:p w14:paraId="0E685F34" w14:textId="3676D6F9" w:rsidR="00871C9A" w:rsidRPr="00871C9A" w:rsidRDefault="009A2F9A">
            <w:pPr>
              <w:pStyle w:val="Taulukkoteksti"/>
            </w:pPr>
            <w:hyperlink r:id="rId202" w:anchor="Act-effectiveTime-att" w:tooltip="../../../infrastructure/rim/rim.htm#Act-effectiveTime-att" w:history="1">
              <w:r w:rsidR="00871C9A" w:rsidRPr="00871C9A">
                <w:t>effectiveTime</w:t>
              </w:r>
            </w:hyperlink>
          </w:p>
        </w:tc>
        <w:tc>
          <w:tcPr>
            <w:tcW w:w="709" w:type="dxa"/>
          </w:tcPr>
          <w:p w14:paraId="55191958" w14:textId="0821CF46" w:rsidR="00871C9A" w:rsidRPr="00871C9A" w:rsidRDefault="00871C9A" w:rsidP="00C578D8">
            <w:pPr>
              <w:pStyle w:val="Taulukkoteksti"/>
              <w:jc w:val="center"/>
            </w:pPr>
            <w:r w:rsidRPr="00871C9A">
              <w:t>1..1</w:t>
            </w:r>
          </w:p>
        </w:tc>
        <w:tc>
          <w:tcPr>
            <w:tcW w:w="709" w:type="dxa"/>
          </w:tcPr>
          <w:p w14:paraId="3EEE1B70" w14:textId="1419687B" w:rsidR="00871C9A" w:rsidRPr="00871C9A" w:rsidRDefault="00871C9A" w:rsidP="00C578D8">
            <w:pPr>
              <w:pStyle w:val="Taulukkoteksti"/>
              <w:jc w:val="center"/>
            </w:pPr>
            <w:r w:rsidRPr="00871C9A">
              <w:t>0..0</w:t>
            </w:r>
          </w:p>
        </w:tc>
        <w:tc>
          <w:tcPr>
            <w:tcW w:w="850" w:type="dxa"/>
          </w:tcPr>
          <w:p w14:paraId="4F9F62B1" w14:textId="2DC9E511" w:rsidR="00871C9A" w:rsidRPr="00871C9A" w:rsidRDefault="009A2F9A" w:rsidP="00C578D8">
            <w:pPr>
              <w:pStyle w:val="Taulukkoteksti"/>
              <w:jc w:val="center"/>
            </w:pPr>
            <w:hyperlink r:id="rId203" w:anchor="dt-TS" w:tooltip="../../../infrastructure/datatypes/datatypes.htm#dt-TS" w:history="1">
              <w:r w:rsidR="00871C9A" w:rsidRPr="00871C9A">
                <w:t>IVL&lt;TS&gt;</w:t>
              </w:r>
            </w:hyperlink>
          </w:p>
        </w:tc>
        <w:tc>
          <w:tcPr>
            <w:tcW w:w="5812" w:type="dxa"/>
          </w:tcPr>
          <w:p w14:paraId="3099F353" w14:textId="77777777" w:rsidR="00871C9A" w:rsidRPr="00871C9A" w:rsidRDefault="00871C9A">
            <w:pPr>
              <w:pStyle w:val="Taulukkoteksti"/>
            </w:pPr>
          </w:p>
        </w:tc>
      </w:tr>
      <w:tr w:rsidR="00871C9A" w:rsidRPr="0047041C" w14:paraId="0230565C" w14:textId="77777777" w:rsidTr="00C578D8">
        <w:tc>
          <w:tcPr>
            <w:tcW w:w="2127" w:type="dxa"/>
            <w:shd w:val="clear" w:color="auto" w:fill="E2DEF2" w:themeFill="accent5" w:themeFillTint="33"/>
          </w:tcPr>
          <w:p w14:paraId="4E3AE317" w14:textId="065AE9C7" w:rsidR="00871C9A" w:rsidRPr="00871C9A" w:rsidRDefault="00871C9A">
            <w:pPr>
              <w:pStyle w:val="Taulukkoteksti"/>
            </w:pPr>
            <w:r w:rsidRPr="00871C9A">
              <w:t>encounterPerformer</w:t>
            </w:r>
          </w:p>
        </w:tc>
        <w:tc>
          <w:tcPr>
            <w:tcW w:w="709" w:type="dxa"/>
            <w:shd w:val="clear" w:color="auto" w:fill="E2DEF2" w:themeFill="accent5" w:themeFillTint="33"/>
          </w:tcPr>
          <w:p w14:paraId="4426BBDA" w14:textId="68C71869" w:rsidR="00871C9A" w:rsidRPr="00871C9A" w:rsidRDefault="00871C9A" w:rsidP="00C578D8">
            <w:pPr>
              <w:pStyle w:val="Taulukkoteksti"/>
              <w:jc w:val="center"/>
            </w:pPr>
            <w:r w:rsidRPr="00871C9A">
              <w:t>0..*</w:t>
            </w:r>
          </w:p>
        </w:tc>
        <w:tc>
          <w:tcPr>
            <w:tcW w:w="709" w:type="dxa"/>
            <w:shd w:val="clear" w:color="auto" w:fill="E2DEF2" w:themeFill="accent5" w:themeFillTint="33"/>
          </w:tcPr>
          <w:p w14:paraId="1D017383" w14:textId="390058ED" w:rsidR="00871C9A" w:rsidRPr="00871C9A" w:rsidRDefault="00871C9A" w:rsidP="00C578D8">
            <w:pPr>
              <w:pStyle w:val="Taulukkoteksti"/>
              <w:jc w:val="center"/>
            </w:pPr>
            <w:r w:rsidRPr="00871C9A">
              <w:t>0..0</w:t>
            </w:r>
          </w:p>
        </w:tc>
        <w:tc>
          <w:tcPr>
            <w:tcW w:w="850" w:type="dxa"/>
            <w:shd w:val="clear" w:color="auto" w:fill="E2DEF2" w:themeFill="accent5" w:themeFillTint="33"/>
          </w:tcPr>
          <w:p w14:paraId="5BB92FD8" w14:textId="5D603B56" w:rsidR="00871C9A" w:rsidRPr="00871C9A" w:rsidRDefault="00871C9A" w:rsidP="00C578D8">
            <w:pPr>
              <w:pStyle w:val="Taulukkoteksti"/>
              <w:jc w:val="center"/>
            </w:pPr>
            <w:r w:rsidRPr="00871C9A">
              <w:t>SET&lt;EncounterPerformer&gt;</w:t>
            </w:r>
          </w:p>
        </w:tc>
        <w:tc>
          <w:tcPr>
            <w:tcW w:w="5812" w:type="dxa"/>
            <w:shd w:val="clear" w:color="auto" w:fill="E2DEF2" w:themeFill="accent5" w:themeFillTint="33"/>
          </w:tcPr>
          <w:p w14:paraId="6A6D67B4" w14:textId="4FD137C5" w:rsidR="00871C9A" w:rsidRPr="00871C9A" w:rsidRDefault="00871C9A">
            <w:pPr>
              <w:pStyle w:val="Taulukkoteksti"/>
            </w:pPr>
            <w:r w:rsidRPr="00871C9A">
              <w:rPr>
                <w:color w:val="A6A6A6" w:themeColor="background1" w:themeShade="A6"/>
              </w:rPr>
              <w:t>Ei käytetä</w:t>
            </w:r>
          </w:p>
        </w:tc>
      </w:tr>
      <w:tr w:rsidR="00871C9A" w:rsidRPr="0047041C" w14:paraId="20A455E2" w14:textId="77777777" w:rsidTr="00C578D8">
        <w:tc>
          <w:tcPr>
            <w:tcW w:w="2127" w:type="dxa"/>
          </w:tcPr>
          <w:p w14:paraId="136DC577" w14:textId="37F98ED3" w:rsidR="00871C9A" w:rsidRPr="00871C9A" w:rsidRDefault="009A2F9A">
            <w:pPr>
              <w:pStyle w:val="Taulukkoteksti"/>
            </w:pPr>
            <w:hyperlink r:id="rId204" w:anchor="Participation-typeCode-att" w:tooltip="../../../infrastructure/rim/rim.htm#Participation-typeCode-att" w:history="1">
              <w:r w:rsidR="00871C9A" w:rsidRPr="00871C9A">
                <w:t>typeCode</w:t>
              </w:r>
            </w:hyperlink>
          </w:p>
        </w:tc>
        <w:tc>
          <w:tcPr>
            <w:tcW w:w="709" w:type="dxa"/>
          </w:tcPr>
          <w:p w14:paraId="753D28FE" w14:textId="7BE90C2B" w:rsidR="00871C9A" w:rsidRPr="00871C9A" w:rsidRDefault="00871C9A" w:rsidP="00C578D8">
            <w:pPr>
              <w:pStyle w:val="Taulukkoteksti"/>
              <w:jc w:val="center"/>
            </w:pPr>
            <w:r w:rsidRPr="00871C9A">
              <w:t>1..1</w:t>
            </w:r>
          </w:p>
        </w:tc>
        <w:tc>
          <w:tcPr>
            <w:tcW w:w="709" w:type="dxa"/>
          </w:tcPr>
          <w:p w14:paraId="465A830C" w14:textId="3684C475" w:rsidR="00871C9A" w:rsidRPr="00871C9A" w:rsidRDefault="00871C9A" w:rsidP="00C578D8">
            <w:pPr>
              <w:pStyle w:val="Taulukkoteksti"/>
              <w:jc w:val="center"/>
            </w:pPr>
            <w:r w:rsidRPr="00871C9A">
              <w:t>0..0</w:t>
            </w:r>
          </w:p>
        </w:tc>
        <w:tc>
          <w:tcPr>
            <w:tcW w:w="850" w:type="dxa"/>
          </w:tcPr>
          <w:p w14:paraId="1962370F" w14:textId="1E7199A4" w:rsidR="00871C9A" w:rsidRPr="00871C9A" w:rsidRDefault="009A2F9A" w:rsidP="00C578D8">
            <w:pPr>
              <w:pStyle w:val="Taulukkoteksti"/>
              <w:jc w:val="center"/>
            </w:pPr>
            <w:hyperlink r:id="rId205" w:anchor="dt-CS" w:tooltip="../../../infrastructure/datatypes/datatypes.htm#dt-CS" w:history="1">
              <w:r w:rsidR="00871C9A" w:rsidRPr="00871C9A">
                <w:t>CS</w:t>
              </w:r>
            </w:hyperlink>
          </w:p>
        </w:tc>
        <w:tc>
          <w:tcPr>
            <w:tcW w:w="5812" w:type="dxa"/>
          </w:tcPr>
          <w:p w14:paraId="67E6E9CD" w14:textId="77777777" w:rsidR="00871C9A" w:rsidRPr="00871C9A" w:rsidRDefault="00871C9A">
            <w:pPr>
              <w:pStyle w:val="Taulukkoteksti"/>
            </w:pPr>
          </w:p>
        </w:tc>
      </w:tr>
      <w:tr w:rsidR="00871C9A" w:rsidRPr="0047041C" w14:paraId="4AFF0EC0" w14:textId="77777777" w:rsidTr="00C578D8">
        <w:tc>
          <w:tcPr>
            <w:tcW w:w="2127" w:type="dxa"/>
          </w:tcPr>
          <w:p w14:paraId="41DC9330" w14:textId="071FF9F4" w:rsidR="00871C9A" w:rsidRPr="00871C9A" w:rsidRDefault="009A2F9A">
            <w:pPr>
              <w:pStyle w:val="Taulukkoteksti"/>
            </w:pPr>
            <w:hyperlink r:id="rId206" w:anchor="Participation-functionCode-att" w:tooltip="../../../infrastructure/rim/rim.htm#Participation-functionCode-att" w:history="1">
              <w:r w:rsidR="00871C9A" w:rsidRPr="00871C9A">
                <w:t>functionCode</w:t>
              </w:r>
            </w:hyperlink>
          </w:p>
        </w:tc>
        <w:tc>
          <w:tcPr>
            <w:tcW w:w="709" w:type="dxa"/>
          </w:tcPr>
          <w:p w14:paraId="4607695C" w14:textId="70C4C327" w:rsidR="00871C9A" w:rsidRPr="00871C9A" w:rsidRDefault="00871C9A" w:rsidP="00C578D8">
            <w:pPr>
              <w:pStyle w:val="Taulukkoteksti"/>
              <w:jc w:val="center"/>
            </w:pPr>
            <w:r w:rsidRPr="00871C9A">
              <w:t>0..1</w:t>
            </w:r>
          </w:p>
        </w:tc>
        <w:tc>
          <w:tcPr>
            <w:tcW w:w="709" w:type="dxa"/>
          </w:tcPr>
          <w:p w14:paraId="2561CEDB" w14:textId="477FB43E" w:rsidR="00871C9A" w:rsidRPr="00871C9A" w:rsidRDefault="00871C9A" w:rsidP="00C578D8">
            <w:pPr>
              <w:pStyle w:val="Taulukkoteksti"/>
              <w:jc w:val="center"/>
            </w:pPr>
            <w:r w:rsidRPr="00871C9A">
              <w:t>0..0</w:t>
            </w:r>
          </w:p>
        </w:tc>
        <w:tc>
          <w:tcPr>
            <w:tcW w:w="850" w:type="dxa"/>
          </w:tcPr>
          <w:p w14:paraId="344978A2" w14:textId="093278C8" w:rsidR="00871C9A" w:rsidRPr="00871C9A" w:rsidRDefault="009A2F9A" w:rsidP="00C578D8">
            <w:pPr>
              <w:pStyle w:val="Taulukkoteksti"/>
              <w:jc w:val="center"/>
            </w:pPr>
            <w:hyperlink r:id="rId207" w:anchor="dt-CE" w:tooltip="../../../infrastructure/datatypes/datatypes.htm#dt-CE" w:history="1">
              <w:r w:rsidR="00871C9A" w:rsidRPr="00871C9A">
                <w:t>CE</w:t>
              </w:r>
            </w:hyperlink>
          </w:p>
        </w:tc>
        <w:tc>
          <w:tcPr>
            <w:tcW w:w="5812" w:type="dxa"/>
          </w:tcPr>
          <w:p w14:paraId="01A5A6DD" w14:textId="77777777" w:rsidR="00871C9A" w:rsidRPr="00871C9A" w:rsidRDefault="00871C9A">
            <w:pPr>
              <w:pStyle w:val="Taulukkoteksti"/>
            </w:pPr>
          </w:p>
        </w:tc>
      </w:tr>
      <w:tr w:rsidR="00871C9A" w:rsidRPr="0047041C" w14:paraId="7F94E6AE" w14:textId="77777777" w:rsidTr="00C578D8">
        <w:tc>
          <w:tcPr>
            <w:tcW w:w="2127" w:type="dxa"/>
          </w:tcPr>
          <w:p w14:paraId="35E5CADF" w14:textId="63924A21" w:rsidR="00871C9A" w:rsidRPr="00871C9A" w:rsidRDefault="009A2F9A">
            <w:pPr>
              <w:pStyle w:val="Taulukkoteksti"/>
            </w:pPr>
            <w:hyperlink r:id="rId208" w:anchor="Participation-time-att" w:tooltip="../../../infrastructure/rim/rim.htm#Participation-time-att" w:history="1">
              <w:r w:rsidR="00871C9A" w:rsidRPr="00871C9A">
                <w:t>time</w:t>
              </w:r>
            </w:hyperlink>
          </w:p>
        </w:tc>
        <w:tc>
          <w:tcPr>
            <w:tcW w:w="709" w:type="dxa"/>
          </w:tcPr>
          <w:p w14:paraId="4BA49A43" w14:textId="7E32AF3F" w:rsidR="00871C9A" w:rsidRPr="00871C9A" w:rsidRDefault="00871C9A" w:rsidP="00C578D8">
            <w:pPr>
              <w:pStyle w:val="Taulukkoteksti"/>
              <w:jc w:val="center"/>
            </w:pPr>
            <w:r w:rsidRPr="00871C9A">
              <w:t>0..1</w:t>
            </w:r>
          </w:p>
        </w:tc>
        <w:tc>
          <w:tcPr>
            <w:tcW w:w="709" w:type="dxa"/>
          </w:tcPr>
          <w:p w14:paraId="04BEE099" w14:textId="797A0D3A" w:rsidR="00871C9A" w:rsidRPr="00871C9A" w:rsidRDefault="00871C9A" w:rsidP="00C578D8">
            <w:pPr>
              <w:pStyle w:val="Taulukkoteksti"/>
              <w:jc w:val="center"/>
            </w:pPr>
            <w:r w:rsidRPr="00871C9A">
              <w:t>0..0</w:t>
            </w:r>
          </w:p>
        </w:tc>
        <w:tc>
          <w:tcPr>
            <w:tcW w:w="850" w:type="dxa"/>
          </w:tcPr>
          <w:p w14:paraId="29BB0268" w14:textId="5A5A6853" w:rsidR="00871C9A" w:rsidRPr="00871C9A" w:rsidRDefault="009A2F9A" w:rsidP="00C578D8">
            <w:pPr>
              <w:pStyle w:val="Taulukkoteksti"/>
              <w:jc w:val="center"/>
            </w:pPr>
            <w:hyperlink r:id="rId209" w:anchor="dt-TS" w:tooltip="../../../infrastructure/datatypes/datatypes.htm#dt-TS" w:history="1">
              <w:r w:rsidR="00871C9A" w:rsidRPr="00871C9A">
                <w:t>IVL&lt;TS&gt;</w:t>
              </w:r>
            </w:hyperlink>
          </w:p>
        </w:tc>
        <w:tc>
          <w:tcPr>
            <w:tcW w:w="5812" w:type="dxa"/>
          </w:tcPr>
          <w:p w14:paraId="06582BCC" w14:textId="77777777" w:rsidR="00871C9A" w:rsidRPr="00871C9A" w:rsidRDefault="00871C9A">
            <w:pPr>
              <w:pStyle w:val="Taulukkoteksti"/>
            </w:pPr>
          </w:p>
        </w:tc>
      </w:tr>
      <w:tr w:rsidR="00871C9A" w:rsidRPr="0047041C" w14:paraId="451BA19C" w14:textId="77777777" w:rsidTr="00C578D8">
        <w:tc>
          <w:tcPr>
            <w:tcW w:w="2127" w:type="dxa"/>
            <w:shd w:val="clear" w:color="auto" w:fill="FFE6A8" w:themeFill="background2" w:themeFillTint="99"/>
          </w:tcPr>
          <w:p w14:paraId="0E629C8C" w14:textId="5AB854E3" w:rsidR="00871C9A" w:rsidRPr="00871C9A" w:rsidRDefault="00871C9A">
            <w:pPr>
              <w:pStyle w:val="Taulukkoteksti"/>
            </w:pPr>
            <w:r w:rsidRPr="00871C9A">
              <w:rPr>
                <w:color w:val="A6A6A6" w:themeColor="background1" w:themeShade="A6"/>
              </w:rPr>
              <w:t>assignedPerson</w:t>
            </w:r>
          </w:p>
        </w:tc>
        <w:tc>
          <w:tcPr>
            <w:tcW w:w="709" w:type="dxa"/>
            <w:shd w:val="clear" w:color="auto" w:fill="FFE6A8" w:themeFill="background2" w:themeFillTint="99"/>
          </w:tcPr>
          <w:p w14:paraId="781C59BC" w14:textId="6C9D7C4D" w:rsidR="00871C9A" w:rsidRPr="00871C9A" w:rsidRDefault="00871C9A" w:rsidP="00C578D8">
            <w:pPr>
              <w:pStyle w:val="Taulukkoteksti"/>
              <w:jc w:val="center"/>
            </w:pPr>
            <w:r w:rsidRPr="00871C9A">
              <w:rPr>
                <w:color w:val="A6A6A6" w:themeColor="background1" w:themeShade="A6"/>
              </w:rPr>
              <w:t>1..1</w:t>
            </w:r>
          </w:p>
        </w:tc>
        <w:tc>
          <w:tcPr>
            <w:tcW w:w="709" w:type="dxa"/>
            <w:shd w:val="clear" w:color="auto" w:fill="FFE6A8" w:themeFill="background2" w:themeFillTint="99"/>
          </w:tcPr>
          <w:p w14:paraId="72AB67F2" w14:textId="70B68F21" w:rsidR="00871C9A" w:rsidRPr="00871C9A" w:rsidRDefault="00871C9A" w:rsidP="00C578D8">
            <w:pPr>
              <w:pStyle w:val="Taulukkoteksti"/>
              <w:jc w:val="center"/>
            </w:pPr>
            <w:r w:rsidRPr="00871C9A">
              <w:rPr>
                <w:color w:val="A6A6A6" w:themeColor="background1" w:themeShade="A6"/>
              </w:rPr>
              <w:t>0..0</w:t>
            </w:r>
          </w:p>
        </w:tc>
        <w:tc>
          <w:tcPr>
            <w:tcW w:w="850" w:type="dxa"/>
            <w:shd w:val="clear" w:color="auto" w:fill="FFE6A8" w:themeFill="background2" w:themeFillTint="99"/>
          </w:tcPr>
          <w:p w14:paraId="34BFA96C" w14:textId="269DDA41" w:rsidR="00871C9A" w:rsidRPr="00871C9A" w:rsidRDefault="009A2F9A" w:rsidP="00C578D8">
            <w:pPr>
              <w:pStyle w:val="Taulukkoteksti"/>
              <w:jc w:val="center"/>
            </w:pPr>
            <w:hyperlink r:id="rId210" w:tooltip="../../../domains/uvct/editable/COCT_HD090100UV.xls" w:history="1">
              <w:r w:rsidR="00871C9A" w:rsidRPr="00871C9A">
                <w:rPr>
                  <w:color w:val="A6A6A6" w:themeColor="background1" w:themeShade="A6"/>
                </w:rPr>
                <w:t>COCT_MT090100UV01</w:t>
              </w:r>
            </w:hyperlink>
          </w:p>
        </w:tc>
        <w:tc>
          <w:tcPr>
            <w:tcW w:w="5812" w:type="dxa"/>
            <w:shd w:val="clear" w:color="auto" w:fill="FFE6A8" w:themeFill="background2" w:themeFillTint="99"/>
          </w:tcPr>
          <w:p w14:paraId="37D36D7A" w14:textId="10CAAD6F" w:rsidR="00871C9A" w:rsidRPr="00871C9A" w:rsidRDefault="00871C9A">
            <w:pPr>
              <w:pStyle w:val="Taulukkoteksti"/>
            </w:pPr>
            <w:r w:rsidRPr="00871C9A">
              <w:rPr>
                <w:color w:val="A6A6A6" w:themeColor="background1" w:themeShade="A6"/>
              </w:rPr>
              <w:t>Ei käytetä</w:t>
            </w:r>
          </w:p>
        </w:tc>
      </w:tr>
      <w:tr w:rsidR="00F833EB" w:rsidRPr="0047041C" w14:paraId="6942AA94" w14:textId="77777777" w:rsidTr="00C578D8">
        <w:tc>
          <w:tcPr>
            <w:tcW w:w="2127" w:type="dxa"/>
          </w:tcPr>
          <w:p w14:paraId="5013B1AA" w14:textId="70CE53D7" w:rsidR="00F833EB" w:rsidRPr="00F833EB" w:rsidRDefault="00F833EB">
            <w:pPr>
              <w:pStyle w:val="Taulukkoteksti"/>
            </w:pPr>
            <w:r w:rsidRPr="00F833EB">
              <w:rPr>
                <w:iCs/>
              </w:rPr>
              <w:t>classCode</w:t>
            </w:r>
          </w:p>
        </w:tc>
        <w:tc>
          <w:tcPr>
            <w:tcW w:w="709" w:type="dxa"/>
          </w:tcPr>
          <w:p w14:paraId="1E93B85A" w14:textId="3673478E" w:rsidR="00F833EB" w:rsidRPr="00F833EB" w:rsidRDefault="00F833EB" w:rsidP="00C578D8">
            <w:pPr>
              <w:pStyle w:val="Taulukkoteksti"/>
              <w:jc w:val="center"/>
            </w:pPr>
            <w:r w:rsidRPr="00F833EB">
              <w:rPr>
                <w:iCs/>
              </w:rPr>
              <w:t>1..1</w:t>
            </w:r>
          </w:p>
        </w:tc>
        <w:tc>
          <w:tcPr>
            <w:tcW w:w="709" w:type="dxa"/>
          </w:tcPr>
          <w:p w14:paraId="24141642" w14:textId="7F8CF483" w:rsidR="00F833EB" w:rsidRPr="00F833EB" w:rsidRDefault="00F833EB" w:rsidP="00C578D8">
            <w:pPr>
              <w:pStyle w:val="Taulukkoteksti"/>
              <w:jc w:val="center"/>
            </w:pPr>
            <w:r w:rsidRPr="00F833EB">
              <w:t>0..0</w:t>
            </w:r>
          </w:p>
        </w:tc>
        <w:tc>
          <w:tcPr>
            <w:tcW w:w="850" w:type="dxa"/>
          </w:tcPr>
          <w:p w14:paraId="31A6B958" w14:textId="5D8D554D" w:rsidR="00F833EB" w:rsidRPr="00F833EB" w:rsidRDefault="00F833EB" w:rsidP="00C578D8">
            <w:pPr>
              <w:pStyle w:val="Taulukkoteksti"/>
              <w:jc w:val="center"/>
            </w:pPr>
            <w:r w:rsidRPr="00F833EB">
              <w:rPr>
                <w:iCs/>
              </w:rPr>
              <w:t>CS</w:t>
            </w:r>
          </w:p>
        </w:tc>
        <w:tc>
          <w:tcPr>
            <w:tcW w:w="5812" w:type="dxa"/>
          </w:tcPr>
          <w:p w14:paraId="642136DD" w14:textId="77777777" w:rsidR="00F833EB" w:rsidRPr="00F833EB" w:rsidRDefault="00F833EB">
            <w:pPr>
              <w:pStyle w:val="Taulukkoteksti"/>
            </w:pPr>
          </w:p>
        </w:tc>
      </w:tr>
      <w:tr w:rsidR="00F833EB" w:rsidRPr="0047041C" w14:paraId="4D0E9B89" w14:textId="77777777" w:rsidTr="00C578D8">
        <w:tc>
          <w:tcPr>
            <w:tcW w:w="2127" w:type="dxa"/>
          </w:tcPr>
          <w:p w14:paraId="3D96D7FE" w14:textId="120E53CD" w:rsidR="00F833EB" w:rsidRPr="00F833EB" w:rsidRDefault="00F833EB">
            <w:pPr>
              <w:pStyle w:val="Taulukkoteksti"/>
            </w:pPr>
            <w:r w:rsidRPr="00F833EB">
              <w:rPr>
                <w:iCs/>
              </w:rPr>
              <w:t>id</w:t>
            </w:r>
          </w:p>
        </w:tc>
        <w:tc>
          <w:tcPr>
            <w:tcW w:w="709" w:type="dxa"/>
          </w:tcPr>
          <w:p w14:paraId="5EE8F826" w14:textId="4AB1975E" w:rsidR="00F833EB" w:rsidRPr="00F833EB" w:rsidRDefault="00F833EB" w:rsidP="00C578D8">
            <w:pPr>
              <w:pStyle w:val="Taulukkoteksti"/>
              <w:jc w:val="center"/>
            </w:pPr>
            <w:r w:rsidRPr="00F833EB">
              <w:rPr>
                <w:iCs/>
                <w:lang w:val="en-US"/>
              </w:rPr>
              <w:t>0..*</w:t>
            </w:r>
          </w:p>
        </w:tc>
        <w:tc>
          <w:tcPr>
            <w:tcW w:w="709" w:type="dxa"/>
          </w:tcPr>
          <w:p w14:paraId="2A84B195" w14:textId="1A08DE52" w:rsidR="00F833EB" w:rsidRPr="00F833EB" w:rsidRDefault="00F833EB" w:rsidP="00C578D8">
            <w:pPr>
              <w:pStyle w:val="Taulukkoteksti"/>
              <w:jc w:val="center"/>
            </w:pPr>
            <w:r w:rsidRPr="00F833EB">
              <w:rPr>
                <w:lang w:val="en-US"/>
              </w:rPr>
              <w:t>0..0</w:t>
            </w:r>
          </w:p>
        </w:tc>
        <w:tc>
          <w:tcPr>
            <w:tcW w:w="850" w:type="dxa"/>
          </w:tcPr>
          <w:p w14:paraId="3F9D6A8F" w14:textId="6145BC37" w:rsidR="00F833EB" w:rsidRPr="00F833EB" w:rsidRDefault="00F833EB" w:rsidP="00C578D8">
            <w:pPr>
              <w:pStyle w:val="Taulukkoteksti"/>
              <w:jc w:val="center"/>
            </w:pPr>
            <w:r w:rsidRPr="00F833EB">
              <w:rPr>
                <w:iCs/>
                <w:lang w:val="en-US"/>
              </w:rPr>
              <w:t>II</w:t>
            </w:r>
          </w:p>
        </w:tc>
        <w:tc>
          <w:tcPr>
            <w:tcW w:w="5812" w:type="dxa"/>
          </w:tcPr>
          <w:p w14:paraId="150DCA17" w14:textId="77777777" w:rsidR="00F833EB" w:rsidRPr="00F833EB" w:rsidRDefault="00F833EB">
            <w:pPr>
              <w:pStyle w:val="Taulukkoteksti"/>
            </w:pPr>
          </w:p>
        </w:tc>
      </w:tr>
      <w:tr w:rsidR="00F833EB" w:rsidRPr="0047041C" w14:paraId="4095C4AB" w14:textId="77777777" w:rsidTr="00C578D8">
        <w:tc>
          <w:tcPr>
            <w:tcW w:w="2127" w:type="dxa"/>
          </w:tcPr>
          <w:p w14:paraId="4471C60A" w14:textId="4B526E4F" w:rsidR="00F833EB" w:rsidRPr="00F833EB" w:rsidRDefault="00F833EB">
            <w:pPr>
              <w:pStyle w:val="Taulukkoteksti"/>
            </w:pPr>
            <w:r w:rsidRPr="00F833EB">
              <w:rPr>
                <w:iCs/>
                <w:lang w:val="en-US"/>
              </w:rPr>
              <w:t>code</w:t>
            </w:r>
          </w:p>
        </w:tc>
        <w:tc>
          <w:tcPr>
            <w:tcW w:w="709" w:type="dxa"/>
          </w:tcPr>
          <w:p w14:paraId="5BC73D5B" w14:textId="345EAEDB" w:rsidR="00F833EB" w:rsidRPr="00F833EB" w:rsidRDefault="00F833EB" w:rsidP="00C578D8">
            <w:pPr>
              <w:pStyle w:val="Taulukkoteksti"/>
              <w:jc w:val="center"/>
            </w:pPr>
            <w:r w:rsidRPr="00F833EB">
              <w:rPr>
                <w:iCs/>
                <w:lang w:val="en-US"/>
              </w:rPr>
              <w:t>0..1</w:t>
            </w:r>
          </w:p>
        </w:tc>
        <w:tc>
          <w:tcPr>
            <w:tcW w:w="709" w:type="dxa"/>
          </w:tcPr>
          <w:p w14:paraId="0589B017" w14:textId="2F66DF73" w:rsidR="00F833EB" w:rsidRPr="00F833EB" w:rsidRDefault="00F833EB" w:rsidP="00C578D8">
            <w:pPr>
              <w:pStyle w:val="Taulukkoteksti"/>
              <w:jc w:val="center"/>
            </w:pPr>
            <w:r w:rsidRPr="00F833EB">
              <w:rPr>
                <w:lang w:val="en-US"/>
              </w:rPr>
              <w:t>0..0</w:t>
            </w:r>
          </w:p>
        </w:tc>
        <w:tc>
          <w:tcPr>
            <w:tcW w:w="850" w:type="dxa"/>
          </w:tcPr>
          <w:p w14:paraId="0E3528A4" w14:textId="18971B17" w:rsidR="00F833EB" w:rsidRPr="00F833EB" w:rsidRDefault="00F833EB" w:rsidP="00C578D8">
            <w:pPr>
              <w:pStyle w:val="Taulukkoteksti"/>
              <w:jc w:val="center"/>
            </w:pPr>
            <w:r w:rsidRPr="00F833EB">
              <w:rPr>
                <w:iCs/>
                <w:lang w:val="en-US"/>
              </w:rPr>
              <w:t>CD</w:t>
            </w:r>
          </w:p>
        </w:tc>
        <w:tc>
          <w:tcPr>
            <w:tcW w:w="5812" w:type="dxa"/>
          </w:tcPr>
          <w:p w14:paraId="2864DD97" w14:textId="77777777" w:rsidR="00F833EB" w:rsidRPr="00F833EB" w:rsidRDefault="00F833EB">
            <w:pPr>
              <w:pStyle w:val="Taulukkoteksti"/>
            </w:pPr>
          </w:p>
        </w:tc>
      </w:tr>
      <w:tr w:rsidR="00F833EB" w:rsidRPr="0047041C" w14:paraId="071B3C51" w14:textId="77777777" w:rsidTr="00C578D8">
        <w:tc>
          <w:tcPr>
            <w:tcW w:w="2127" w:type="dxa"/>
          </w:tcPr>
          <w:p w14:paraId="5A615804" w14:textId="77F712CD" w:rsidR="00F833EB" w:rsidRPr="00F833EB" w:rsidRDefault="00F833EB">
            <w:pPr>
              <w:pStyle w:val="Taulukkoteksti"/>
            </w:pPr>
            <w:r w:rsidRPr="00F833EB">
              <w:rPr>
                <w:iCs/>
                <w:lang w:val="en-US"/>
              </w:rPr>
              <w:t>addr</w:t>
            </w:r>
          </w:p>
        </w:tc>
        <w:tc>
          <w:tcPr>
            <w:tcW w:w="709" w:type="dxa"/>
          </w:tcPr>
          <w:p w14:paraId="637A667F" w14:textId="5C992D52" w:rsidR="00F833EB" w:rsidRPr="00F833EB" w:rsidRDefault="00F833EB" w:rsidP="00C578D8">
            <w:pPr>
              <w:pStyle w:val="Taulukkoteksti"/>
              <w:jc w:val="center"/>
            </w:pPr>
            <w:r w:rsidRPr="00F833EB">
              <w:rPr>
                <w:iCs/>
                <w:lang w:val="en-US"/>
              </w:rPr>
              <w:t>0..*</w:t>
            </w:r>
          </w:p>
        </w:tc>
        <w:tc>
          <w:tcPr>
            <w:tcW w:w="709" w:type="dxa"/>
          </w:tcPr>
          <w:p w14:paraId="69BAF631" w14:textId="7B6C7D86" w:rsidR="00F833EB" w:rsidRPr="00F833EB" w:rsidRDefault="00F833EB" w:rsidP="00C578D8">
            <w:pPr>
              <w:pStyle w:val="Taulukkoteksti"/>
              <w:jc w:val="center"/>
            </w:pPr>
            <w:r w:rsidRPr="00F833EB">
              <w:rPr>
                <w:lang w:val="en-US"/>
              </w:rPr>
              <w:t>0..0</w:t>
            </w:r>
          </w:p>
        </w:tc>
        <w:tc>
          <w:tcPr>
            <w:tcW w:w="850" w:type="dxa"/>
          </w:tcPr>
          <w:p w14:paraId="4483B0C2" w14:textId="0C187C9D" w:rsidR="00F833EB" w:rsidRPr="00F833EB" w:rsidRDefault="00F833EB" w:rsidP="00C578D8">
            <w:pPr>
              <w:pStyle w:val="Taulukkoteksti"/>
              <w:jc w:val="center"/>
            </w:pPr>
            <w:r w:rsidRPr="00F833EB">
              <w:rPr>
                <w:iCs/>
                <w:lang w:val="en-US"/>
              </w:rPr>
              <w:t>COLL&lt;AD&gt;</w:t>
            </w:r>
          </w:p>
        </w:tc>
        <w:tc>
          <w:tcPr>
            <w:tcW w:w="5812" w:type="dxa"/>
          </w:tcPr>
          <w:p w14:paraId="0B20DF17" w14:textId="77777777" w:rsidR="00F833EB" w:rsidRPr="00F833EB" w:rsidRDefault="00F833EB">
            <w:pPr>
              <w:pStyle w:val="Taulukkoteksti"/>
            </w:pPr>
          </w:p>
        </w:tc>
      </w:tr>
      <w:tr w:rsidR="00F833EB" w:rsidRPr="0047041C" w14:paraId="62633D34" w14:textId="77777777" w:rsidTr="00C578D8">
        <w:tc>
          <w:tcPr>
            <w:tcW w:w="2127" w:type="dxa"/>
          </w:tcPr>
          <w:p w14:paraId="3AE5A36D" w14:textId="22713B20" w:rsidR="00F833EB" w:rsidRPr="00F833EB" w:rsidRDefault="00F833EB">
            <w:pPr>
              <w:pStyle w:val="Taulukkoteksti"/>
            </w:pPr>
            <w:r w:rsidRPr="00F833EB">
              <w:rPr>
                <w:iCs/>
                <w:lang w:val="en-US"/>
              </w:rPr>
              <w:t>telecom</w:t>
            </w:r>
          </w:p>
        </w:tc>
        <w:tc>
          <w:tcPr>
            <w:tcW w:w="709" w:type="dxa"/>
          </w:tcPr>
          <w:p w14:paraId="16BB68B0" w14:textId="6CF5F4EB" w:rsidR="00F833EB" w:rsidRPr="00F833EB" w:rsidRDefault="00F833EB" w:rsidP="00C578D8">
            <w:pPr>
              <w:pStyle w:val="Taulukkoteksti"/>
              <w:jc w:val="center"/>
            </w:pPr>
            <w:r w:rsidRPr="00F833EB">
              <w:rPr>
                <w:iCs/>
                <w:lang w:val="en-US"/>
              </w:rPr>
              <w:t>0..*</w:t>
            </w:r>
          </w:p>
        </w:tc>
        <w:tc>
          <w:tcPr>
            <w:tcW w:w="709" w:type="dxa"/>
          </w:tcPr>
          <w:p w14:paraId="2EABE47B" w14:textId="32C1C15A" w:rsidR="00F833EB" w:rsidRPr="00F833EB" w:rsidRDefault="00F833EB" w:rsidP="00C578D8">
            <w:pPr>
              <w:pStyle w:val="Taulukkoteksti"/>
              <w:jc w:val="center"/>
            </w:pPr>
            <w:r w:rsidRPr="00F833EB">
              <w:rPr>
                <w:lang w:val="en-US"/>
              </w:rPr>
              <w:t>0..0</w:t>
            </w:r>
          </w:p>
        </w:tc>
        <w:tc>
          <w:tcPr>
            <w:tcW w:w="850" w:type="dxa"/>
          </w:tcPr>
          <w:p w14:paraId="13691389" w14:textId="4E23556A" w:rsidR="00F833EB" w:rsidRPr="00F833EB" w:rsidRDefault="00F833EB" w:rsidP="00C578D8">
            <w:pPr>
              <w:pStyle w:val="Taulukkoteksti"/>
              <w:jc w:val="center"/>
            </w:pPr>
            <w:r w:rsidRPr="00F833EB">
              <w:rPr>
                <w:iCs/>
                <w:lang w:val="en-US"/>
              </w:rPr>
              <w:t>COLL&lt;TEL&gt;</w:t>
            </w:r>
          </w:p>
        </w:tc>
        <w:tc>
          <w:tcPr>
            <w:tcW w:w="5812" w:type="dxa"/>
          </w:tcPr>
          <w:p w14:paraId="411F21DF" w14:textId="77777777" w:rsidR="00F833EB" w:rsidRPr="00F833EB" w:rsidRDefault="00F833EB">
            <w:pPr>
              <w:pStyle w:val="Taulukkoteksti"/>
            </w:pPr>
          </w:p>
        </w:tc>
      </w:tr>
      <w:tr w:rsidR="00F833EB" w:rsidRPr="0047041C" w14:paraId="0C43ECD5" w14:textId="77777777" w:rsidTr="00C578D8">
        <w:tc>
          <w:tcPr>
            <w:tcW w:w="2127" w:type="dxa"/>
          </w:tcPr>
          <w:p w14:paraId="142FE1E3" w14:textId="3C90946E" w:rsidR="00F833EB" w:rsidRPr="00F833EB" w:rsidRDefault="00F833EB">
            <w:pPr>
              <w:pStyle w:val="Taulukkoteksti"/>
            </w:pPr>
            <w:r w:rsidRPr="00F833EB">
              <w:rPr>
                <w:iCs/>
                <w:lang w:val="en-US"/>
              </w:rPr>
              <w:t>effectiveTime</w:t>
            </w:r>
          </w:p>
        </w:tc>
        <w:tc>
          <w:tcPr>
            <w:tcW w:w="709" w:type="dxa"/>
          </w:tcPr>
          <w:p w14:paraId="0BF98DD2" w14:textId="119B2066" w:rsidR="00F833EB" w:rsidRPr="00F833EB" w:rsidRDefault="00F833EB" w:rsidP="00C578D8">
            <w:pPr>
              <w:pStyle w:val="Taulukkoteksti"/>
              <w:jc w:val="center"/>
            </w:pPr>
            <w:r w:rsidRPr="00F833EB">
              <w:rPr>
                <w:iCs/>
                <w:lang w:val="en-US"/>
              </w:rPr>
              <w:t>0..1</w:t>
            </w:r>
          </w:p>
        </w:tc>
        <w:tc>
          <w:tcPr>
            <w:tcW w:w="709" w:type="dxa"/>
          </w:tcPr>
          <w:p w14:paraId="7FC26848" w14:textId="073693C5" w:rsidR="00F833EB" w:rsidRPr="00F833EB" w:rsidRDefault="00F833EB" w:rsidP="00C578D8">
            <w:pPr>
              <w:pStyle w:val="Taulukkoteksti"/>
              <w:jc w:val="center"/>
            </w:pPr>
            <w:r w:rsidRPr="00F833EB">
              <w:rPr>
                <w:lang w:val="en-US"/>
              </w:rPr>
              <w:t>0..0</w:t>
            </w:r>
          </w:p>
        </w:tc>
        <w:tc>
          <w:tcPr>
            <w:tcW w:w="850" w:type="dxa"/>
          </w:tcPr>
          <w:p w14:paraId="60279ECC" w14:textId="53CF8E35" w:rsidR="00F833EB" w:rsidRPr="00F833EB" w:rsidRDefault="00F833EB" w:rsidP="00C578D8">
            <w:pPr>
              <w:pStyle w:val="Taulukkoteksti"/>
              <w:jc w:val="center"/>
            </w:pPr>
            <w:r w:rsidRPr="00F833EB">
              <w:rPr>
                <w:iCs/>
                <w:lang w:val="en-US"/>
              </w:rPr>
              <w:t>TS</w:t>
            </w:r>
          </w:p>
        </w:tc>
        <w:tc>
          <w:tcPr>
            <w:tcW w:w="5812" w:type="dxa"/>
          </w:tcPr>
          <w:p w14:paraId="6B03CFB3" w14:textId="77777777" w:rsidR="00F833EB" w:rsidRPr="00F833EB" w:rsidRDefault="00F833EB">
            <w:pPr>
              <w:pStyle w:val="Taulukkoteksti"/>
            </w:pPr>
          </w:p>
        </w:tc>
      </w:tr>
      <w:tr w:rsidR="00F833EB" w:rsidRPr="0047041C" w14:paraId="55FA8989" w14:textId="77777777" w:rsidTr="00C578D8">
        <w:tc>
          <w:tcPr>
            <w:tcW w:w="2127" w:type="dxa"/>
          </w:tcPr>
          <w:p w14:paraId="24E162F3" w14:textId="5C8F7672" w:rsidR="00F833EB" w:rsidRPr="00F833EB" w:rsidRDefault="00F833EB">
            <w:pPr>
              <w:pStyle w:val="Taulukkoteksti"/>
            </w:pPr>
            <w:r w:rsidRPr="00F833EB">
              <w:rPr>
                <w:iCs/>
                <w:lang w:val="en-US"/>
              </w:rPr>
              <w:t>certificateT</w:t>
            </w:r>
            <w:r w:rsidRPr="00F833EB">
              <w:rPr>
                <w:iCs/>
              </w:rPr>
              <w:t>ext</w:t>
            </w:r>
          </w:p>
        </w:tc>
        <w:tc>
          <w:tcPr>
            <w:tcW w:w="709" w:type="dxa"/>
          </w:tcPr>
          <w:p w14:paraId="759DC743" w14:textId="06BFE289" w:rsidR="00F833EB" w:rsidRPr="00F833EB" w:rsidRDefault="00F833EB" w:rsidP="00C578D8">
            <w:pPr>
              <w:pStyle w:val="Taulukkoteksti"/>
              <w:jc w:val="center"/>
            </w:pPr>
            <w:r w:rsidRPr="00F833EB">
              <w:rPr>
                <w:iCs/>
              </w:rPr>
              <w:t>0..1</w:t>
            </w:r>
          </w:p>
        </w:tc>
        <w:tc>
          <w:tcPr>
            <w:tcW w:w="709" w:type="dxa"/>
          </w:tcPr>
          <w:p w14:paraId="40F23E04" w14:textId="0A62638F" w:rsidR="00F833EB" w:rsidRPr="00F833EB" w:rsidRDefault="00F833EB" w:rsidP="00C578D8">
            <w:pPr>
              <w:pStyle w:val="Taulukkoteksti"/>
              <w:jc w:val="center"/>
            </w:pPr>
            <w:r w:rsidRPr="00F833EB">
              <w:t>0..0</w:t>
            </w:r>
          </w:p>
        </w:tc>
        <w:tc>
          <w:tcPr>
            <w:tcW w:w="850" w:type="dxa"/>
          </w:tcPr>
          <w:p w14:paraId="2841EFDA" w14:textId="7B922ADB" w:rsidR="00F833EB" w:rsidRPr="00F833EB" w:rsidRDefault="00F833EB" w:rsidP="00C578D8">
            <w:pPr>
              <w:pStyle w:val="Taulukkoteksti"/>
              <w:jc w:val="center"/>
            </w:pPr>
            <w:r w:rsidRPr="00F833EB">
              <w:rPr>
                <w:iCs/>
              </w:rPr>
              <w:t>TS</w:t>
            </w:r>
          </w:p>
        </w:tc>
        <w:tc>
          <w:tcPr>
            <w:tcW w:w="5812" w:type="dxa"/>
          </w:tcPr>
          <w:p w14:paraId="049B5438" w14:textId="77777777" w:rsidR="00F833EB" w:rsidRPr="00F833EB" w:rsidRDefault="00F833EB">
            <w:pPr>
              <w:pStyle w:val="Taulukkoteksti"/>
            </w:pPr>
          </w:p>
        </w:tc>
      </w:tr>
    </w:tbl>
    <w:p w14:paraId="7244CD76" w14:textId="5525C8EA" w:rsidR="00122416" w:rsidRPr="00291FCB" w:rsidRDefault="00122416" w:rsidP="00291FCB">
      <w:pPr>
        <w:pStyle w:val="Leipteksti"/>
      </w:pPr>
    </w:p>
    <w:p w14:paraId="066F1420" w14:textId="79EEEA35" w:rsidR="007A2A79" w:rsidRPr="007F0AAB" w:rsidRDefault="007F0AAB" w:rsidP="007F0AAB">
      <w:pPr>
        <w:pStyle w:val="Otsikko3"/>
        <w:rPr>
          <w:lang w:val="en-US"/>
        </w:rPr>
      </w:pPr>
      <w:bookmarkStart w:id="41" w:name="_Toc20471653"/>
      <w:r w:rsidRPr="007F0AAB">
        <w:rPr>
          <w:lang w:val="en-US"/>
        </w:rPr>
        <w:t>Sanomatyyppi Document Event (RCMR_MT200001FI01)</w:t>
      </w:r>
      <w:bookmarkEnd w:id="41"/>
    </w:p>
    <w:p w14:paraId="132F3DBB" w14:textId="741ECC3D" w:rsidR="007F0AAB" w:rsidRPr="007F0AAB" w:rsidRDefault="007F0AAB" w:rsidP="007F0AAB">
      <w:pPr>
        <w:pStyle w:val="Leipteksti"/>
      </w:pPr>
      <w:r w:rsidRPr="007F0AAB">
        <w:t>Tällä sanomatyypillä palautetaan asiakirjojen metatiedot. Taulukossa 9 on määritelty sanomatyypin tietosisältö. Jos elementti on pakollinen HL7 V3 -tieto eikä siihen ole määritelty palautettavaksi tietoja, on käytettävä nullFlavor-attribuuttia. NullFlavor-attribuuttia käytetään seuraavasti:</w:t>
      </w:r>
    </w:p>
    <w:p w14:paraId="165FE9E8" w14:textId="42BE06B1" w:rsidR="007F0AAB" w:rsidRPr="007F0AAB" w:rsidRDefault="007F0AAB" w:rsidP="00C578D8">
      <w:pPr>
        <w:pStyle w:val="Leipteksti"/>
        <w:numPr>
          <w:ilvl w:val="0"/>
          <w:numId w:val="58"/>
        </w:numPr>
      </w:pPr>
      <w:r w:rsidRPr="007F0AAB">
        <w:t>attribuutille annetaan arvoksi NA (not applicable)</w:t>
      </w:r>
    </w:p>
    <w:p w14:paraId="5D9BF793" w14:textId="0F139BC8" w:rsidR="007F0AAB" w:rsidRPr="003A7F71" w:rsidRDefault="007F0AAB" w:rsidP="00C578D8">
      <w:pPr>
        <w:pStyle w:val="Leipteksti"/>
        <w:numPr>
          <w:ilvl w:val="0"/>
          <w:numId w:val="58"/>
        </w:numPr>
      </w:pPr>
      <w:r w:rsidRPr="003A7F71">
        <w:t>esim. &lt;time nullFlavor="NA"/&gt;</w:t>
      </w:r>
    </w:p>
    <w:p w14:paraId="499B6AF7" w14:textId="1B513861" w:rsidR="007F0AAB" w:rsidRPr="006A7B5C" w:rsidRDefault="006A7B5C" w:rsidP="007F0AAB">
      <w:pPr>
        <w:pStyle w:val="Leipteksti"/>
      </w:pPr>
      <w:r w:rsidRPr="006A7B5C">
        <w:t>Taulukko 9. Yhteenveto sanomatyypin RCMR_MT200001FI01 Document Event tietosisällöstä.</w:t>
      </w:r>
    </w:p>
    <w:tbl>
      <w:tblPr>
        <w:tblStyle w:val="TaulukkoRuudukko"/>
        <w:tblW w:w="9498" w:type="dxa"/>
        <w:tblInd w:w="-5" w:type="dxa"/>
        <w:tblLayout w:type="fixed"/>
        <w:tblLook w:val="04A0" w:firstRow="1" w:lastRow="0" w:firstColumn="1" w:lastColumn="0" w:noHBand="0" w:noVBand="1"/>
      </w:tblPr>
      <w:tblGrid>
        <w:gridCol w:w="1843"/>
        <w:gridCol w:w="709"/>
        <w:gridCol w:w="709"/>
        <w:gridCol w:w="850"/>
        <w:gridCol w:w="5387"/>
      </w:tblGrid>
      <w:tr w:rsidR="00BC214D" w14:paraId="54A95198" w14:textId="77777777" w:rsidTr="001A37FF">
        <w:trPr>
          <w:cantSplit/>
          <w:trHeight w:val="2087"/>
        </w:trPr>
        <w:tc>
          <w:tcPr>
            <w:tcW w:w="1843" w:type="dxa"/>
            <w:shd w:val="clear" w:color="auto" w:fill="F2F2F2" w:themeFill="background1" w:themeFillShade="F2"/>
            <w:textDirection w:val="tbRl"/>
          </w:tcPr>
          <w:p w14:paraId="47769697" w14:textId="77777777" w:rsidR="00BC214D" w:rsidRPr="00C578D8" w:rsidRDefault="00BC214D" w:rsidP="0000029B">
            <w:pPr>
              <w:pStyle w:val="Leipteksti"/>
              <w:ind w:left="113" w:right="113"/>
              <w:rPr>
                <w:b/>
              </w:rPr>
            </w:pPr>
            <w:r w:rsidRPr="00C578D8">
              <w:rPr>
                <w:b/>
              </w:rPr>
              <w:lastRenderedPageBreak/>
              <w:t>Tietoelementti</w:t>
            </w:r>
          </w:p>
        </w:tc>
        <w:tc>
          <w:tcPr>
            <w:tcW w:w="709" w:type="dxa"/>
            <w:shd w:val="clear" w:color="auto" w:fill="F2F2F2" w:themeFill="background1" w:themeFillShade="F2"/>
            <w:textDirection w:val="tbRl"/>
          </w:tcPr>
          <w:p w14:paraId="2B7BF46D" w14:textId="77777777" w:rsidR="00BC214D" w:rsidRPr="00C578D8" w:rsidRDefault="00BC214D" w:rsidP="001A37FF">
            <w:pPr>
              <w:pStyle w:val="Leipteksti"/>
              <w:ind w:left="113" w:right="113"/>
              <w:jc w:val="left"/>
              <w:rPr>
                <w:b/>
              </w:rPr>
            </w:pPr>
            <w:r w:rsidRPr="00C578D8">
              <w:rPr>
                <w:b/>
              </w:rPr>
              <w:t>Pakollisuus HL7 sanomassa</w:t>
            </w:r>
          </w:p>
        </w:tc>
        <w:tc>
          <w:tcPr>
            <w:tcW w:w="709" w:type="dxa"/>
            <w:shd w:val="clear" w:color="auto" w:fill="F2F2F2" w:themeFill="background1" w:themeFillShade="F2"/>
            <w:textDirection w:val="tbRl"/>
          </w:tcPr>
          <w:p w14:paraId="4D5CBDB5" w14:textId="1698C3DC" w:rsidR="00BC214D" w:rsidRPr="00C578D8" w:rsidRDefault="00BC214D" w:rsidP="001A37FF">
            <w:pPr>
              <w:pStyle w:val="Leipteksti"/>
              <w:ind w:left="113" w:right="113"/>
              <w:jc w:val="left"/>
              <w:rPr>
                <w:b/>
              </w:rPr>
            </w:pPr>
            <w:r w:rsidRPr="00C578D8">
              <w:rPr>
                <w:b/>
              </w:rPr>
              <w:t>Pakollisuus as</w:t>
            </w:r>
            <w:r w:rsidR="00A154B2">
              <w:rPr>
                <w:b/>
              </w:rPr>
              <w:t>iakas-</w:t>
            </w:r>
            <w:r w:rsidRPr="00C578D8">
              <w:rPr>
                <w:b/>
              </w:rPr>
              <w:t xml:space="preserve"> tiedon arkistossa</w:t>
            </w:r>
          </w:p>
        </w:tc>
        <w:tc>
          <w:tcPr>
            <w:tcW w:w="850" w:type="dxa"/>
            <w:shd w:val="clear" w:color="auto" w:fill="F2F2F2" w:themeFill="background1" w:themeFillShade="F2"/>
            <w:textDirection w:val="tbRl"/>
          </w:tcPr>
          <w:p w14:paraId="79E6A6DC" w14:textId="77777777" w:rsidR="00BC214D" w:rsidRPr="00C578D8" w:rsidRDefault="00BC214D" w:rsidP="001A37FF">
            <w:pPr>
              <w:pStyle w:val="Leipteksti"/>
              <w:ind w:left="113" w:right="113"/>
              <w:jc w:val="left"/>
              <w:rPr>
                <w:b/>
              </w:rPr>
            </w:pPr>
            <w:r w:rsidRPr="00C578D8">
              <w:rPr>
                <w:b/>
              </w:rPr>
              <w:t>Tietotyyppi</w:t>
            </w:r>
          </w:p>
        </w:tc>
        <w:tc>
          <w:tcPr>
            <w:tcW w:w="5387" w:type="dxa"/>
            <w:shd w:val="clear" w:color="auto" w:fill="F2F2F2" w:themeFill="background1" w:themeFillShade="F2"/>
          </w:tcPr>
          <w:p w14:paraId="382092B7" w14:textId="77777777" w:rsidR="00BC214D" w:rsidRPr="00C578D8" w:rsidRDefault="00BC214D" w:rsidP="001A37FF">
            <w:pPr>
              <w:pStyle w:val="Leipteksti"/>
              <w:jc w:val="left"/>
              <w:rPr>
                <w:b/>
              </w:rPr>
            </w:pPr>
            <w:r w:rsidRPr="00C578D8">
              <w:rPr>
                <w:b/>
              </w:rPr>
              <w:t>Selite ja käyttö asiakastiedon arkiston viestinvälityksessä</w:t>
            </w:r>
          </w:p>
        </w:tc>
      </w:tr>
      <w:tr w:rsidR="00BC214D" w:rsidRPr="000545E8" w14:paraId="4731E349" w14:textId="77777777" w:rsidTr="00C578D8">
        <w:tc>
          <w:tcPr>
            <w:tcW w:w="1843" w:type="dxa"/>
            <w:shd w:val="clear" w:color="auto" w:fill="FFB5B3"/>
          </w:tcPr>
          <w:p w14:paraId="7EAC0942" w14:textId="77777777" w:rsidR="00BC214D" w:rsidRPr="000545E8" w:rsidRDefault="00BC214D" w:rsidP="00C578D8">
            <w:pPr>
              <w:pStyle w:val="Taulukkoteksti"/>
              <w:rPr>
                <w:szCs w:val="20"/>
              </w:rPr>
            </w:pPr>
            <w:r w:rsidRPr="00751F7C">
              <w:t>ClinicalDocument</w:t>
            </w:r>
          </w:p>
        </w:tc>
        <w:tc>
          <w:tcPr>
            <w:tcW w:w="709" w:type="dxa"/>
            <w:shd w:val="clear" w:color="auto" w:fill="FFB5B3"/>
          </w:tcPr>
          <w:p w14:paraId="28EC2F66" w14:textId="77777777" w:rsidR="00BC214D" w:rsidRPr="000545E8" w:rsidRDefault="00BC214D" w:rsidP="00C578D8">
            <w:pPr>
              <w:pStyle w:val="Taulukkoteksti"/>
              <w:rPr>
                <w:szCs w:val="20"/>
              </w:rPr>
            </w:pPr>
          </w:p>
        </w:tc>
        <w:tc>
          <w:tcPr>
            <w:tcW w:w="709" w:type="dxa"/>
            <w:shd w:val="clear" w:color="auto" w:fill="FFB5B3"/>
          </w:tcPr>
          <w:p w14:paraId="07E330CD" w14:textId="77777777" w:rsidR="00BC214D" w:rsidRPr="000545E8" w:rsidRDefault="00BC214D" w:rsidP="00C578D8">
            <w:pPr>
              <w:pStyle w:val="Taulukkoteksti"/>
              <w:rPr>
                <w:szCs w:val="20"/>
              </w:rPr>
            </w:pPr>
          </w:p>
        </w:tc>
        <w:tc>
          <w:tcPr>
            <w:tcW w:w="850" w:type="dxa"/>
            <w:shd w:val="clear" w:color="auto" w:fill="FFB5B3"/>
          </w:tcPr>
          <w:p w14:paraId="31D3ECA9" w14:textId="77777777" w:rsidR="00BC214D" w:rsidRPr="000545E8" w:rsidRDefault="00BC214D" w:rsidP="00C578D8">
            <w:pPr>
              <w:pStyle w:val="Taulukkoteksti"/>
              <w:rPr>
                <w:szCs w:val="20"/>
              </w:rPr>
            </w:pPr>
          </w:p>
        </w:tc>
        <w:tc>
          <w:tcPr>
            <w:tcW w:w="5387" w:type="dxa"/>
            <w:shd w:val="clear" w:color="auto" w:fill="FFB5B3"/>
          </w:tcPr>
          <w:p w14:paraId="2A2ACE1C" w14:textId="77777777" w:rsidR="00BC214D" w:rsidRPr="000545E8" w:rsidRDefault="00BC214D">
            <w:pPr>
              <w:pStyle w:val="Taulukkoteksti"/>
              <w:rPr>
                <w:sz w:val="20"/>
                <w:szCs w:val="20"/>
                <w:lang w:val="en-GB"/>
              </w:rPr>
            </w:pPr>
          </w:p>
        </w:tc>
      </w:tr>
      <w:tr w:rsidR="00BC214D" w:rsidRPr="000545E8" w14:paraId="23444D2B" w14:textId="77777777" w:rsidTr="00C578D8">
        <w:tc>
          <w:tcPr>
            <w:tcW w:w="1843" w:type="dxa"/>
          </w:tcPr>
          <w:p w14:paraId="5FE93C90" w14:textId="77777777" w:rsidR="00BC214D" w:rsidRPr="000545E8" w:rsidRDefault="00BC214D" w:rsidP="00C578D8">
            <w:pPr>
              <w:pStyle w:val="Taulukkoteksti"/>
              <w:rPr>
                <w:szCs w:val="20"/>
              </w:rPr>
            </w:pPr>
            <w:r w:rsidRPr="000545E8">
              <w:rPr>
                <w:szCs w:val="20"/>
              </w:rPr>
              <w:t xml:space="preserve">classCode </w:t>
            </w:r>
          </w:p>
        </w:tc>
        <w:tc>
          <w:tcPr>
            <w:tcW w:w="709" w:type="dxa"/>
          </w:tcPr>
          <w:p w14:paraId="11C54060" w14:textId="77777777" w:rsidR="00BC214D" w:rsidRPr="000545E8" w:rsidRDefault="00BC214D" w:rsidP="00C578D8">
            <w:pPr>
              <w:pStyle w:val="Taulukkoteksti"/>
              <w:jc w:val="center"/>
              <w:rPr>
                <w:szCs w:val="20"/>
              </w:rPr>
            </w:pPr>
            <w:r w:rsidRPr="000545E8">
              <w:rPr>
                <w:szCs w:val="20"/>
              </w:rPr>
              <w:t>1..1</w:t>
            </w:r>
          </w:p>
        </w:tc>
        <w:tc>
          <w:tcPr>
            <w:tcW w:w="709" w:type="dxa"/>
          </w:tcPr>
          <w:p w14:paraId="5743511B" w14:textId="77777777" w:rsidR="00BC214D" w:rsidRPr="000545E8" w:rsidRDefault="00BC214D" w:rsidP="00C578D8">
            <w:pPr>
              <w:pStyle w:val="Taulukkoteksti"/>
              <w:jc w:val="center"/>
              <w:rPr>
                <w:szCs w:val="20"/>
              </w:rPr>
            </w:pPr>
            <w:r w:rsidRPr="000545E8">
              <w:rPr>
                <w:szCs w:val="20"/>
              </w:rPr>
              <w:t>1..1</w:t>
            </w:r>
          </w:p>
        </w:tc>
        <w:tc>
          <w:tcPr>
            <w:tcW w:w="850" w:type="dxa"/>
          </w:tcPr>
          <w:p w14:paraId="4C8B556B" w14:textId="77777777" w:rsidR="00BC214D" w:rsidRPr="000545E8" w:rsidRDefault="00BC214D" w:rsidP="00C578D8">
            <w:pPr>
              <w:pStyle w:val="Taulukkoteksti"/>
              <w:jc w:val="center"/>
              <w:rPr>
                <w:szCs w:val="20"/>
              </w:rPr>
            </w:pPr>
            <w:r w:rsidRPr="000545E8">
              <w:rPr>
                <w:szCs w:val="20"/>
              </w:rPr>
              <w:t>CS</w:t>
            </w:r>
          </w:p>
        </w:tc>
        <w:tc>
          <w:tcPr>
            <w:tcW w:w="5387" w:type="dxa"/>
          </w:tcPr>
          <w:p w14:paraId="1858D732" w14:textId="77777777" w:rsidR="00BC214D" w:rsidRPr="00D36C7E" w:rsidRDefault="00BC214D" w:rsidP="00C578D8">
            <w:pPr>
              <w:pStyle w:val="Taulukkoteksti"/>
              <w:rPr>
                <w:szCs w:val="20"/>
                <w:lang w:val="en-US"/>
              </w:rPr>
            </w:pPr>
            <w:r w:rsidRPr="00D36C7E">
              <w:t>Vakioarvo ”DOCCLIN”</w:t>
            </w:r>
          </w:p>
        </w:tc>
      </w:tr>
      <w:tr w:rsidR="00BC214D" w:rsidRPr="000545E8" w14:paraId="759ECD51" w14:textId="77777777" w:rsidTr="00C578D8">
        <w:trPr>
          <w:trHeight w:val="488"/>
        </w:trPr>
        <w:tc>
          <w:tcPr>
            <w:tcW w:w="1843" w:type="dxa"/>
          </w:tcPr>
          <w:p w14:paraId="5952B2DF" w14:textId="3D0FB3F3" w:rsidR="00BC214D" w:rsidRPr="000545E8" w:rsidRDefault="00BC214D">
            <w:pPr>
              <w:pStyle w:val="Taulukkoteksti"/>
              <w:rPr>
                <w:rFonts w:asciiTheme="minorHAnsi" w:hAnsiTheme="minorHAnsi"/>
                <w:sz w:val="20"/>
                <w:szCs w:val="20"/>
              </w:rPr>
            </w:pPr>
            <w:r w:rsidRPr="00C578D8">
              <w:rPr>
                <w:rStyle w:val="Sivunumero"/>
              </w:rPr>
              <w:t xml:space="preserve">moodCode </w:t>
            </w:r>
          </w:p>
        </w:tc>
        <w:tc>
          <w:tcPr>
            <w:tcW w:w="709" w:type="dxa"/>
          </w:tcPr>
          <w:p w14:paraId="54A50C39" w14:textId="77777777" w:rsidR="00BC214D" w:rsidRPr="000545E8" w:rsidRDefault="00BC214D" w:rsidP="00C578D8">
            <w:pPr>
              <w:pStyle w:val="Taulukkoteksti"/>
              <w:jc w:val="center"/>
              <w:rPr>
                <w:szCs w:val="20"/>
              </w:rPr>
            </w:pPr>
            <w:r w:rsidRPr="000545E8">
              <w:rPr>
                <w:szCs w:val="20"/>
              </w:rPr>
              <w:t>1..1</w:t>
            </w:r>
          </w:p>
        </w:tc>
        <w:tc>
          <w:tcPr>
            <w:tcW w:w="709" w:type="dxa"/>
          </w:tcPr>
          <w:p w14:paraId="5AD2C02C" w14:textId="77777777" w:rsidR="00BC214D" w:rsidRPr="000545E8" w:rsidRDefault="00BC214D" w:rsidP="00C578D8">
            <w:pPr>
              <w:pStyle w:val="Taulukkoteksti"/>
              <w:jc w:val="center"/>
              <w:rPr>
                <w:szCs w:val="20"/>
              </w:rPr>
            </w:pPr>
            <w:r w:rsidRPr="000545E8">
              <w:rPr>
                <w:szCs w:val="20"/>
              </w:rPr>
              <w:t>1..1</w:t>
            </w:r>
          </w:p>
        </w:tc>
        <w:tc>
          <w:tcPr>
            <w:tcW w:w="850" w:type="dxa"/>
          </w:tcPr>
          <w:p w14:paraId="62232D2D" w14:textId="77777777" w:rsidR="00BC214D" w:rsidRPr="000545E8" w:rsidRDefault="00BC214D" w:rsidP="00C578D8">
            <w:pPr>
              <w:pStyle w:val="Taulukkoteksti"/>
              <w:jc w:val="center"/>
              <w:rPr>
                <w:szCs w:val="20"/>
              </w:rPr>
            </w:pPr>
            <w:r w:rsidRPr="000545E8">
              <w:rPr>
                <w:szCs w:val="20"/>
              </w:rPr>
              <w:t>CS</w:t>
            </w:r>
          </w:p>
        </w:tc>
        <w:tc>
          <w:tcPr>
            <w:tcW w:w="5387" w:type="dxa"/>
          </w:tcPr>
          <w:p w14:paraId="7A890557" w14:textId="77777777" w:rsidR="00BC214D" w:rsidRPr="00D36C7E" w:rsidRDefault="00BC214D" w:rsidP="00C578D8">
            <w:pPr>
              <w:pStyle w:val="Taulukkoteksti"/>
              <w:rPr>
                <w:szCs w:val="20"/>
                <w:lang w:val="en-US"/>
              </w:rPr>
            </w:pPr>
            <w:r w:rsidRPr="00D36C7E">
              <w:t>Vakioarvo ”EVN”</w:t>
            </w:r>
          </w:p>
        </w:tc>
      </w:tr>
      <w:tr w:rsidR="00BC214D" w14:paraId="3ACD5A60" w14:textId="77777777" w:rsidTr="00C578D8">
        <w:tc>
          <w:tcPr>
            <w:tcW w:w="1843" w:type="dxa"/>
          </w:tcPr>
          <w:p w14:paraId="390A9807" w14:textId="680570FB" w:rsidR="00BC214D" w:rsidRPr="00C578D8" w:rsidRDefault="00BC214D">
            <w:pPr>
              <w:pStyle w:val="Taulukkoteksti"/>
            </w:pPr>
            <w:r w:rsidRPr="00E7555A">
              <w:t xml:space="preserve">id </w:t>
            </w:r>
          </w:p>
        </w:tc>
        <w:tc>
          <w:tcPr>
            <w:tcW w:w="709" w:type="dxa"/>
          </w:tcPr>
          <w:p w14:paraId="66771EE8" w14:textId="77777777" w:rsidR="00BC214D" w:rsidRPr="00790F4A" w:rsidRDefault="00BC214D" w:rsidP="00C578D8">
            <w:pPr>
              <w:pStyle w:val="Taulukkoteksti"/>
              <w:jc w:val="center"/>
            </w:pPr>
            <w:r w:rsidRPr="00E7555A">
              <w:t>1..1</w:t>
            </w:r>
          </w:p>
        </w:tc>
        <w:tc>
          <w:tcPr>
            <w:tcW w:w="709" w:type="dxa"/>
          </w:tcPr>
          <w:p w14:paraId="02E9865F" w14:textId="77777777" w:rsidR="00BC214D" w:rsidRPr="00C578D8" w:rsidRDefault="00BC214D" w:rsidP="00C578D8">
            <w:pPr>
              <w:pStyle w:val="Taulukkoteksti"/>
              <w:jc w:val="center"/>
            </w:pPr>
            <w:r w:rsidRPr="00C578D8">
              <w:t>1..1</w:t>
            </w:r>
          </w:p>
        </w:tc>
        <w:tc>
          <w:tcPr>
            <w:tcW w:w="850" w:type="dxa"/>
          </w:tcPr>
          <w:p w14:paraId="53D4A70E" w14:textId="77777777" w:rsidR="00BC214D" w:rsidRPr="00C578D8" w:rsidRDefault="00BC214D" w:rsidP="00C578D8">
            <w:pPr>
              <w:pStyle w:val="Taulukkoteksti"/>
              <w:jc w:val="center"/>
            </w:pPr>
            <w:r w:rsidRPr="00C578D8">
              <w:t>II</w:t>
            </w:r>
          </w:p>
        </w:tc>
        <w:tc>
          <w:tcPr>
            <w:tcW w:w="5387" w:type="dxa"/>
          </w:tcPr>
          <w:p w14:paraId="201994F0" w14:textId="77777777" w:rsidR="00BC214D" w:rsidRPr="00C578D8" w:rsidRDefault="00BC214D">
            <w:pPr>
              <w:pStyle w:val="Taulukkoteksti"/>
            </w:pPr>
            <w:r w:rsidRPr="00C578D8">
              <w:t xml:space="preserve">Asiakirjan yksilöintitunnus </w:t>
            </w:r>
          </w:p>
          <w:p w14:paraId="1073854B" w14:textId="77777777" w:rsidR="00BC214D" w:rsidRPr="00790F4A" w:rsidRDefault="00BC214D" w:rsidP="00C578D8">
            <w:pPr>
              <w:pStyle w:val="Taulukkoteksti"/>
            </w:pPr>
            <w:r w:rsidRPr="00E7555A">
              <w:t>MR -sanoman sisälle kapseloidun dokumentin yksilöivä tunniste. Esimerkki:</w:t>
            </w:r>
            <w:r w:rsidRPr="00E7555A">
              <w:br/>
              <w:t>&lt;id root="1.2.246.10.2458998.11.2008.746276"/&gt;</w:t>
            </w:r>
          </w:p>
        </w:tc>
      </w:tr>
      <w:tr w:rsidR="00BC214D" w:rsidRPr="009012CA" w14:paraId="3FAEAB8D" w14:textId="77777777" w:rsidTr="00C578D8">
        <w:tc>
          <w:tcPr>
            <w:tcW w:w="1843" w:type="dxa"/>
          </w:tcPr>
          <w:p w14:paraId="6907D227" w14:textId="14B0AB5C" w:rsidR="00BC214D" w:rsidRPr="00C578D8" w:rsidRDefault="00BC214D">
            <w:pPr>
              <w:pStyle w:val="Taulukkoteksti"/>
            </w:pPr>
            <w:r w:rsidRPr="00E7555A">
              <w:t xml:space="preserve">code </w:t>
            </w:r>
          </w:p>
        </w:tc>
        <w:tc>
          <w:tcPr>
            <w:tcW w:w="709" w:type="dxa"/>
          </w:tcPr>
          <w:p w14:paraId="6C161F12" w14:textId="77777777" w:rsidR="00BC214D" w:rsidRPr="00790F4A" w:rsidRDefault="00BC214D" w:rsidP="00C578D8">
            <w:pPr>
              <w:pStyle w:val="Taulukkoteksti"/>
              <w:jc w:val="center"/>
            </w:pPr>
            <w:r w:rsidRPr="00E7555A">
              <w:t>1..1</w:t>
            </w:r>
          </w:p>
        </w:tc>
        <w:tc>
          <w:tcPr>
            <w:tcW w:w="709" w:type="dxa"/>
          </w:tcPr>
          <w:p w14:paraId="27B2EDE0" w14:textId="77777777" w:rsidR="00BC214D" w:rsidRPr="00C578D8" w:rsidRDefault="00BC214D" w:rsidP="00C578D8">
            <w:pPr>
              <w:pStyle w:val="Taulukkoteksti"/>
              <w:jc w:val="center"/>
            </w:pPr>
            <w:r w:rsidRPr="00C578D8">
              <w:t>1..1</w:t>
            </w:r>
          </w:p>
        </w:tc>
        <w:tc>
          <w:tcPr>
            <w:tcW w:w="850" w:type="dxa"/>
          </w:tcPr>
          <w:p w14:paraId="165C796D" w14:textId="77777777" w:rsidR="00BC214D" w:rsidRPr="00C578D8" w:rsidRDefault="00BC214D" w:rsidP="00C578D8">
            <w:pPr>
              <w:pStyle w:val="Taulukkoteksti"/>
              <w:jc w:val="center"/>
            </w:pPr>
            <w:r w:rsidRPr="00C578D8">
              <w:t>CE</w:t>
            </w:r>
          </w:p>
        </w:tc>
        <w:tc>
          <w:tcPr>
            <w:tcW w:w="5387" w:type="dxa"/>
          </w:tcPr>
          <w:p w14:paraId="3B1F93F6" w14:textId="77777777" w:rsidR="006A7B5C" w:rsidRPr="00C578D8" w:rsidRDefault="006A7B5C">
            <w:pPr>
              <w:pStyle w:val="Taulukkoteksti"/>
            </w:pPr>
            <w:r w:rsidRPr="00C578D8">
              <w:t>HL7 V3 pakollinen tieto</w:t>
            </w:r>
          </w:p>
          <w:p w14:paraId="628266CD" w14:textId="457C161D" w:rsidR="00BC214D" w:rsidRPr="00790F4A" w:rsidRDefault="006A7B5C" w:rsidP="00C578D8">
            <w:pPr>
              <w:pStyle w:val="Taulukkoteksti"/>
            </w:pPr>
            <w:r w:rsidRPr="00E7555A">
              <w:t>&lt;code nullFlavor="NA"/&gt;</w:t>
            </w:r>
          </w:p>
        </w:tc>
      </w:tr>
      <w:tr w:rsidR="00BC214D" w14:paraId="67D1AACA" w14:textId="77777777" w:rsidTr="00C578D8">
        <w:tc>
          <w:tcPr>
            <w:tcW w:w="1843" w:type="dxa"/>
          </w:tcPr>
          <w:p w14:paraId="0B3D874A" w14:textId="026E1D3E" w:rsidR="00BC214D" w:rsidRPr="00C578D8" w:rsidRDefault="00BC214D">
            <w:pPr>
              <w:pStyle w:val="Taulukkoteksti"/>
            </w:pPr>
            <w:r w:rsidRPr="00C578D8">
              <w:t xml:space="preserve">text </w:t>
            </w:r>
          </w:p>
        </w:tc>
        <w:tc>
          <w:tcPr>
            <w:tcW w:w="709" w:type="dxa"/>
          </w:tcPr>
          <w:p w14:paraId="527BDB94" w14:textId="77777777" w:rsidR="00BC214D" w:rsidRPr="00E7555A" w:rsidRDefault="00BC214D" w:rsidP="00C578D8">
            <w:pPr>
              <w:pStyle w:val="Taulukkoteksti"/>
              <w:jc w:val="center"/>
            </w:pPr>
            <w:r w:rsidRPr="00C578D8">
              <w:t>0..1</w:t>
            </w:r>
          </w:p>
        </w:tc>
        <w:tc>
          <w:tcPr>
            <w:tcW w:w="709" w:type="dxa"/>
          </w:tcPr>
          <w:p w14:paraId="74A3915B" w14:textId="77777777" w:rsidR="00BC214D" w:rsidRPr="00E7555A" w:rsidRDefault="00BC214D" w:rsidP="00C578D8">
            <w:pPr>
              <w:pStyle w:val="Taulukkoteksti"/>
              <w:jc w:val="center"/>
            </w:pPr>
            <w:r w:rsidRPr="00C578D8">
              <w:t>1..</w:t>
            </w:r>
          </w:p>
        </w:tc>
        <w:tc>
          <w:tcPr>
            <w:tcW w:w="850" w:type="dxa"/>
          </w:tcPr>
          <w:p w14:paraId="420C5309" w14:textId="77777777" w:rsidR="00BC214D" w:rsidRPr="00E7555A" w:rsidRDefault="00BC214D" w:rsidP="00C578D8">
            <w:pPr>
              <w:pStyle w:val="Taulukkoteksti"/>
              <w:jc w:val="center"/>
            </w:pPr>
            <w:r w:rsidRPr="00C578D8">
              <w:t>ED</w:t>
            </w:r>
          </w:p>
        </w:tc>
        <w:tc>
          <w:tcPr>
            <w:tcW w:w="5387" w:type="dxa"/>
          </w:tcPr>
          <w:p w14:paraId="0DB950B6" w14:textId="77777777" w:rsidR="00147716" w:rsidRDefault="006A7B5C" w:rsidP="00C578D8">
            <w:pPr>
              <w:pStyle w:val="Taulukkoteksti"/>
            </w:pPr>
            <w:r w:rsidRPr="00790F4A">
              <w:t>Elementissä palautetaan asiakastietoa käsittelevän järjestelmän tuottamat asiakirjan asiakirjaryhmän mukaiset metatiedot ja asiakirjan arkistointiaika.</w:t>
            </w:r>
          </w:p>
          <w:p w14:paraId="045FBC91" w14:textId="4212325B" w:rsidR="00EA7462" w:rsidRPr="00C578D8" w:rsidRDefault="00AC2D5E" w:rsidP="00C578D8">
            <w:pPr>
              <w:pStyle w:val="Taulukkoteksti"/>
            </w:pPr>
            <w:r>
              <w:t xml:space="preserve">Elementin tietosisältö on määritelty taulukossa 10. </w:t>
            </w:r>
            <w:r w:rsidR="00147716">
              <w:t xml:space="preserve">Sosiaalihuollon eri asiakirjaryhmien metatiedot on määritelty Sosiaalihuollon metatietomallissa, jonka ajantasainen versio on tarkastettava </w:t>
            </w:r>
            <w:r w:rsidR="00205082">
              <w:t xml:space="preserve">kanta.fi-sivustolta. </w:t>
            </w:r>
          </w:p>
        </w:tc>
      </w:tr>
      <w:tr w:rsidR="00BC214D" w:rsidRPr="009012CA" w14:paraId="4D8BE250" w14:textId="77777777" w:rsidTr="00C578D8">
        <w:tc>
          <w:tcPr>
            <w:tcW w:w="1843" w:type="dxa"/>
          </w:tcPr>
          <w:p w14:paraId="7191F659" w14:textId="77777777" w:rsidR="00BC214D" w:rsidRPr="00C578D8" w:rsidRDefault="009A2F9A">
            <w:pPr>
              <w:pStyle w:val="Taulukkoteksti"/>
            </w:pPr>
            <w:hyperlink r:id="rId211" w:anchor="Act-statusCode-att" w:tooltip="../../../infrastructure/rim/rim.htm#Act-statusCode-att" w:history="1">
              <w:r w:rsidR="00BC214D" w:rsidRPr="00C578D8">
                <w:t>statusCode</w:t>
              </w:r>
            </w:hyperlink>
          </w:p>
        </w:tc>
        <w:tc>
          <w:tcPr>
            <w:tcW w:w="709" w:type="dxa"/>
          </w:tcPr>
          <w:p w14:paraId="07A4B4EA" w14:textId="77777777" w:rsidR="00BC214D" w:rsidRPr="00C578D8" w:rsidRDefault="00BC214D" w:rsidP="00C578D8">
            <w:pPr>
              <w:pStyle w:val="Taulukkoteksti"/>
              <w:jc w:val="center"/>
            </w:pPr>
            <w:r w:rsidRPr="00E7555A">
              <w:t>1..1</w:t>
            </w:r>
          </w:p>
        </w:tc>
        <w:tc>
          <w:tcPr>
            <w:tcW w:w="709" w:type="dxa"/>
          </w:tcPr>
          <w:p w14:paraId="54BD1CCB" w14:textId="77777777" w:rsidR="00BC214D" w:rsidRPr="00C578D8" w:rsidRDefault="00BC214D" w:rsidP="00C578D8">
            <w:pPr>
              <w:pStyle w:val="Taulukkoteksti"/>
              <w:jc w:val="center"/>
            </w:pPr>
            <w:r w:rsidRPr="00E7555A">
              <w:t>1..1</w:t>
            </w:r>
          </w:p>
        </w:tc>
        <w:tc>
          <w:tcPr>
            <w:tcW w:w="850" w:type="dxa"/>
          </w:tcPr>
          <w:p w14:paraId="760682E4" w14:textId="77777777" w:rsidR="00BC214D" w:rsidRPr="00C578D8" w:rsidRDefault="009A2F9A" w:rsidP="00C578D8">
            <w:pPr>
              <w:pStyle w:val="Taulukkoteksti"/>
              <w:jc w:val="center"/>
            </w:pPr>
            <w:hyperlink r:id="rId212" w:anchor="dt-CS" w:tooltip="../../../infrastructure/datatypes/datatypes.htm#dt-CS" w:history="1">
              <w:r w:rsidR="00BC214D" w:rsidRPr="00C578D8">
                <w:t>CS</w:t>
              </w:r>
            </w:hyperlink>
          </w:p>
        </w:tc>
        <w:tc>
          <w:tcPr>
            <w:tcW w:w="5387" w:type="dxa"/>
          </w:tcPr>
          <w:p w14:paraId="710B1354" w14:textId="77777777" w:rsidR="006A7B5C" w:rsidRPr="00C578D8" w:rsidRDefault="006A7B5C">
            <w:pPr>
              <w:pStyle w:val="Taulukkoteksti"/>
            </w:pPr>
            <w:r w:rsidRPr="00C578D8">
              <w:t>HL7 V3 pakollinen tieto</w:t>
            </w:r>
          </w:p>
          <w:p w14:paraId="71330676" w14:textId="50F1672A" w:rsidR="00BC214D" w:rsidRPr="00C578D8" w:rsidRDefault="006A7B5C" w:rsidP="00C578D8">
            <w:pPr>
              <w:pStyle w:val="Taulukkoteksti"/>
            </w:pPr>
            <w:r w:rsidRPr="00E7555A">
              <w:t>&lt;statusCode nullFlavor</w:t>
            </w:r>
            <w:r w:rsidRPr="00790F4A">
              <w:t>="NA"/&gt;</w:t>
            </w:r>
          </w:p>
        </w:tc>
      </w:tr>
      <w:tr w:rsidR="00BC214D" w14:paraId="21F6A03C" w14:textId="77777777" w:rsidTr="00C578D8">
        <w:tc>
          <w:tcPr>
            <w:tcW w:w="1843" w:type="dxa"/>
          </w:tcPr>
          <w:p w14:paraId="0A76043D" w14:textId="77777777" w:rsidR="00BC214D" w:rsidRPr="00C578D8" w:rsidRDefault="00BC214D">
            <w:pPr>
              <w:pStyle w:val="Taulukkoteksti"/>
            </w:pPr>
            <w:r w:rsidRPr="00C578D8">
              <w:t xml:space="preserve">effectiveTime </w:t>
            </w:r>
          </w:p>
        </w:tc>
        <w:tc>
          <w:tcPr>
            <w:tcW w:w="709" w:type="dxa"/>
          </w:tcPr>
          <w:p w14:paraId="6C8D3E39" w14:textId="77777777" w:rsidR="00BC214D" w:rsidRPr="00790F4A" w:rsidRDefault="00BC214D" w:rsidP="00C578D8">
            <w:pPr>
              <w:pStyle w:val="Taulukkoteksti"/>
            </w:pPr>
            <w:r w:rsidRPr="00E7555A">
              <w:t>1..1</w:t>
            </w:r>
          </w:p>
        </w:tc>
        <w:tc>
          <w:tcPr>
            <w:tcW w:w="709" w:type="dxa"/>
          </w:tcPr>
          <w:p w14:paraId="0198F50A" w14:textId="77777777" w:rsidR="00BC214D" w:rsidRPr="00C578D8" w:rsidRDefault="00BC214D" w:rsidP="00C578D8">
            <w:pPr>
              <w:pStyle w:val="Taulukkoteksti"/>
            </w:pPr>
            <w:r w:rsidRPr="00C578D8">
              <w:t>1..1</w:t>
            </w:r>
          </w:p>
        </w:tc>
        <w:tc>
          <w:tcPr>
            <w:tcW w:w="850" w:type="dxa"/>
          </w:tcPr>
          <w:p w14:paraId="63FD3C80" w14:textId="77777777" w:rsidR="00BC214D" w:rsidRPr="00C578D8" w:rsidRDefault="009A2F9A" w:rsidP="00C578D8">
            <w:pPr>
              <w:pStyle w:val="Taulukkoteksti"/>
            </w:pPr>
            <w:hyperlink r:id="rId213" w:anchor="dt-TS" w:tooltip="../../../infrastructure/datatypes/datatypes.htm#dt-TS" w:history="1">
              <w:r w:rsidR="00BC214D" w:rsidRPr="00C578D8">
                <w:t>TS</w:t>
              </w:r>
            </w:hyperlink>
          </w:p>
        </w:tc>
        <w:tc>
          <w:tcPr>
            <w:tcW w:w="5387" w:type="dxa"/>
          </w:tcPr>
          <w:p w14:paraId="1109B98F" w14:textId="77777777" w:rsidR="006A7B5C" w:rsidRPr="00C578D8" w:rsidRDefault="006A7B5C">
            <w:pPr>
              <w:pStyle w:val="Taulukkoteksti"/>
            </w:pPr>
            <w:r w:rsidRPr="00C578D8">
              <w:t>HL7 V3 pakollinen tieto</w:t>
            </w:r>
          </w:p>
          <w:p w14:paraId="51040312" w14:textId="3D205826" w:rsidR="00BC214D" w:rsidRPr="00C578D8" w:rsidRDefault="006A7B5C" w:rsidP="00C578D8">
            <w:pPr>
              <w:pStyle w:val="Taulukkoteksti"/>
            </w:pPr>
            <w:r w:rsidRPr="00E7555A">
              <w:t>&lt;effectiveTime nullFlavor="NA"/&gt;</w:t>
            </w:r>
          </w:p>
        </w:tc>
      </w:tr>
      <w:tr w:rsidR="006A7B5C" w14:paraId="5DA5463B" w14:textId="77777777" w:rsidTr="00C578D8">
        <w:tc>
          <w:tcPr>
            <w:tcW w:w="1843" w:type="dxa"/>
          </w:tcPr>
          <w:p w14:paraId="0D6DD758" w14:textId="77777777" w:rsidR="006A7B5C" w:rsidRPr="00C578D8" w:rsidRDefault="009A2F9A">
            <w:pPr>
              <w:pStyle w:val="Taulukkoteksti"/>
            </w:pPr>
            <w:hyperlink r:id="rId214" w:anchor="Act-availabilityTime-att" w:tooltip="../../../infrastructure/rim/rim.htm#Act-availabilityTime-att" w:history="1">
              <w:r w:rsidR="006A7B5C" w:rsidRPr="00C578D8">
                <w:t>availabilityTime</w:t>
              </w:r>
            </w:hyperlink>
          </w:p>
        </w:tc>
        <w:tc>
          <w:tcPr>
            <w:tcW w:w="709" w:type="dxa"/>
          </w:tcPr>
          <w:p w14:paraId="49EB11A0" w14:textId="77777777" w:rsidR="006A7B5C" w:rsidRPr="009012CA" w:rsidRDefault="006A7B5C" w:rsidP="00C578D8">
            <w:pPr>
              <w:pStyle w:val="Taulukkoteksti"/>
              <w:jc w:val="center"/>
              <w:rPr>
                <w:szCs w:val="20"/>
              </w:rPr>
            </w:pPr>
            <w:r w:rsidRPr="009012CA">
              <w:rPr>
                <w:szCs w:val="20"/>
              </w:rPr>
              <w:t>0..1</w:t>
            </w:r>
          </w:p>
        </w:tc>
        <w:tc>
          <w:tcPr>
            <w:tcW w:w="709" w:type="dxa"/>
          </w:tcPr>
          <w:p w14:paraId="5A100BFA" w14:textId="77777777" w:rsidR="006A7B5C" w:rsidRPr="009012CA" w:rsidRDefault="006A7B5C" w:rsidP="00C578D8">
            <w:pPr>
              <w:pStyle w:val="Taulukkoteksti"/>
              <w:jc w:val="center"/>
              <w:rPr>
                <w:szCs w:val="20"/>
              </w:rPr>
            </w:pPr>
            <w:r w:rsidRPr="009012CA">
              <w:rPr>
                <w:szCs w:val="20"/>
              </w:rPr>
              <w:t>0..0</w:t>
            </w:r>
          </w:p>
        </w:tc>
        <w:tc>
          <w:tcPr>
            <w:tcW w:w="850" w:type="dxa"/>
          </w:tcPr>
          <w:p w14:paraId="34A86264" w14:textId="77777777" w:rsidR="006A7B5C" w:rsidRPr="009012CA" w:rsidRDefault="009A2F9A" w:rsidP="001A37FF">
            <w:pPr>
              <w:pStyle w:val="Taulukkoteksti"/>
              <w:jc w:val="center"/>
              <w:rPr>
                <w:szCs w:val="20"/>
              </w:rPr>
            </w:pPr>
            <w:hyperlink r:id="rId215" w:anchor="dt-TS" w:tooltip="../../../infrastructure/datatypes/datatypes.htm#dt-TS" w:history="1">
              <w:r w:rsidR="006A7B5C" w:rsidRPr="009012CA">
                <w:rPr>
                  <w:szCs w:val="20"/>
                </w:rPr>
                <w:t>TS</w:t>
              </w:r>
            </w:hyperlink>
          </w:p>
        </w:tc>
        <w:tc>
          <w:tcPr>
            <w:tcW w:w="5387" w:type="dxa"/>
          </w:tcPr>
          <w:p w14:paraId="3AD377BC" w14:textId="6E1FCEF4" w:rsidR="006A7B5C" w:rsidRPr="009012CA" w:rsidRDefault="006A7B5C" w:rsidP="00C578D8">
            <w:pPr>
              <w:pStyle w:val="Taulukkoteksti"/>
              <w:rPr>
                <w:szCs w:val="20"/>
              </w:rPr>
            </w:pPr>
            <w:r w:rsidRPr="00BB204D">
              <w:t>Ei käytetä tässä sanomatyypissä</w:t>
            </w:r>
          </w:p>
        </w:tc>
      </w:tr>
      <w:tr w:rsidR="006A7B5C" w14:paraId="0297BF0B" w14:textId="77777777" w:rsidTr="00C578D8">
        <w:tc>
          <w:tcPr>
            <w:tcW w:w="1843" w:type="dxa"/>
          </w:tcPr>
          <w:p w14:paraId="28842498" w14:textId="77777777" w:rsidR="006A7B5C" w:rsidRPr="00C578D8" w:rsidRDefault="009A2F9A" w:rsidP="00C578D8">
            <w:pPr>
              <w:pStyle w:val="Taulukkoteksti"/>
            </w:pPr>
            <w:hyperlink r:id="rId216" w:anchor="Act-confidentialityCode-att" w:tooltip="../../../infrastructure/rim/rim.htm#Act-confidentialityCode-att" w:history="1">
              <w:r w:rsidR="006A7B5C" w:rsidRPr="00C578D8">
                <w:t>confidentialityCode</w:t>
              </w:r>
            </w:hyperlink>
          </w:p>
        </w:tc>
        <w:tc>
          <w:tcPr>
            <w:tcW w:w="709" w:type="dxa"/>
          </w:tcPr>
          <w:p w14:paraId="707CA8EB" w14:textId="77777777" w:rsidR="006A7B5C" w:rsidRPr="009012CA" w:rsidRDefault="006A7B5C" w:rsidP="00C578D8">
            <w:pPr>
              <w:pStyle w:val="Taulukkoteksti"/>
              <w:jc w:val="center"/>
              <w:rPr>
                <w:color w:val="000000"/>
                <w:szCs w:val="20"/>
              </w:rPr>
            </w:pPr>
            <w:r w:rsidRPr="009012CA">
              <w:rPr>
                <w:szCs w:val="20"/>
              </w:rPr>
              <w:t>0..1</w:t>
            </w:r>
          </w:p>
        </w:tc>
        <w:tc>
          <w:tcPr>
            <w:tcW w:w="709" w:type="dxa"/>
          </w:tcPr>
          <w:p w14:paraId="79692712" w14:textId="77777777" w:rsidR="006A7B5C" w:rsidRPr="009012CA" w:rsidRDefault="006A7B5C" w:rsidP="00C578D8">
            <w:pPr>
              <w:pStyle w:val="Taulukkoteksti"/>
              <w:jc w:val="center"/>
              <w:rPr>
                <w:color w:val="000000"/>
                <w:szCs w:val="20"/>
              </w:rPr>
            </w:pPr>
            <w:r w:rsidRPr="009012CA">
              <w:rPr>
                <w:szCs w:val="20"/>
              </w:rPr>
              <w:t>0..0</w:t>
            </w:r>
          </w:p>
        </w:tc>
        <w:tc>
          <w:tcPr>
            <w:tcW w:w="850" w:type="dxa"/>
          </w:tcPr>
          <w:p w14:paraId="520CC65D" w14:textId="77777777" w:rsidR="006A7B5C" w:rsidRPr="009012CA" w:rsidRDefault="009A2F9A" w:rsidP="001A37FF">
            <w:pPr>
              <w:pStyle w:val="Taulukkoteksti"/>
              <w:jc w:val="center"/>
              <w:rPr>
                <w:color w:val="000000"/>
                <w:szCs w:val="20"/>
              </w:rPr>
            </w:pPr>
            <w:hyperlink r:id="rId217" w:anchor="dt-CE" w:tooltip="../../../infrastructure/datatypes/datatypes.htm#dt-CE" w:history="1">
              <w:r w:rsidR="006A7B5C" w:rsidRPr="009012CA">
                <w:rPr>
                  <w:szCs w:val="20"/>
                </w:rPr>
                <w:t>CE</w:t>
              </w:r>
            </w:hyperlink>
          </w:p>
        </w:tc>
        <w:tc>
          <w:tcPr>
            <w:tcW w:w="5387" w:type="dxa"/>
          </w:tcPr>
          <w:p w14:paraId="4F22BC1F" w14:textId="77BD8AE8" w:rsidR="006A7B5C" w:rsidRPr="009012CA" w:rsidRDefault="006A7B5C">
            <w:pPr>
              <w:pStyle w:val="Taulukkoteksti"/>
              <w:rPr>
                <w:rFonts w:asciiTheme="minorHAnsi" w:hAnsiTheme="minorHAnsi"/>
                <w:sz w:val="20"/>
                <w:szCs w:val="20"/>
              </w:rPr>
            </w:pPr>
            <w:r w:rsidRPr="00BB204D">
              <w:t>Ei käytetä tässä sanomatyypissä</w:t>
            </w:r>
          </w:p>
        </w:tc>
      </w:tr>
      <w:tr w:rsidR="006A7B5C" w14:paraId="5D176233" w14:textId="77777777" w:rsidTr="00C578D8">
        <w:tc>
          <w:tcPr>
            <w:tcW w:w="1843" w:type="dxa"/>
          </w:tcPr>
          <w:p w14:paraId="1288AAF1" w14:textId="77777777" w:rsidR="006A7B5C" w:rsidRPr="00E7555A" w:rsidRDefault="006A7B5C" w:rsidP="00C578D8">
            <w:pPr>
              <w:pStyle w:val="Taulukkoteksti"/>
            </w:pPr>
            <w:r w:rsidRPr="00C578D8">
              <w:t xml:space="preserve">reasonCode  </w:t>
            </w:r>
          </w:p>
        </w:tc>
        <w:tc>
          <w:tcPr>
            <w:tcW w:w="709" w:type="dxa"/>
          </w:tcPr>
          <w:p w14:paraId="20129DE5" w14:textId="77777777" w:rsidR="006A7B5C" w:rsidRPr="000545E8" w:rsidRDefault="006A7B5C" w:rsidP="00C578D8">
            <w:pPr>
              <w:pStyle w:val="Taulukkoteksti"/>
              <w:jc w:val="center"/>
              <w:rPr>
                <w:szCs w:val="20"/>
              </w:rPr>
            </w:pPr>
            <w:r w:rsidRPr="000545E8">
              <w:rPr>
                <w:color w:val="000000"/>
                <w:szCs w:val="20"/>
              </w:rPr>
              <w:t>0..</w:t>
            </w:r>
            <w:r>
              <w:rPr>
                <w:color w:val="000000"/>
                <w:szCs w:val="20"/>
              </w:rPr>
              <w:t>1</w:t>
            </w:r>
          </w:p>
        </w:tc>
        <w:tc>
          <w:tcPr>
            <w:tcW w:w="709" w:type="dxa"/>
          </w:tcPr>
          <w:p w14:paraId="05402978" w14:textId="77777777" w:rsidR="006A7B5C" w:rsidRPr="000545E8" w:rsidRDefault="006A7B5C" w:rsidP="00C578D8">
            <w:pPr>
              <w:pStyle w:val="Taulukkoteksti"/>
              <w:jc w:val="center"/>
              <w:rPr>
                <w:szCs w:val="20"/>
              </w:rPr>
            </w:pPr>
            <w:r>
              <w:rPr>
                <w:color w:val="000000"/>
                <w:szCs w:val="20"/>
              </w:rPr>
              <w:t>0</w:t>
            </w:r>
            <w:r w:rsidRPr="000545E8">
              <w:rPr>
                <w:color w:val="000000"/>
                <w:szCs w:val="20"/>
              </w:rPr>
              <w:t>..</w:t>
            </w:r>
            <w:r>
              <w:rPr>
                <w:color w:val="000000"/>
                <w:szCs w:val="20"/>
              </w:rPr>
              <w:t>0</w:t>
            </w:r>
          </w:p>
        </w:tc>
        <w:tc>
          <w:tcPr>
            <w:tcW w:w="850" w:type="dxa"/>
          </w:tcPr>
          <w:p w14:paraId="09839AD1" w14:textId="77777777" w:rsidR="006A7B5C" w:rsidRPr="000545E8" w:rsidRDefault="006A7B5C" w:rsidP="001A37FF">
            <w:pPr>
              <w:pStyle w:val="Taulukkoteksti"/>
              <w:jc w:val="center"/>
              <w:rPr>
                <w:szCs w:val="20"/>
              </w:rPr>
            </w:pPr>
            <w:r w:rsidRPr="000545E8">
              <w:rPr>
                <w:color w:val="000000"/>
                <w:szCs w:val="20"/>
              </w:rPr>
              <w:t>CE</w:t>
            </w:r>
          </w:p>
        </w:tc>
        <w:tc>
          <w:tcPr>
            <w:tcW w:w="5387" w:type="dxa"/>
          </w:tcPr>
          <w:p w14:paraId="0AA4532B" w14:textId="3D86CFEE" w:rsidR="006A7B5C" w:rsidRPr="00581068" w:rsidRDefault="006A7B5C">
            <w:pPr>
              <w:pStyle w:val="Taulukkoteksti"/>
              <w:rPr>
                <w:rFonts w:asciiTheme="minorHAnsi" w:hAnsiTheme="minorHAnsi"/>
                <w:sz w:val="20"/>
                <w:szCs w:val="20"/>
              </w:rPr>
            </w:pPr>
            <w:r w:rsidRPr="00BB204D">
              <w:t>Ei käytetä tässä sanomatyypissä</w:t>
            </w:r>
          </w:p>
        </w:tc>
      </w:tr>
      <w:tr w:rsidR="006A7B5C" w14:paraId="37455DE0" w14:textId="77777777" w:rsidTr="00C578D8">
        <w:tc>
          <w:tcPr>
            <w:tcW w:w="1843" w:type="dxa"/>
          </w:tcPr>
          <w:p w14:paraId="7718C73F" w14:textId="3BABF6F0" w:rsidR="006A7B5C" w:rsidRPr="00E7555A" w:rsidRDefault="006A7B5C">
            <w:pPr>
              <w:pStyle w:val="Taulukkoteksti"/>
            </w:pPr>
            <w:r w:rsidRPr="00C578D8">
              <w:t xml:space="preserve">languageCode </w:t>
            </w:r>
          </w:p>
        </w:tc>
        <w:tc>
          <w:tcPr>
            <w:tcW w:w="709" w:type="dxa"/>
          </w:tcPr>
          <w:p w14:paraId="0CA0ABE8" w14:textId="77777777" w:rsidR="006A7B5C" w:rsidRPr="000545E8" w:rsidRDefault="006A7B5C" w:rsidP="00C578D8">
            <w:pPr>
              <w:pStyle w:val="Taulukkoteksti"/>
              <w:jc w:val="center"/>
              <w:rPr>
                <w:szCs w:val="20"/>
              </w:rPr>
            </w:pPr>
            <w:r w:rsidRPr="000545E8">
              <w:rPr>
                <w:color w:val="000000"/>
                <w:szCs w:val="20"/>
              </w:rPr>
              <w:t>0..1</w:t>
            </w:r>
          </w:p>
        </w:tc>
        <w:tc>
          <w:tcPr>
            <w:tcW w:w="709" w:type="dxa"/>
          </w:tcPr>
          <w:p w14:paraId="0AEFAC0A" w14:textId="77777777" w:rsidR="006A7B5C" w:rsidRPr="000545E8" w:rsidRDefault="006A7B5C" w:rsidP="00C578D8">
            <w:pPr>
              <w:pStyle w:val="Taulukkoteksti"/>
              <w:jc w:val="center"/>
              <w:rPr>
                <w:szCs w:val="20"/>
              </w:rPr>
            </w:pPr>
            <w:r w:rsidRPr="000545E8">
              <w:rPr>
                <w:color w:val="000000"/>
                <w:szCs w:val="20"/>
              </w:rPr>
              <w:t>0..0</w:t>
            </w:r>
          </w:p>
        </w:tc>
        <w:tc>
          <w:tcPr>
            <w:tcW w:w="850" w:type="dxa"/>
          </w:tcPr>
          <w:p w14:paraId="27A7BD6C" w14:textId="77777777" w:rsidR="006A7B5C" w:rsidRPr="000545E8" w:rsidRDefault="006A7B5C" w:rsidP="001A37FF">
            <w:pPr>
              <w:pStyle w:val="Taulukkoteksti"/>
              <w:jc w:val="center"/>
              <w:rPr>
                <w:szCs w:val="20"/>
              </w:rPr>
            </w:pPr>
            <w:r w:rsidRPr="000545E8">
              <w:rPr>
                <w:color w:val="000000"/>
                <w:szCs w:val="20"/>
              </w:rPr>
              <w:t>CE</w:t>
            </w:r>
          </w:p>
        </w:tc>
        <w:tc>
          <w:tcPr>
            <w:tcW w:w="5387" w:type="dxa"/>
          </w:tcPr>
          <w:p w14:paraId="3D31B6FA" w14:textId="77E3BBCB" w:rsidR="006A7B5C" w:rsidRPr="000545E8" w:rsidRDefault="006A7B5C" w:rsidP="00C578D8">
            <w:pPr>
              <w:pStyle w:val="Taulukkoteksti"/>
              <w:rPr>
                <w:szCs w:val="20"/>
              </w:rPr>
            </w:pPr>
            <w:r w:rsidRPr="00BB204D">
              <w:t>Ei käytetä tässä sanomatyypissä</w:t>
            </w:r>
          </w:p>
        </w:tc>
      </w:tr>
      <w:tr w:rsidR="006A7B5C" w14:paraId="60816ABA" w14:textId="77777777" w:rsidTr="00C578D8">
        <w:tc>
          <w:tcPr>
            <w:tcW w:w="1843" w:type="dxa"/>
          </w:tcPr>
          <w:p w14:paraId="7B2F3808" w14:textId="77777777" w:rsidR="006A7B5C" w:rsidRPr="009012CA" w:rsidRDefault="009A2F9A" w:rsidP="00C578D8">
            <w:pPr>
              <w:pStyle w:val="Taulukkoteksti"/>
              <w:rPr>
                <w:szCs w:val="20"/>
              </w:rPr>
            </w:pPr>
            <w:hyperlink r:id="rId218" w:anchor="ContextStructure-setId-att" w:tooltip="../../../infrastructure/rim/rim.htm#ContextStructure-setId-att" w:history="1">
              <w:r w:rsidR="006A7B5C" w:rsidRPr="009012CA">
                <w:rPr>
                  <w:szCs w:val="20"/>
                </w:rPr>
                <w:t>setId</w:t>
              </w:r>
            </w:hyperlink>
          </w:p>
        </w:tc>
        <w:tc>
          <w:tcPr>
            <w:tcW w:w="709" w:type="dxa"/>
          </w:tcPr>
          <w:p w14:paraId="5D858D0E" w14:textId="77777777" w:rsidR="006A7B5C" w:rsidRPr="009012CA" w:rsidRDefault="006A7B5C" w:rsidP="00C578D8">
            <w:pPr>
              <w:pStyle w:val="Taulukkoteksti"/>
              <w:jc w:val="center"/>
              <w:rPr>
                <w:szCs w:val="20"/>
              </w:rPr>
            </w:pPr>
            <w:r w:rsidRPr="009012CA">
              <w:rPr>
                <w:szCs w:val="20"/>
              </w:rPr>
              <w:t>0..1</w:t>
            </w:r>
          </w:p>
        </w:tc>
        <w:tc>
          <w:tcPr>
            <w:tcW w:w="709" w:type="dxa"/>
          </w:tcPr>
          <w:p w14:paraId="67813F8E" w14:textId="77777777" w:rsidR="006A7B5C" w:rsidRPr="009012CA" w:rsidRDefault="006A7B5C" w:rsidP="00C578D8">
            <w:pPr>
              <w:pStyle w:val="Taulukkoteksti"/>
              <w:jc w:val="center"/>
              <w:rPr>
                <w:szCs w:val="20"/>
              </w:rPr>
            </w:pPr>
            <w:r w:rsidRPr="009012CA">
              <w:rPr>
                <w:szCs w:val="20"/>
              </w:rPr>
              <w:t>0..1</w:t>
            </w:r>
          </w:p>
        </w:tc>
        <w:tc>
          <w:tcPr>
            <w:tcW w:w="850" w:type="dxa"/>
          </w:tcPr>
          <w:p w14:paraId="647012E2" w14:textId="77777777" w:rsidR="006A7B5C" w:rsidRPr="009012CA" w:rsidRDefault="009A2F9A" w:rsidP="001A37FF">
            <w:pPr>
              <w:pStyle w:val="Taulukkoteksti"/>
              <w:jc w:val="center"/>
              <w:rPr>
                <w:szCs w:val="20"/>
              </w:rPr>
            </w:pPr>
            <w:hyperlink r:id="rId219" w:anchor="dt-II" w:tooltip="../../../infrastructure/datatypes/datatypes.htm#dt-II" w:history="1">
              <w:r w:rsidR="006A7B5C" w:rsidRPr="009012CA">
                <w:rPr>
                  <w:szCs w:val="20"/>
                </w:rPr>
                <w:t>II</w:t>
              </w:r>
            </w:hyperlink>
          </w:p>
        </w:tc>
        <w:tc>
          <w:tcPr>
            <w:tcW w:w="5387" w:type="dxa"/>
          </w:tcPr>
          <w:p w14:paraId="2CF224FB" w14:textId="31E722EC" w:rsidR="006A7B5C" w:rsidRPr="009012CA" w:rsidRDefault="006A7B5C" w:rsidP="00C578D8">
            <w:pPr>
              <w:pStyle w:val="Taulukkoteksti"/>
              <w:rPr>
                <w:szCs w:val="20"/>
              </w:rPr>
            </w:pPr>
            <w:r w:rsidRPr="00BB204D">
              <w:t>Ei käytetä tässä sanomatyypissä</w:t>
            </w:r>
          </w:p>
        </w:tc>
      </w:tr>
      <w:tr w:rsidR="006A7B5C" w:rsidRPr="00D22CA3" w14:paraId="7E231792" w14:textId="77777777" w:rsidTr="00C578D8">
        <w:tc>
          <w:tcPr>
            <w:tcW w:w="1843" w:type="dxa"/>
          </w:tcPr>
          <w:p w14:paraId="5FE84E97" w14:textId="77777777" w:rsidR="006A7B5C" w:rsidRPr="009012CA" w:rsidRDefault="009A2F9A" w:rsidP="00C578D8">
            <w:pPr>
              <w:pStyle w:val="Taulukkoteksti"/>
              <w:rPr>
                <w:szCs w:val="20"/>
              </w:rPr>
            </w:pPr>
            <w:hyperlink r:id="rId220" w:anchor="ContextStructure-versionNumber-att" w:tooltip="../../../infrastructure/rim/rim.htm#ContextStructure-versionNumber-att" w:history="1">
              <w:r w:rsidR="006A7B5C" w:rsidRPr="009012CA">
                <w:rPr>
                  <w:szCs w:val="20"/>
                </w:rPr>
                <w:t>versionNumber</w:t>
              </w:r>
            </w:hyperlink>
          </w:p>
        </w:tc>
        <w:tc>
          <w:tcPr>
            <w:tcW w:w="709" w:type="dxa"/>
          </w:tcPr>
          <w:p w14:paraId="6E1BDBB5" w14:textId="77777777" w:rsidR="006A7B5C" w:rsidRPr="009012CA" w:rsidRDefault="006A7B5C" w:rsidP="00C578D8">
            <w:pPr>
              <w:pStyle w:val="Taulukkoteksti"/>
              <w:jc w:val="center"/>
              <w:rPr>
                <w:szCs w:val="20"/>
              </w:rPr>
            </w:pPr>
            <w:r w:rsidRPr="009012CA">
              <w:rPr>
                <w:szCs w:val="20"/>
              </w:rPr>
              <w:t>0..1</w:t>
            </w:r>
          </w:p>
        </w:tc>
        <w:tc>
          <w:tcPr>
            <w:tcW w:w="709" w:type="dxa"/>
          </w:tcPr>
          <w:p w14:paraId="3DC89B53" w14:textId="77777777" w:rsidR="006A7B5C" w:rsidRPr="009012CA" w:rsidRDefault="006A7B5C" w:rsidP="00C578D8">
            <w:pPr>
              <w:pStyle w:val="Taulukkoteksti"/>
              <w:jc w:val="center"/>
              <w:rPr>
                <w:szCs w:val="20"/>
              </w:rPr>
            </w:pPr>
            <w:r w:rsidRPr="009012CA">
              <w:rPr>
                <w:szCs w:val="20"/>
              </w:rPr>
              <w:t>1..1</w:t>
            </w:r>
          </w:p>
        </w:tc>
        <w:tc>
          <w:tcPr>
            <w:tcW w:w="850" w:type="dxa"/>
          </w:tcPr>
          <w:p w14:paraId="53FBA0A2" w14:textId="77777777" w:rsidR="006A7B5C" w:rsidRPr="009012CA" w:rsidRDefault="009A2F9A" w:rsidP="001A37FF">
            <w:pPr>
              <w:pStyle w:val="Taulukkoteksti"/>
              <w:jc w:val="center"/>
              <w:rPr>
                <w:szCs w:val="20"/>
              </w:rPr>
            </w:pPr>
            <w:hyperlink r:id="rId221" w:anchor="dt-INT" w:tooltip="../../../infrastructure/datatypes/datatypes.htm#dt-INT" w:history="1">
              <w:r w:rsidR="006A7B5C" w:rsidRPr="009012CA">
                <w:rPr>
                  <w:szCs w:val="20"/>
                </w:rPr>
                <w:t>INT</w:t>
              </w:r>
            </w:hyperlink>
          </w:p>
        </w:tc>
        <w:tc>
          <w:tcPr>
            <w:tcW w:w="5387" w:type="dxa"/>
          </w:tcPr>
          <w:p w14:paraId="5B5F9D51" w14:textId="754B54BE" w:rsidR="006A7B5C" w:rsidRPr="009012CA" w:rsidRDefault="006A7B5C" w:rsidP="00C578D8">
            <w:pPr>
              <w:pStyle w:val="Taulukkoteksti"/>
              <w:rPr>
                <w:szCs w:val="20"/>
              </w:rPr>
            </w:pPr>
            <w:r w:rsidRPr="00BB204D">
              <w:t>Ei käytetä tässä sanomatyypissä</w:t>
            </w:r>
          </w:p>
        </w:tc>
      </w:tr>
      <w:tr w:rsidR="006A7B5C" w14:paraId="59E5A9EF" w14:textId="77777777" w:rsidTr="00C578D8">
        <w:tc>
          <w:tcPr>
            <w:tcW w:w="1843" w:type="dxa"/>
          </w:tcPr>
          <w:p w14:paraId="234C3281" w14:textId="77777777" w:rsidR="006A7B5C" w:rsidRPr="009012CA" w:rsidRDefault="009A2F9A" w:rsidP="00C578D8">
            <w:pPr>
              <w:pStyle w:val="Taulukkoteksti"/>
              <w:rPr>
                <w:szCs w:val="20"/>
              </w:rPr>
            </w:pPr>
            <w:hyperlink r:id="rId222" w:anchor="Document-completionCode-att" w:tooltip="../../../infrastructure/rim/rim.htm#Document-completionCode-att" w:history="1">
              <w:r w:rsidR="006A7B5C" w:rsidRPr="009012CA">
                <w:rPr>
                  <w:szCs w:val="20"/>
                </w:rPr>
                <w:t>completionCode</w:t>
              </w:r>
            </w:hyperlink>
          </w:p>
        </w:tc>
        <w:tc>
          <w:tcPr>
            <w:tcW w:w="709" w:type="dxa"/>
          </w:tcPr>
          <w:p w14:paraId="3D3A3915" w14:textId="77777777" w:rsidR="006A7B5C" w:rsidRPr="009012CA" w:rsidRDefault="006A7B5C" w:rsidP="00C578D8">
            <w:pPr>
              <w:pStyle w:val="Taulukkoteksti"/>
              <w:jc w:val="center"/>
              <w:rPr>
                <w:szCs w:val="20"/>
              </w:rPr>
            </w:pPr>
            <w:r w:rsidRPr="009012CA">
              <w:rPr>
                <w:szCs w:val="20"/>
              </w:rPr>
              <w:t>0..1</w:t>
            </w:r>
          </w:p>
        </w:tc>
        <w:tc>
          <w:tcPr>
            <w:tcW w:w="709" w:type="dxa"/>
          </w:tcPr>
          <w:p w14:paraId="7DACB9A2" w14:textId="77777777" w:rsidR="006A7B5C" w:rsidRPr="009012CA" w:rsidRDefault="006A7B5C" w:rsidP="00C578D8">
            <w:pPr>
              <w:pStyle w:val="Taulukkoteksti"/>
              <w:jc w:val="center"/>
              <w:rPr>
                <w:szCs w:val="20"/>
              </w:rPr>
            </w:pPr>
            <w:r w:rsidRPr="009012CA">
              <w:rPr>
                <w:szCs w:val="20"/>
              </w:rPr>
              <w:t>1..1</w:t>
            </w:r>
          </w:p>
        </w:tc>
        <w:tc>
          <w:tcPr>
            <w:tcW w:w="850" w:type="dxa"/>
          </w:tcPr>
          <w:p w14:paraId="665A8857" w14:textId="77777777" w:rsidR="006A7B5C" w:rsidRPr="009012CA" w:rsidRDefault="009A2F9A" w:rsidP="001A37FF">
            <w:pPr>
              <w:pStyle w:val="Taulukkoteksti"/>
              <w:jc w:val="center"/>
              <w:rPr>
                <w:szCs w:val="20"/>
              </w:rPr>
            </w:pPr>
            <w:hyperlink r:id="rId223" w:anchor="dt-CE" w:tooltip="../../../infrastructure/datatypes/datatypes.htm#dt-CE" w:history="1">
              <w:r w:rsidR="006A7B5C" w:rsidRPr="009012CA">
                <w:rPr>
                  <w:szCs w:val="20"/>
                </w:rPr>
                <w:t>CE</w:t>
              </w:r>
            </w:hyperlink>
          </w:p>
        </w:tc>
        <w:tc>
          <w:tcPr>
            <w:tcW w:w="5387" w:type="dxa"/>
          </w:tcPr>
          <w:p w14:paraId="333380EC" w14:textId="02370C8B" w:rsidR="006A7B5C" w:rsidRPr="009012CA" w:rsidRDefault="006A7B5C" w:rsidP="00C578D8">
            <w:pPr>
              <w:pStyle w:val="Taulukkoteksti"/>
              <w:rPr>
                <w:szCs w:val="20"/>
              </w:rPr>
            </w:pPr>
            <w:r w:rsidRPr="00BB204D">
              <w:t>Ei käytetä tässä sanomatyypissä</w:t>
            </w:r>
          </w:p>
        </w:tc>
      </w:tr>
      <w:tr w:rsidR="006A7B5C" w:rsidRPr="00775C6F" w14:paraId="24B88F69" w14:textId="77777777" w:rsidTr="00C578D8">
        <w:tc>
          <w:tcPr>
            <w:tcW w:w="1843" w:type="dxa"/>
          </w:tcPr>
          <w:p w14:paraId="5AB52B9C" w14:textId="77777777" w:rsidR="006A7B5C" w:rsidRPr="009012CA" w:rsidRDefault="009A2F9A" w:rsidP="00C578D8">
            <w:pPr>
              <w:pStyle w:val="Taulukkoteksti"/>
              <w:rPr>
                <w:szCs w:val="20"/>
              </w:rPr>
            </w:pPr>
            <w:hyperlink r:id="rId224" w:anchor="Document-storageCode-att" w:tooltip="../../../infrastructure/rim/rim.htm#Document-storageCode-att" w:history="1">
              <w:r w:rsidR="006A7B5C" w:rsidRPr="009012CA">
                <w:rPr>
                  <w:szCs w:val="20"/>
                </w:rPr>
                <w:t>storageCode</w:t>
              </w:r>
            </w:hyperlink>
          </w:p>
        </w:tc>
        <w:tc>
          <w:tcPr>
            <w:tcW w:w="709" w:type="dxa"/>
          </w:tcPr>
          <w:p w14:paraId="7356EE30" w14:textId="77777777" w:rsidR="006A7B5C" w:rsidRPr="009012CA" w:rsidRDefault="006A7B5C" w:rsidP="00C578D8">
            <w:pPr>
              <w:pStyle w:val="Taulukkoteksti"/>
              <w:jc w:val="center"/>
              <w:rPr>
                <w:szCs w:val="20"/>
              </w:rPr>
            </w:pPr>
            <w:r w:rsidRPr="009012CA">
              <w:rPr>
                <w:szCs w:val="20"/>
              </w:rPr>
              <w:t>0..1</w:t>
            </w:r>
          </w:p>
        </w:tc>
        <w:tc>
          <w:tcPr>
            <w:tcW w:w="709" w:type="dxa"/>
          </w:tcPr>
          <w:p w14:paraId="68FCA491" w14:textId="77777777" w:rsidR="006A7B5C" w:rsidRPr="009012CA" w:rsidRDefault="006A7B5C" w:rsidP="00C578D8">
            <w:pPr>
              <w:pStyle w:val="Taulukkoteksti"/>
              <w:jc w:val="center"/>
              <w:rPr>
                <w:szCs w:val="20"/>
              </w:rPr>
            </w:pPr>
            <w:r w:rsidRPr="009012CA">
              <w:rPr>
                <w:szCs w:val="20"/>
              </w:rPr>
              <w:t>1..1</w:t>
            </w:r>
          </w:p>
        </w:tc>
        <w:tc>
          <w:tcPr>
            <w:tcW w:w="850" w:type="dxa"/>
          </w:tcPr>
          <w:p w14:paraId="3F4235B4" w14:textId="77777777" w:rsidR="006A7B5C" w:rsidRPr="009012CA" w:rsidRDefault="009A2F9A" w:rsidP="001A37FF">
            <w:pPr>
              <w:pStyle w:val="Taulukkoteksti"/>
              <w:jc w:val="center"/>
              <w:rPr>
                <w:szCs w:val="20"/>
              </w:rPr>
            </w:pPr>
            <w:hyperlink r:id="rId225" w:anchor="dt-CE" w:tooltip="../../../infrastructure/datatypes/datatypes.htm#dt-CE" w:history="1">
              <w:r w:rsidR="006A7B5C" w:rsidRPr="009012CA">
                <w:rPr>
                  <w:szCs w:val="20"/>
                </w:rPr>
                <w:t>CE</w:t>
              </w:r>
            </w:hyperlink>
          </w:p>
        </w:tc>
        <w:tc>
          <w:tcPr>
            <w:tcW w:w="5387" w:type="dxa"/>
          </w:tcPr>
          <w:p w14:paraId="1B6249DE" w14:textId="6AE24D48" w:rsidR="006A7B5C" w:rsidRPr="009012CA" w:rsidRDefault="006A7B5C" w:rsidP="00C578D8">
            <w:pPr>
              <w:pStyle w:val="Taulukkoteksti"/>
              <w:rPr>
                <w:szCs w:val="20"/>
              </w:rPr>
            </w:pPr>
            <w:r w:rsidRPr="00BB204D">
              <w:t>Ei käytetä tässä sanomatyypissä</w:t>
            </w:r>
          </w:p>
        </w:tc>
      </w:tr>
      <w:tr w:rsidR="006A7B5C" w:rsidRPr="0047041C" w14:paraId="78EB45ED" w14:textId="77777777" w:rsidTr="00C578D8">
        <w:tc>
          <w:tcPr>
            <w:tcW w:w="1843" w:type="dxa"/>
          </w:tcPr>
          <w:p w14:paraId="576266BD" w14:textId="77777777" w:rsidR="006A7B5C" w:rsidRPr="00C578D8" w:rsidRDefault="009A2F9A">
            <w:pPr>
              <w:pStyle w:val="Taulukkoteksti"/>
            </w:pPr>
            <w:hyperlink r:id="rId226" w:anchor="Document-copyTime-att" w:tooltip="../../../infrastructure/rim/rim.htm#Document-copyTime-att" w:history="1">
              <w:r w:rsidR="006A7B5C" w:rsidRPr="00C578D8">
                <w:t>copyTime</w:t>
              </w:r>
            </w:hyperlink>
          </w:p>
        </w:tc>
        <w:tc>
          <w:tcPr>
            <w:tcW w:w="709" w:type="dxa"/>
          </w:tcPr>
          <w:p w14:paraId="750C5851" w14:textId="77777777" w:rsidR="006A7B5C" w:rsidRPr="00C578D8" w:rsidRDefault="006A7B5C" w:rsidP="00C578D8">
            <w:pPr>
              <w:pStyle w:val="Taulukkoteksti"/>
              <w:jc w:val="center"/>
            </w:pPr>
            <w:r w:rsidRPr="00E7555A">
              <w:t>0..1</w:t>
            </w:r>
          </w:p>
        </w:tc>
        <w:tc>
          <w:tcPr>
            <w:tcW w:w="709" w:type="dxa"/>
          </w:tcPr>
          <w:p w14:paraId="75A51EB2" w14:textId="77777777" w:rsidR="006A7B5C" w:rsidRPr="00C578D8" w:rsidRDefault="006A7B5C" w:rsidP="00C578D8">
            <w:pPr>
              <w:pStyle w:val="Taulukkoteksti"/>
              <w:jc w:val="center"/>
            </w:pPr>
            <w:r w:rsidRPr="00E7555A">
              <w:t>0..0</w:t>
            </w:r>
          </w:p>
        </w:tc>
        <w:tc>
          <w:tcPr>
            <w:tcW w:w="850" w:type="dxa"/>
          </w:tcPr>
          <w:p w14:paraId="5A979BDB" w14:textId="77777777" w:rsidR="006A7B5C" w:rsidRPr="00C578D8" w:rsidRDefault="009A2F9A" w:rsidP="001A37FF">
            <w:pPr>
              <w:pStyle w:val="Taulukkoteksti"/>
              <w:jc w:val="center"/>
            </w:pPr>
            <w:hyperlink r:id="rId227" w:anchor="dt-TS" w:tooltip="../../../infrastructure/datatypes/datatypes.htm#dt-TS" w:history="1">
              <w:r w:rsidR="006A7B5C" w:rsidRPr="00C578D8">
                <w:t>TS</w:t>
              </w:r>
            </w:hyperlink>
          </w:p>
        </w:tc>
        <w:tc>
          <w:tcPr>
            <w:tcW w:w="5387" w:type="dxa"/>
            <w:tcBorders>
              <w:right w:val="single" w:sz="4" w:space="0" w:color="auto"/>
            </w:tcBorders>
          </w:tcPr>
          <w:p w14:paraId="054310E1" w14:textId="67DBA4DD" w:rsidR="006A7B5C" w:rsidRPr="00C578D8" w:rsidRDefault="006A7B5C">
            <w:pPr>
              <w:pStyle w:val="Taulukkoteksti"/>
            </w:pPr>
            <w:r w:rsidRPr="00C578D8">
              <w:t>Ei käytetä tässä sanomatyypissä</w:t>
            </w:r>
          </w:p>
        </w:tc>
      </w:tr>
      <w:tr w:rsidR="006A7B5C" w:rsidRPr="0047041C" w14:paraId="7CFFFE46" w14:textId="77777777" w:rsidTr="00C578D8">
        <w:tc>
          <w:tcPr>
            <w:tcW w:w="1843" w:type="dxa"/>
            <w:shd w:val="clear" w:color="auto" w:fill="C6BDE5" w:themeFill="accent5" w:themeFillTint="66"/>
          </w:tcPr>
          <w:p w14:paraId="74E68C28" w14:textId="77777777" w:rsidR="006A7B5C" w:rsidRPr="009012CA" w:rsidRDefault="006A7B5C">
            <w:pPr>
              <w:pStyle w:val="Taulukkoteksti"/>
            </w:pPr>
            <w:r w:rsidRPr="009012CA">
              <w:t>subject</w:t>
            </w:r>
          </w:p>
        </w:tc>
        <w:tc>
          <w:tcPr>
            <w:tcW w:w="709" w:type="dxa"/>
            <w:shd w:val="clear" w:color="auto" w:fill="C6BDE5" w:themeFill="accent5" w:themeFillTint="66"/>
          </w:tcPr>
          <w:p w14:paraId="4B9BCC7F" w14:textId="77777777" w:rsidR="006A7B5C" w:rsidRPr="009012CA" w:rsidRDefault="006A7B5C" w:rsidP="00C578D8">
            <w:pPr>
              <w:pStyle w:val="Taulukkoteksti"/>
              <w:jc w:val="center"/>
            </w:pPr>
            <w:r w:rsidRPr="009012CA">
              <w:t>0..*</w:t>
            </w:r>
          </w:p>
        </w:tc>
        <w:tc>
          <w:tcPr>
            <w:tcW w:w="709" w:type="dxa"/>
            <w:shd w:val="clear" w:color="auto" w:fill="C6BDE5" w:themeFill="accent5" w:themeFillTint="66"/>
          </w:tcPr>
          <w:p w14:paraId="3301089E" w14:textId="77777777" w:rsidR="006A7B5C" w:rsidRPr="009012CA" w:rsidRDefault="006A7B5C" w:rsidP="00C578D8">
            <w:pPr>
              <w:pStyle w:val="Taulukkoteksti"/>
              <w:jc w:val="center"/>
            </w:pPr>
            <w:r w:rsidRPr="009012CA">
              <w:t>0..0</w:t>
            </w:r>
          </w:p>
        </w:tc>
        <w:tc>
          <w:tcPr>
            <w:tcW w:w="850" w:type="dxa"/>
            <w:shd w:val="clear" w:color="auto" w:fill="C6BDE5" w:themeFill="accent5" w:themeFillTint="66"/>
          </w:tcPr>
          <w:p w14:paraId="49B45F21" w14:textId="77777777" w:rsidR="006A7B5C" w:rsidRPr="009012CA" w:rsidRDefault="006A7B5C" w:rsidP="00C578D8">
            <w:pPr>
              <w:pStyle w:val="Taulukkoteksti"/>
            </w:pPr>
            <w:r w:rsidRPr="009012CA">
              <w:t>SET&lt;Subject&gt;</w:t>
            </w:r>
          </w:p>
        </w:tc>
        <w:tc>
          <w:tcPr>
            <w:tcW w:w="5387" w:type="dxa"/>
            <w:tcBorders>
              <w:right w:val="single" w:sz="4" w:space="0" w:color="auto"/>
            </w:tcBorders>
            <w:shd w:val="clear" w:color="auto" w:fill="C6BDE5" w:themeFill="accent5" w:themeFillTint="66"/>
          </w:tcPr>
          <w:p w14:paraId="27B244A4" w14:textId="77777777" w:rsidR="006A7B5C" w:rsidRPr="009012CA" w:rsidRDefault="006A7B5C">
            <w:pPr>
              <w:pStyle w:val="Taulukkoteksti"/>
            </w:pPr>
            <w:r w:rsidRPr="009012CA">
              <w:t>Rakennetta ei käytetä asiakastiedon arkistossa</w:t>
            </w:r>
          </w:p>
        </w:tc>
      </w:tr>
      <w:tr w:rsidR="006A7B5C" w:rsidRPr="0047041C" w14:paraId="26310AC6" w14:textId="77777777" w:rsidTr="00C578D8">
        <w:tc>
          <w:tcPr>
            <w:tcW w:w="1843" w:type="dxa"/>
          </w:tcPr>
          <w:p w14:paraId="03CAB433" w14:textId="77777777" w:rsidR="006A7B5C" w:rsidRPr="009012CA" w:rsidRDefault="009A2F9A">
            <w:pPr>
              <w:pStyle w:val="Taulukkoteksti"/>
            </w:pPr>
            <w:hyperlink r:id="rId228" w:anchor="Participation-typeCode-att" w:tooltip="../../../infrastructure/rim/rim.htm#Participation-typeCode-att" w:history="1">
              <w:r w:rsidR="006A7B5C" w:rsidRPr="009012CA">
                <w:rPr>
                  <w:color w:val="A6A6A6" w:themeColor="background1" w:themeShade="A6"/>
                </w:rPr>
                <w:t>typeCode</w:t>
              </w:r>
            </w:hyperlink>
          </w:p>
        </w:tc>
        <w:tc>
          <w:tcPr>
            <w:tcW w:w="709" w:type="dxa"/>
          </w:tcPr>
          <w:p w14:paraId="126FCA3E"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65AE6B76"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6F5D7DE2" w14:textId="77777777" w:rsidR="006A7B5C" w:rsidRPr="009012CA" w:rsidRDefault="009A2F9A" w:rsidP="001A37FF">
            <w:pPr>
              <w:pStyle w:val="Taulukkoteksti"/>
              <w:jc w:val="center"/>
            </w:pPr>
            <w:hyperlink r:id="rId229" w:anchor="dt-CS" w:tooltip="../../../infrastructure/datatypes/datatypes.htm#dt-CS" w:history="1">
              <w:r w:rsidR="006A7B5C" w:rsidRPr="009012CA">
                <w:rPr>
                  <w:color w:val="A6A6A6" w:themeColor="background1" w:themeShade="A6"/>
                </w:rPr>
                <w:t>CS</w:t>
              </w:r>
            </w:hyperlink>
          </w:p>
        </w:tc>
        <w:tc>
          <w:tcPr>
            <w:tcW w:w="5387" w:type="dxa"/>
          </w:tcPr>
          <w:p w14:paraId="70B33625" w14:textId="77777777" w:rsidR="006A7B5C" w:rsidRPr="009012CA" w:rsidRDefault="006A7B5C">
            <w:pPr>
              <w:pStyle w:val="Taulukkoteksti"/>
            </w:pPr>
          </w:p>
        </w:tc>
      </w:tr>
      <w:tr w:rsidR="006A7B5C" w:rsidRPr="0047041C" w14:paraId="18769686" w14:textId="77777777" w:rsidTr="00C578D8">
        <w:tc>
          <w:tcPr>
            <w:tcW w:w="1843" w:type="dxa"/>
            <w:shd w:val="clear" w:color="auto" w:fill="FFE6A8" w:themeFill="background2" w:themeFillTint="99"/>
          </w:tcPr>
          <w:p w14:paraId="427725F8" w14:textId="77777777" w:rsidR="006A7B5C" w:rsidRPr="009012CA" w:rsidRDefault="006A7B5C">
            <w:pPr>
              <w:pStyle w:val="Taulukkoteksti"/>
            </w:pPr>
            <w:r w:rsidRPr="009012CA">
              <w:rPr>
                <w:color w:val="A6A6A6" w:themeColor="background1" w:themeShade="A6"/>
              </w:rPr>
              <w:lastRenderedPageBreak/>
              <w:t>subjectRole</w:t>
            </w:r>
          </w:p>
        </w:tc>
        <w:tc>
          <w:tcPr>
            <w:tcW w:w="709" w:type="dxa"/>
            <w:shd w:val="clear" w:color="auto" w:fill="FFE6A8" w:themeFill="background2" w:themeFillTint="99"/>
          </w:tcPr>
          <w:p w14:paraId="6FF88557" w14:textId="77777777" w:rsidR="006A7B5C" w:rsidRPr="009012CA" w:rsidRDefault="006A7B5C" w:rsidP="00C578D8">
            <w:pPr>
              <w:pStyle w:val="Taulukkoteksti"/>
              <w:jc w:val="center"/>
            </w:pPr>
            <w:r w:rsidRPr="009012CA">
              <w:rPr>
                <w:color w:val="A6A6A6" w:themeColor="background1" w:themeShade="A6"/>
              </w:rPr>
              <w:t>1..1</w:t>
            </w:r>
          </w:p>
        </w:tc>
        <w:tc>
          <w:tcPr>
            <w:tcW w:w="709" w:type="dxa"/>
            <w:shd w:val="clear" w:color="auto" w:fill="FFE6A8" w:themeFill="background2" w:themeFillTint="99"/>
          </w:tcPr>
          <w:p w14:paraId="2C204A2D" w14:textId="77777777" w:rsidR="006A7B5C" w:rsidRPr="009012CA" w:rsidRDefault="006A7B5C" w:rsidP="00C578D8">
            <w:pPr>
              <w:pStyle w:val="Taulukkoteksti"/>
              <w:jc w:val="center"/>
            </w:pPr>
            <w:r w:rsidRPr="009012CA">
              <w:rPr>
                <w:color w:val="A6A6A6" w:themeColor="background1" w:themeShade="A6"/>
              </w:rPr>
              <w:t>0..0</w:t>
            </w:r>
          </w:p>
        </w:tc>
        <w:tc>
          <w:tcPr>
            <w:tcW w:w="850" w:type="dxa"/>
            <w:shd w:val="clear" w:color="auto" w:fill="FFE6A8" w:themeFill="background2" w:themeFillTint="99"/>
          </w:tcPr>
          <w:p w14:paraId="6DCA65A7" w14:textId="77777777" w:rsidR="006A7B5C" w:rsidRPr="009012CA" w:rsidRDefault="006A7B5C" w:rsidP="001A37FF">
            <w:pPr>
              <w:pStyle w:val="Taulukkoteksti"/>
              <w:jc w:val="center"/>
            </w:pPr>
            <w:r w:rsidRPr="009012CA">
              <w:rPr>
                <w:color w:val="A6A6A6" w:themeColor="background1" w:themeShade="A6"/>
              </w:rPr>
              <w:t>subjectRole</w:t>
            </w:r>
          </w:p>
        </w:tc>
        <w:tc>
          <w:tcPr>
            <w:tcW w:w="5387" w:type="dxa"/>
            <w:shd w:val="clear" w:color="auto" w:fill="FFE6A8" w:themeFill="background2" w:themeFillTint="99"/>
          </w:tcPr>
          <w:p w14:paraId="08AAB88C" w14:textId="77777777" w:rsidR="006A7B5C" w:rsidRPr="009012CA" w:rsidRDefault="006A7B5C">
            <w:pPr>
              <w:pStyle w:val="Taulukkoteksti"/>
            </w:pPr>
          </w:p>
        </w:tc>
      </w:tr>
      <w:tr w:rsidR="006A7B5C" w:rsidRPr="0047041C" w14:paraId="08BF07E2" w14:textId="77777777" w:rsidTr="00C578D8">
        <w:tc>
          <w:tcPr>
            <w:tcW w:w="1843" w:type="dxa"/>
          </w:tcPr>
          <w:p w14:paraId="187946FB" w14:textId="77777777" w:rsidR="006A7B5C" w:rsidRPr="009012CA" w:rsidRDefault="009A2F9A">
            <w:pPr>
              <w:pStyle w:val="Taulukkoteksti"/>
            </w:pPr>
            <w:hyperlink r:id="rId230" w:anchor="Role-classCode-att" w:tooltip="../../../infrastructure/rim/rim.htm#Role-classCode-att" w:history="1">
              <w:r w:rsidR="006A7B5C" w:rsidRPr="009012CA">
                <w:rPr>
                  <w:color w:val="A6A6A6" w:themeColor="background1" w:themeShade="A6"/>
                </w:rPr>
                <w:t>classCode</w:t>
              </w:r>
            </w:hyperlink>
          </w:p>
        </w:tc>
        <w:tc>
          <w:tcPr>
            <w:tcW w:w="709" w:type="dxa"/>
          </w:tcPr>
          <w:p w14:paraId="7FA4DCC7"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72B6B713"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669A4C9C" w14:textId="77777777" w:rsidR="006A7B5C" w:rsidRPr="009012CA" w:rsidRDefault="009A2F9A" w:rsidP="001A37FF">
            <w:pPr>
              <w:pStyle w:val="Taulukkoteksti"/>
              <w:jc w:val="center"/>
            </w:pPr>
            <w:hyperlink r:id="rId231" w:anchor="dt-CS" w:tooltip="../../../infrastructure/datatypes/datatypes.htm#dt-CS" w:history="1">
              <w:r w:rsidR="006A7B5C" w:rsidRPr="009012CA">
                <w:rPr>
                  <w:color w:val="A6A6A6" w:themeColor="background1" w:themeShade="A6"/>
                </w:rPr>
                <w:t>CS</w:t>
              </w:r>
            </w:hyperlink>
          </w:p>
        </w:tc>
        <w:tc>
          <w:tcPr>
            <w:tcW w:w="5387" w:type="dxa"/>
          </w:tcPr>
          <w:p w14:paraId="4879EE7D" w14:textId="77777777" w:rsidR="006A7B5C" w:rsidRPr="009012CA" w:rsidRDefault="006A7B5C">
            <w:pPr>
              <w:pStyle w:val="Taulukkoteksti"/>
            </w:pPr>
          </w:p>
        </w:tc>
      </w:tr>
      <w:tr w:rsidR="006A7B5C" w:rsidRPr="0047041C" w14:paraId="76F406B3" w14:textId="77777777" w:rsidTr="00C578D8">
        <w:tc>
          <w:tcPr>
            <w:tcW w:w="1843" w:type="dxa"/>
          </w:tcPr>
          <w:p w14:paraId="239E0DBE" w14:textId="77777777" w:rsidR="006A7B5C" w:rsidRPr="009012CA" w:rsidRDefault="009A2F9A">
            <w:pPr>
              <w:pStyle w:val="Taulukkoteksti"/>
            </w:pPr>
            <w:hyperlink r:id="rId232" w:anchor="Role-code-att" w:tooltip="../../../infrastructure/rim/rim.htm#Role-code-att" w:history="1">
              <w:r w:rsidR="006A7B5C" w:rsidRPr="009012CA">
                <w:rPr>
                  <w:color w:val="A6A6A6" w:themeColor="background1" w:themeShade="A6"/>
                </w:rPr>
                <w:t>code</w:t>
              </w:r>
            </w:hyperlink>
          </w:p>
        </w:tc>
        <w:tc>
          <w:tcPr>
            <w:tcW w:w="709" w:type="dxa"/>
          </w:tcPr>
          <w:p w14:paraId="0182050C" w14:textId="77777777" w:rsidR="006A7B5C" w:rsidRPr="009012CA" w:rsidRDefault="006A7B5C" w:rsidP="00C578D8">
            <w:pPr>
              <w:pStyle w:val="Taulukkoteksti"/>
              <w:jc w:val="center"/>
            </w:pPr>
            <w:r w:rsidRPr="009012CA">
              <w:rPr>
                <w:color w:val="A6A6A6" w:themeColor="background1" w:themeShade="A6"/>
              </w:rPr>
              <w:t>0..1</w:t>
            </w:r>
          </w:p>
        </w:tc>
        <w:tc>
          <w:tcPr>
            <w:tcW w:w="709" w:type="dxa"/>
          </w:tcPr>
          <w:p w14:paraId="74085AB9"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7F8D6257" w14:textId="77777777" w:rsidR="006A7B5C" w:rsidRPr="009012CA" w:rsidRDefault="009A2F9A" w:rsidP="001A37FF">
            <w:pPr>
              <w:pStyle w:val="Taulukkoteksti"/>
              <w:jc w:val="center"/>
            </w:pPr>
            <w:hyperlink r:id="rId233" w:anchor="dt-CE" w:tooltip="../../../infrastructure/datatypes/datatypes.htm#dt-CE" w:history="1">
              <w:r w:rsidR="006A7B5C" w:rsidRPr="009012CA">
                <w:rPr>
                  <w:color w:val="A6A6A6" w:themeColor="background1" w:themeShade="A6"/>
                </w:rPr>
                <w:t>CE</w:t>
              </w:r>
            </w:hyperlink>
          </w:p>
        </w:tc>
        <w:tc>
          <w:tcPr>
            <w:tcW w:w="5387" w:type="dxa"/>
          </w:tcPr>
          <w:p w14:paraId="6E02A800" w14:textId="77777777" w:rsidR="006A7B5C" w:rsidRPr="009012CA" w:rsidRDefault="006A7B5C">
            <w:pPr>
              <w:pStyle w:val="Taulukkoteksti"/>
            </w:pPr>
          </w:p>
        </w:tc>
      </w:tr>
      <w:tr w:rsidR="006A7B5C" w:rsidRPr="009D71A5" w14:paraId="514B004A" w14:textId="77777777" w:rsidTr="00C578D8">
        <w:tc>
          <w:tcPr>
            <w:tcW w:w="1843" w:type="dxa"/>
          </w:tcPr>
          <w:p w14:paraId="0AB2073A" w14:textId="77777777" w:rsidR="006A7B5C" w:rsidRPr="009012CA" w:rsidRDefault="009A2F9A">
            <w:pPr>
              <w:pStyle w:val="Taulukkoteksti"/>
            </w:pPr>
            <w:hyperlink r:id="rId234" w:anchor="Role-addr-att" w:tooltip="../../../infrastructure/rim/rim.htm#Role-addr-att" w:history="1">
              <w:r w:rsidR="006A7B5C" w:rsidRPr="009012CA">
                <w:rPr>
                  <w:color w:val="A6A6A6" w:themeColor="background1" w:themeShade="A6"/>
                </w:rPr>
                <w:t>addr</w:t>
              </w:r>
            </w:hyperlink>
          </w:p>
        </w:tc>
        <w:tc>
          <w:tcPr>
            <w:tcW w:w="709" w:type="dxa"/>
          </w:tcPr>
          <w:p w14:paraId="6ACBFBD5" w14:textId="77777777" w:rsidR="006A7B5C" w:rsidRPr="009012CA" w:rsidRDefault="006A7B5C" w:rsidP="00C578D8">
            <w:pPr>
              <w:pStyle w:val="Taulukkoteksti"/>
              <w:jc w:val="center"/>
            </w:pPr>
            <w:r w:rsidRPr="009012CA">
              <w:rPr>
                <w:color w:val="A6A6A6" w:themeColor="background1" w:themeShade="A6"/>
              </w:rPr>
              <w:t>0..*</w:t>
            </w:r>
          </w:p>
        </w:tc>
        <w:tc>
          <w:tcPr>
            <w:tcW w:w="709" w:type="dxa"/>
          </w:tcPr>
          <w:p w14:paraId="2E890A53"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5A5DD403" w14:textId="77777777" w:rsidR="006A7B5C" w:rsidRPr="009012CA" w:rsidRDefault="009A2F9A" w:rsidP="001A37FF">
            <w:pPr>
              <w:pStyle w:val="Taulukkoteksti"/>
              <w:jc w:val="center"/>
            </w:pPr>
            <w:hyperlink r:id="rId235" w:anchor="dt-AD" w:tooltip="../../../infrastructure/datatypes/datatypes.htm#dt-AD" w:history="1">
              <w:r w:rsidR="006A7B5C" w:rsidRPr="009012CA">
                <w:rPr>
                  <w:color w:val="A6A6A6" w:themeColor="background1" w:themeShade="A6"/>
                </w:rPr>
                <w:t>BAG&lt;AD&gt;</w:t>
              </w:r>
            </w:hyperlink>
          </w:p>
        </w:tc>
        <w:tc>
          <w:tcPr>
            <w:tcW w:w="5387" w:type="dxa"/>
          </w:tcPr>
          <w:p w14:paraId="5C9B6A54" w14:textId="77777777" w:rsidR="006A7B5C" w:rsidRPr="009012CA" w:rsidRDefault="006A7B5C">
            <w:pPr>
              <w:pStyle w:val="Taulukkoteksti"/>
              <w:rPr>
                <w:lang w:val="en-US"/>
              </w:rPr>
            </w:pPr>
          </w:p>
        </w:tc>
      </w:tr>
      <w:tr w:rsidR="006A7B5C" w:rsidRPr="0047041C" w14:paraId="5B693FDC" w14:textId="77777777" w:rsidTr="00C578D8">
        <w:tc>
          <w:tcPr>
            <w:tcW w:w="1843" w:type="dxa"/>
          </w:tcPr>
          <w:p w14:paraId="455706AD" w14:textId="77777777" w:rsidR="006A7B5C" w:rsidRPr="009012CA" w:rsidRDefault="009A2F9A">
            <w:pPr>
              <w:pStyle w:val="Taulukkoteksti"/>
            </w:pPr>
            <w:hyperlink r:id="rId236" w:anchor="Role-telecom-att" w:tooltip="../../../infrastructure/rim/rim.htm#Role-telecom-att" w:history="1">
              <w:r w:rsidR="006A7B5C" w:rsidRPr="009012CA">
                <w:rPr>
                  <w:color w:val="A6A6A6" w:themeColor="background1" w:themeShade="A6"/>
                </w:rPr>
                <w:t>telecom</w:t>
              </w:r>
            </w:hyperlink>
          </w:p>
        </w:tc>
        <w:tc>
          <w:tcPr>
            <w:tcW w:w="709" w:type="dxa"/>
          </w:tcPr>
          <w:p w14:paraId="36A7F4FD" w14:textId="77777777" w:rsidR="006A7B5C" w:rsidRPr="009012CA" w:rsidRDefault="006A7B5C" w:rsidP="00C578D8">
            <w:pPr>
              <w:pStyle w:val="Taulukkoteksti"/>
              <w:jc w:val="center"/>
            </w:pPr>
            <w:r w:rsidRPr="009012CA">
              <w:rPr>
                <w:color w:val="A6A6A6" w:themeColor="background1" w:themeShade="A6"/>
              </w:rPr>
              <w:t>0..*</w:t>
            </w:r>
          </w:p>
        </w:tc>
        <w:tc>
          <w:tcPr>
            <w:tcW w:w="709" w:type="dxa"/>
          </w:tcPr>
          <w:p w14:paraId="646E5517"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77C3429F" w14:textId="77777777" w:rsidR="006A7B5C" w:rsidRPr="009012CA" w:rsidRDefault="009A2F9A" w:rsidP="001A37FF">
            <w:pPr>
              <w:pStyle w:val="Taulukkoteksti"/>
              <w:jc w:val="center"/>
            </w:pPr>
            <w:hyperlink r:id="rId237" w:anchor="dt-TEL" w:tooltip="../../../infrastructure/datatypes/datatypes.htm#dt-TEL" w:history="1">
              <w:r w:rsidR="006A7B5C" w:rsidRPr="009012CA">
                <w:rPr>
                  <w:color w:val="A6A6A6" w:themeColor="background1" w:themeShade="A6"/>
                </w:rPr>
                <w:t>BAG&lt;TEL&gt;</w:t>
              </w:r>
            </w:hyperlink>
          </w:p>
        </w:tc>
        <w:tc>
          <w:tcPr>
            <w:tcW w:w="5387" w:type="dxa"/>
          </w:tcPr>
          <w:p w14:paraId="18DFC3DA" w14:textId="77777777" w:rsidR="006A7B5C" w:rsidRPr="009012CA" w:rsidRDefault="006A7B5C">
            <w:pPr>
              <w:pStyle w:val="Taulukkoteksti"/>
            </w:pPr>
          </w:p>
        </w:tc>
      </w:tr>
      <w:tr w:rsidR="006A7B5C" w:rsidRPr="0047041C" w14:paraId="6D636B40" w14:textId="77777777" w:rsidTr="00C578D8">
        <w:tc>
          <w:tcPr>
            <w:tcW w:w="1843" w:type="dxa"/>
            <w:shd w:val="clear" w:color="auto" w:fill="DBEFC1" w:themeFill="accent2" w:themeFillTint="66"/>
          </w:tcPr>
          <w:p w14:paraId="6FC3C791" w14:textId="77777777" w:rsidR="006A7B5C" w:rsidRPr="009012CA" w:rsidRDefault="006A7B5C">
            <w:pPr>
              <w:pStyle w:val="Taulukkoteksti"/>
            </w:pPr>
            <w:r w:rsidRPr="009012CA">
              <w:rPr>
                <w:color w:val="A6A6A6" w:themeColor="background1" w:themeShade="A6"/>
              </w:rPr>
              <w:t>subject</w:t>
            </w:r>
          </w:p>
        </w:tc>
        <w:tc>
          <w:tcPr>
            <w:tcW w:w="709" w:type="dxa"/>
            <w:shd w:val="clear" w:color="auto" w:fill="DBEFC1" w:themeFill="accent2" w:themeFillTint="66"/>
          </w:tcPr>
          <w:p w14:paraId="44CBEE0D" w14:textId="77777777" w:rsidR="006A7B5C" w:rsidRPr="009012CA" w:rsidRDefault="006A7B5C" w:rsidP="00C578D8">
            <w:pPr>
              <w:pStyle w:val="Taulukkoteksti"/>
              <w:jc w:val="center"/>
            </w:pPr>
            <w:r w:rsidRPr="009012CA">
              <w:rPr>
                <w:color w:val="A6A6A6" w:themeColor="background1" w:themeShade="A6"/>
              </w:rPr>
              <w:t>0..1</w:t>
            </w:r>
          </w:p>
        </w:tc>
        <w:tc>
          <w:tcPr>
            <w:tcW w:w="709" w:type="dxa"/>
            <w:shd w:val="clear" w:color="auto" w:fill="DBEFC1" w:themeFill="accent2" w:themeFillTint="66"/>
          </w:tcPr>
          <w:p w14:paraId="5E78439C" w14:textId="77777777" w:rsidR="006A7B5C" w:rsidRPr="009012CA" w:rsidRDefault="006A7B5C" w:rsidP="00C578D8">
            <w:pPr>
              <w:pStyle w:val="Taulukkoteksti"/>
              <w:jc w:val="center"/>
            </w:pPr>
            <w:r w:rsidRPr="009012CA">
              <w:rPr>
                <w:color w:val="A6A6A6" w:themeColor="background1" w:themeShade="A6"/>
              </w:rPr>
              <w:t>0..0</w:t>
            </w:r>
          </w:p>
        </w:tc>
        <w:tc>
          <w:tcPr>
            <w:tcW w:w="850" w:type="dxa"/>
            <w:shd w:val="clear" w:color="auto" w:fill="DBEFC1" w:themeFill="accent2" w:themeFillTint="66"/>
          </w:tcPr>
          <w:p w14:paraId="46C69E2C" w14:textId="77777777" w:rsidR="006A7B5C" w:rsidRPr="009012CA" w:rsidRDefault="006A7B5C" w:rsidP="00C578D8">
            <w:pPr>
              <w:pStyle w:val="Taulukkoteksti"/>
            </w:pPr>
            <w:r w:rsidRPr="009012CA">
              <w:rPr>
                <w:color w:val="A6A6A6" w:themeColor="background1" w:themeShade="A6"/>
              </w:rPr>
              <w:t>SubjectPerson</w:t>
            </w:r>
          </w:p>
        </w:tc>
        <w:tc>
          <w:tcPr>
            <w:tcW w:w="5387" w:type="dxa"/>
            <w:shd w:val="clear" w:color="auto" w:fill="DBEFC1" w:themeFill="accent2" w:themeFillTint="66"/>
          </w:tcPr>
          <w:p w14:paraId="4CAEEA68" w14:textId="77777777" w:rsidR="006A7B5C" w:rsidRPr="009012CA" w:rsidRDefault="006A7B5C">
            <w:pPr>
              <w:pStyle w:val="Taulukkoteksti"/>
            </w:pPr>
          </w:p>
        </w:tc>
      </w:tr>
      <w:tr w:rsidR="006A7B5C" w:rsidRPr="0047041C" w14:paraId="0B325B04" w14:textId="77777777" w:rsidTr="00C578D8">
        <w:tc>
          <w:tcPr>
            <w:tcW w:w="1843" w:type="dxa"/>
          </w:tcPr>
          <w:p w14:paraId="1A165D6E" w14:textId="77777777" w:rsidR="006A7B5C" w:rsidRPr="009012CA" w:rsidRDefault="009A2F9A">
            <w:pPr>
              <w:pStyle w:val="Taulukkoteksti"/>
            </w:pPr>
            <w:hyperlink r:id="rId238" w:anchor="Entity-classCode-att" w:tooltip="../../../infrastructure/rim/rim.htm#Entity-classCode-att" w:history="1">
              <w:r w:rsidR="006A7B5C" w:rsidRPr="009012CA">
                <w:rPr>
                  <w:color w:val="A6A6A6" w:themeColor="background1" w:themeShade="A6"/>
                </w:rPr>
                <w:t>classCode</w:t>
              </w:r>
            </w:hyperlink>
          </w:p>
        </w:tc>
        <w:tc>
          <w:tcPr>
            <w:tcW w:w="709" w:type="dxa"/>
          </w:tcPr>
          <w:p w14:paraId="670AFD15" w14:textId="77777777" w:rsidR="006A7B5C" w:rsidRPr="009012CA" w:rsidRDefault="006A7B5C" w:rsidP="00C578D8">
            <w:pPr>
              <w:pStyle w:val="Taulukkoteksti"/>
              <w:jc w:val="center"/>
            </w:pPr>
            <w:r w:rsidRPr="009012CA">
              <w:rPr>
                <w:color w:val="A6A6A6" w:themeColor="background1" w:themeShade="A6"/>
              </w:rPr>
              <w:t>1..1</w:t>
            </w:r>
          </w:p>
        </w:tc>
        <w:tc>
          <w:tcPr>
            <w:tcW w:w="709" w:type="dxa"/>
          </w:tcPr>
          <w:p w14:paraId="2B9BEA58" w14:textId="77777777" w:rsidR="006A7B5C" w:rsidRPr="009012CA" w:rsidRDefault="006A7B5C" w:rsidP="00C578D8">
            <w:pPr>
              <w:pStyle w:val="Taulukkoteksti"/>
              <w:jc w:val="center"/>
            </w:pPr>
            <w:r w:rsidRPr="009012CA">
              <w:rPr>
                <w:color w:val="A6A6A6" w:themeColor="background1" w:themeShade="A6"/>
              </w:rPr>
              <w:t>0..0</w:t>
            </w:r>
          </w:p>
        </w:tc>
        <w:tc>
          <w:tcPr>
            <w:tcW w:w="850" w:type="dxa"/>
          </w:tcPr>
          <w:p w14:paraId="1779F209" w14:textId="77777777" w:rsidR="006A7B5C" w:rsidRPr="009012CA" w:rsidRDefault="009A2F9A" w:rsidP="001A37FF">
            <w:pPr>
              <w:pStyle w:val="Taulukkoteksti"/>
              <w:jc w:val="center"/>
            </w:pPr>
            <w:hyperlink r:id="rId239" w:anchor="dt-CS" w:tooltip="../../../infrastructure/datatypes/datatypes.htm#dt-CS" w:history="1">
              <w:r w:rsidR="006A7B5C" w:rsidRPr="009012CA">
                <w:rPr>
                  <w:color w:val="A6A6A6" w:themeColor="background1" w:themeShade="A6"/>
                </w:rPr>
                <w:t>CS</w:t>
              </w:r>
            </w:hyperlink>
          </w:p>
        </w:tc>
        <w:tc>
          <w:tcPr>
            <w:tcW w:w="5387" w:type="dxa"/>
          </w:tcPr>
          <w:p w14:paraId="3C47025C" w14:textId="77777777" w:rsidR="006A7B5C" w:rsidRPr="009012CA" w:rsidRDefault="006A7B5C">
            <w:pPr>
              <w:pStyle w:val="Taulukkoteksti"/>
            </w:pPr>
          </w:p>
        </w:tc>
      </w:tr>
      <w:tr w:rsidR="006A7B5C" w:rsidRPr="0047041C" w14:paraId="1AE50F28" w14:textId="77777777" w:rsidTr="00C578D8">
        <w:tc>
          <w:tcPr>
            <w:tcW w:w="1843" w:type="dxa"/>
          </w:tcPr>
          <w:p w14:paraId="25DA68E5" w14:textId="77777777" w:rsidR="006A7B5C" w:rsidRPr="00E44CE9" w:rsidRDefault="009A2F9A">
            <w:pPr>
              <w:pStyle w:val="Taulukkoteksti"/>
            </w:pPr>
            <w:hyperlink r:id="rId240" w:anchor="Entity-determinerCode-att" w:tooltip="../../../infrastructure/rim/rim.htm#Entity-determinerCode-att" w:history="1">
              <w:r w:rsidR="006A7B5C" w:rsidRPr="00E44CE9">
                <w:rPr>
                  <w:color w:val="A6A6A6" w:themeColor="background1" w:themeShade="A6"/>
                </w:rPr>
                <w:t>determinerCode</w:t>
              </w:r>
            </w:hyperlink>
          </w:p>
        </w:tc>
        <w:tc>
          <w:tcPr>
            <w:tcW w:w="709" w:type="dxa"/>
          </w:tcPr>
          <w:p w14:paraId="46F6D4C2" w14:textId="77777777" w:rsidR="006A7B5C" w:rsidRPr="00E44CE9" w:rsidRDefault="006A7B5C" w:rsidP="00C578D8">
            <w:pPr>
              <w:pStyle w:val="Taulukkoteksti"/>
              <w:jc w:val="center"/>
            </w:pPr>
            <w:r w:rsidRPr="00E44CE9">
              <w:rPr>
                <w:color w:val="A6A6A6" w:themeColor="background1" w:themeShade="A6"/>
              </w:rPr>
              <w:t>1..1</w:t>
            </w:r>
          </w:p>
        </w:tc>
        <w:tc>
          <w:tcPr>
            <w:tcW w:w="709" w:type="dxa"/>
          </w:tcPr>
          <w:p w14:paraId="064CFFD4" w14:textId="77777777" w:rsidR="006A7B5C" w:rsidRPr="00E44CE9" w:rsidRDefault="006A7B5C" w:rsidP="00C578D8">
            <w:pPr>
              <w:pStyle w:val="Taulukkoteksti"/>
              <w:jc w:val="center"/>
            </w:pPr>
            <w:r w:rsidRPr="00E44CE9">
              <w:rPr>
                <w:color w:val="A6A6A6" w:themeColor="background1" w:themeShade="A6"/>
              </w:rPr>
              <w:t>0..0</w:t>
            </w:r>
          </w:p>
        </w:tc>
        <w:tc>
          <w:tcPr>
            <w:tcW w:w="850" w:type="dxa"/>
          </w:tcPr>
          <w:p w14:paraId="52FF2A54" w14:textId="77777777" w:rsidR="006A7B5C" w:rsidRPr="00E44CE9" w:rsidRDefault="009A2F9A" w:rsidP="001A37FF">
            <w:pPr>
              <w:pStyle w:val="Taulukkoteksti"/>
              <w:jc w:val="center"/>
            </w:pPr>
            <w:hyperlink r:id="rId241" w:anchor="dt-CS" w:tooltip="../../../infrastructure/datatypes/datatypes.htm#dt-CS" w:history="1">
              <w:r w:rsidR="006A7B5C" w:rsidRPr="00E44CE9">
                <w:rPr>
                  <w:color w:val="A6A6A6" w:themeColor="background1" w:themeShade="A6"/>
                </w:rPr>
                <w:t>CS</w:t>
              </w:r>
            </w:hyperlink>
          </w:p>
        </w:tc>
        <w:tc>
          <w:tcPr>
            <w:tcW w:w="5387" w:type="dxa"/>
          </w:tcPr>
          <w:p w14:paraId="2207A8D7" w14:textId="77777777" w:rsidR="006A7B5C" w:rsidRPr="00E44CE9" w:rsidRDefault="006A7B5C">
            <w:pPr>
              <w:pStyle w:val="Taulukkoteksti"/>
            </w:pPr>
          </w:p>
        </w:tc>
      </w:tr>
      <w:tr w:rsidR="006A7B5C" w:rsidRPr="0047041C" w14:paraId="08551ACA" w14:textId="77777777" w:rsidTr="00C578D8">
        <w:tc>
          <w:tcPr>
            <w:tcW w:w="1843" w:type="dxa"/>
          </w:tcPr>
          <w:p w14:paraId="60833D35" w14:textId="77777777" w:rsidR="006A7B5C" w:rsidRPr="00E44CE9" w:rsidRDefault="009A2F9A">
            <w:pPr>
              <w:pStyle w:val="Taulukkoteksti"/>
            </w:pPr>
            <w:hyperlink r:id="rId242" w:anchor="Entity-name-att" w:tooltip="../../../infrastructure/rim/rim.htm#Entity-name-att" w:history="1">
              <w:r w:rsidR="006A7B5C" w:rsidRPr="00E44CE9">
                <w:rPr>
                  <w:color w:val="A6A6A6" w:themeColor="background1" w:themeShade="A6"/>
                </w:rPr>
                <w:t>name</w:t>
              </w:r>
            </w:hyperlink>
          </w:p>
        </w:tc>
        <w:tc>
          <w:tcPr>
            <w:tcW w:w="709" w:type="dxa"/>
          </w:tcPr>
          <w:p w14:paraId="25D005A1" w14:textId="77777777" w:rsidR="006A7B5C" w:rsidRPr="00E44CE9" w:rsidRDefault="006A7B5C" w:rsidP="00C578D8">
            <w:pPr>
              <w:pStyle w:val="Taulukkoteksti"/>
              <w:jc w:val="center"/>
            </w:pPr>
            <w:r w:rsidRPr="00E44CE9">
              <w:rPr>
                <w:color w:val="A6A6A6" w:themeColor="background1" w:themeShade="A6"/>
              </w:rPr>
              <w:t>0..*</w:t>
            </w:r>
          </w:p>
        </w:tc>
        <w:tc>
          <w:tcPr>
            <w:tcW w:w="709" w:type="dxa"/>
          </w:tcPr>
          <w:p w14:paraId="3874B021" w14:textId="77777777" w:rsidR="006A7B5C" w:rsidRPr="00E44CE9" w:rsidRDefault="006A7B5C" w:rsidP="00C578D8">
            <w:pPr>
              <w:pStyle w:val="Taulukkoteksti"/>
              <w:jc w:val="center"/>
            </w:pPr>
            <w:r w:rsidRPr="00E44CE9">
              <w:rPr>
                <w:color w:val="A6A6A6" w:themeColor="background1" w:themeShade="A6"/>
              </w:rPr>
              <w:t>0..0</w:t>
            </w:r>
          </w:p>
        </w:tc>
        <w:tc>
          <w:tcPr>
            <w:tcW w:w="850" w:type="dxa"/>
          </w:tcPr>
          <w:p w14:paraId="6F95B621" w14:textId="77777777" w:rsidR="006A7B5C" w:rsidRPr="00E44CE9" w:rsidRDefault="009A2F9A" w:rsidP="001A37FF">
            <w:pPr>
              <w:pStyle w:val="Taulukkoteksti"/>
              <w:jc w:val="center"/>
            </w:pPr>
            <w:hyperlink r:id="rId243" w:anchor="dt-PN" w:tooltip="../../../infrastructure/datatypes/datatypes.htm#dt-PN" w:history="1">
              <w:r w:rsidR="006A7B5C" w:rsidRPr="00E44CE9">
                <w:rPr>
                  <w:color w:val="A6A6A6" w:themeColor="background1" w:themeShade="A6"/>
                </w:rPr>
                <w:t>BAG&lt;PN&gt;</w:t>
              </w:r>
            </w:hyperlink>
          </w:p>
        </w:tc>
        <w:tc>
          <w:tcPr>
            <w:tcW w:w="5387" w:type="dxa"/>
          </w:tcPr>
          <w:p w14:paraId="5D790F84" w14:textId="77777777" w:rsidR="006A7B5C" w:rsidRPr="00E44CE9" w:rsidRDefault="006A7B5C">
            <w:pPr>
              <w:pStyle w:val="Taulukkoteksti"/>
            </w:pPr>
          </w:p>
        </w:tc>
      </w:tr>
      <w:tr w:rsidR="006A7B5C" w:rsidRPr="0047041C" w14:paraId="24FA0C6E" w14:textId="77777777" w:rsidTr="00C578D8">
        <w:tc>
          <w:tcPr>
            <w:tcW w:w="1843" w:type="dxa"/>
          </w:tcPr>
          <w:p w14:paraId="43F17712" w14:textId="77777777" w:rsidR="006A7B5C" w:rsidRPr="00291FB8" w:rsidRDefault="009A2F9A">
            <w:pPr>
              <w:pStyle w:val="Taulukkoteksti"/>
            </w:pPr>
            <w:hyperlink r:id="rId244" w:anchor="LivingSubject-administrativeGenderCode-att" w:tooltip="../../../infrastructure/rim/rim.htm#LivingSubject-administrativeGenderCode-att" w:history="1">
              <w:r w:rsidR="006A7B5C" w:rsidRPr="00291FB8">
                <w:rPr>
                  <w:color w:val="A6A6A6" w:themeColor="background1" w:themeShade="A6"/>
                </w:rPr>
                <w:t>administrativeGenderCode</w:t>
              </w:r>
            </w:hyperlink>
          </w:p>
        </w:tc>
        <w:tc>
          <w:tcPr>
            <w:tcW w:w="709" w:type="dxa"/>
          </w:tcPr>
          <w:p w14:paraId="2171D684" w14:textId="77777777" w:rsidR="006A7B5C" w:rsidRPr="00291FB8" w:rsidRDefault="006A7B5C" w:rsidP="00C578D8">
            <w:pPr>
              <w:pStyle w:val="Taulukkoteksti"/>
              <w:jc w:val="center"/>
            </w:pPr>
            <w:r w:rsidRPr="00291FB8">
              <w:rPr>
                <w:color w:val="A6A6A6" w:themeColor="background1" w:themeShade="A6"/>
              </w:rPr>
              <w:t>0..1</w:t>
            </w:r>
          </w:p>
        </w:tc>
        <w:tc>
          <w:tcPr>
            <w:tcW w:w="709" w:type="dxa"/>
          </w:tcPr>
          <w:p w14:paraId="273F4BCA" w14:textId="77777777" w:rsidR="006A7B5C" w:rsidRPr="00291FB8" w:rsidRDefault="006A7B5C" w:rsidP="00C578D8">
            <w:pPr>
              <w:pStyle w:val="Taulukkoteksti"/>
              <w:jc w:val="center"/>
            </w:pPr>
            <w:r w:rsidRPr="00291FB8">
              <w:rPr>
                <w:color w:val="A6A6A6" w:themeColor="background1" w:themeShade="A6"/>
              </w:rPr>
              <w:t>0..0</w:t>
            </w:r>
          </w:p>
        </w:tc>
        <w:tc>
          <w:tcPr>
            <w:tcW w:w="850" w:type="dxa"/>
          </w:tcPr>
          <w:p w14:paraId="424B42F3" w14:textId="77777777" w:rsidR="006A7B5C" w:rsidRPr="00291FB8" w:rsidRDefault="009A2F9A" w:rsidP="001A37FF">
            <w:pPr>
              <w:pStyle w:val="Taulukkoteksti"/>
              <w:jc w:val="center"/>
            </w:pPr>
            <w:hyperlink r:id="rId245" w:anchor="dt-CE" w:tooltip="../../../infrastructure/datatypes/datatypes.htm#dt-CE" w:history="1">
              <w:r w:rsidR="006A7B5C" w:rsidRPr="00291FB8">
                <w:rPr>
                  <w:color w:val="A6A6A6" w:themeColor="background1" w:themeShade="A6"/>
                </w:rPr>
                <w:t>CE</w:t>
              </w:r>
            </w:hyperlink>
          </w:p>
        </w:tc>
        <w:tc>
          <w:tcPr>
            <w:tcW w:w="5387" w:type="dxa"/>
          </w:tcPr>
          <w:p w14:paraId="5C543174" w14:textId="77777777" w:rsidR="006A7B5C" w:rsidRPr="00291FB8" w:rsidRDefault="006A7B5C">
            <w:pPr>
              <w:pStyle w:val="Taulukkoteksti"/>
            </w:pPr>
          </w:p>
        </w:tc>
      </w:tr>
      <w:tr w:rsidR="006A7B5C" w:rsidRPr="0047041C" w14:paraId="3BAB5FDD" w14:textId="77777777" w:rsidTr="00C578D8">
        <w:tc>
          <w:tcPr>
            <w:tcW w:w="1843" w:type="dxa"/>
          </w:tcPr>
          <w:p w14:paraId="27BB90E9" w14:textId="77777777" w:rsidR="006A7B5C" w:rsidRPr="00291FB8" w:rsidRDefault="009A2F9A">
            <w:pPr>
              <w:pStyle w:val="Taulukkoteksti"/>
            </w:pPr>
            <w:hyperlink r:id="rId246" w:anchor="LivingSubject-birthTime-att" w:tooltip="../../../infrastructure/rim/rim.htm#LivingSubject-birthTime-att" w:history="1">
              <w:r w:rsidR="006A7B5C" w:rsidRPr="00291FB8">
                <w:rPr>
                  <w:color w:val="A6A6A6" w:themeColor="background1" w:themeShade="A6"/>
                </w:rPr>
                <w:t>birthTime</w:t>
              </w:r>
            </w:hyperlink>
          </w:p>
        </w:tc>
        <w:tc>
          <w:tcPr>
            <w:tcW w:w="709" w:type="dxa"/>
          </w:tcPr>
          <w:p w14:paraId="61B2EFEB" w14:textId="77777777" w:rsidR="006A7B5C" w:rsidRPr="00291FB8" w:rsidRDefault="006A7B5C" w:rsidP="00C578D8">
            <w:pPr>
              <w:pStyle w:val="Taulukkoteksti"/>
              <w:jc w:val="center"/>
            </w:pPr>
            <w:r w:rsidRPr="00291FB8">
              <w:rPr>
                <w:color w:val="A6A6A6" w:themeColor="background1" w:themeShade="A6"/>
              </w:rPr>
              <w:t>0..1</w:t>
            </w:r>
          </w:p>
        </w:tc>
        <w:tc>
          <w:tcPr>
            <w:tcW w:w="709" w:type="dxa"/>
          </w:tcPr>
          <w:p w14:paraId="28AAE9D5" w14:textId="77777777" w:rsidR="006A7B5C" w:rsidRPr="00291FB8" w:rsidRDefault="006A7B5C" w:rsidP="00C578D8">
            <w:pPr>
              <w:pStyle w:val="Taulukkoteksti"/>
              <w:jc w:val="center"/>
            </w:pPr>
            <w:r w:rsidRPr="00291FB8">
              <w:rPr>
                <w:color w:val="A6A6A6" w:themeColor="background1" w:themeShade="A6"/>
              </w:rPr>
              <w:t>0..0</w:t>
            </w:r>
          </w:p>
        </w:tc>
        <w:tc>
          <w:tcPr>
            <w:tcW w:w="850" w:type="dxa"/>
          </w:tcPr>
          <w:p w14:paraId="3FD95397" w14:textId="77777777" w:rsidR="006A7B5C" w:rsidRPr="00291FB8" w:rsidRDefault="009A2F9A" w:rsidP="001A37FF">
            <w:pPr>
              <w:pStyle w:val="Taulukkoteksti"/>
              <w:jc w:val="center"/>
            </w:pPr>
            <w:hyperlink r:id="rId247" w:anchor="dt-TS" w:tooltip="../../../infrastructure/datatypes/datatypes.htm#dt-TS" w:history="1">
              <w:r w:rsidR="006A7B5C" w:rsidRPr="00291FB8">
                <w:rPr>
                  <w:color w:val="A6A6A6" w:themeColor="background1" w:themeShade="A6"/>
                </w:rPr>
                <w:t>TS</w:t>
              </w:r>
            </w:hyperlink>
          </w:p>
        </w:tc>
        <w:tc>
          <w:tcPr>
            <w:tcW w:w="5387" w:type="dxa"/>
          </w:tcPr>
          <w:p w14:paraId="0F689F13" w14:textId="77777777" w:rsidR="006A7B5C" w:rsidRPr="00291FB8" w:rsidRDefault="006A7B5C">
            <w:pPr>
              <w:pStyle w:val="Taulukkoteksti"/>
            </w:pPr>
          </w:p>
        </w:tc>
      </w:tr>
      <w:tr w:rsidR="006A7B5C" w:rsidRPr="0047041C" w14:paraId="7F46BAB2" w14:textId="77777777" w:rsidTr="00C578D8">
        <w:tc>
          <w:tcPr>
            <w:tcW w:w="1843" w:type="dxa"/>
            <w:shd w:val="clear" w:color="auto" w:fill="C6BDE5" w:themeFill="accent5" w:themeFillTint="66"/>
          </w:tcPr>
          <w:p w14:paraId="38897176" w14:textId="77777777" w:rsidR="006A7B5C" w:rsidRPr="00291FB8" w:rsidRDefault="006A7B5C">
            <w:pPr>
              <w:pStyle w:val="Taulukkoteksti"/>
            </w:pPr>
            <w:r w:rsidRPr="00291FB8">
              <w:t>recordTarget</w:t>
            </w:r>
          </w:p>
        </w:tc>
        <w:tc>
          <w:tcPr>
            <w:tcW w:w="709" w:type="dxa"/>
            <w:shd w:val="clear" w:color="auto" w:fill="C6BDE5" w:themeFill="accent5" w:themeFillTint="66"/>
          </w:tcPr>
          <w:p w14:paraId="0BD27CFC" w14:textId="77777777" w:rsidR="006A7B5C" w:rsidRPr="00291FB8" w:rsidRDefault="006A7B5C" w:rsidP="00C578D8">
            <w:pPr>
              <w:pStyle w:val="Taulukkoteksti"/>
              <w:jc w:val="center"/>
            </w:pPr>
            <w:r w:rsidRPr="00291FB8">
              <w:t>1..*</w:t>
            </w:r>
          </w:p>
        </w:tc>
        <w:tc>
          <w:tcPr>
            <w:tcW w:w="709" w:type="dxa"/>
            <w:shd w:val="clear" w:color="auto" w:fill="C6BDE5" w:themeFill="accent5" w:themeFillTint="66"/>
          </w:tcPr>
          <w:p w14:paraId="25117D1B" w14:textId="77777777" w:rsidR="006A7B5C" w:rsidRPr="00291FB8" w:rsidRDefault="006A7B5C" w:rsidP="00C578D8">
            <w:pPr>
              <w:pStyle w:val="Taulukkoteksti"/>
              <w:jc w:val="center"/>
            </w:pPr>
            <w:r w:rsidRPr="00291FB8">
              <w:t>1..*</w:t>
            </w:r>
          </w:p>
        </w:tc>
        <w:tc>
          <w:tcPr>
            <w:tcW w:w="850" w:type="dxa"/>
            <w:shd w:val="clear" w:color="auto" w:fill="C6BDE5" w:themeFill="accent5" w:themeFillTint="66"/>
          </w:tcPr>
          <w:p w14:paraId="2AF93912" w14:textId="77777777" w:rsidR="006A7B5C" w:rsidRPr="00291FB8" w:rsidRDefault="006A7B5C" w:rsidP="00C578D8">
            <w:pPr>
              <w:pStyle w:val="Taulukkoteksti"/>
            </w:pPr>
            <w:r w:rsidRPr="00291FB8">
              <w:t>SET&lt;RecordTarget&gt;</w:t>
            </w:r>
          </w:p>
        </w:tc>
        <w:tc>
          <w:tcPr>
            <w:tcW w:w="5387" w:type="dxa"/>
            <w:shd w:val="clear" w:color="auto" w:fill="C6BDE5" w:themeFill="accent5" w:themeFillTint="66"/>
          </w:tcPr>
          <w:p w14:paraId="360F2D39" w14:textId="77777777" w:rsidR="006A7B5C" w:rsidRPr="00291FB8" w:rsidRDefault="006A7B5C">
            <w:pPr>
              <w:pStyle w:val="Taulukkoteksti"/>
            </w:pPr>
            <w:r w:rsidRPr="00291FB8">
              <w:t>Asiakkaan tiedot</w:t>
            </w:r>
          </w:p>
        </w:tc>
      </w:tr>
      <w:tr w:rsidR="006A7B5C" w:rsidRPr="0047041C" w14:paraId="5864C50C" w14:textId="77777777" w:rsidTr="00C578D8">
        <w:tc>
          <w:tcPr>
            <w:tcW w:w="1843" w:type="dxa"/>
          </w:tcPr>
          <w:p w14:paraId="57753A72" w14:textId="77777777" w:rsidR="006A7B5C" w:rsidRPr="00825835" w:rsidRDefault="009A2F9A">
            <w:pPr>
              <w:pStyle w:val="Taulukkoteksti"/>
            </w:pPr>
            <w:hyperlink r:id="rId248" w:anchor="Participation-typeCode-att" w:tooltip="../../../infrastructure/rim/rim.htm#Participation-typeCode-att" w:history="1">
              <w:r w:rsidR="006A7B5C" w:rsidRPr="00825835">
                <w:t>typeCode</w:t>
              </w:r>
            </w:hyperlink>
          </w:p>
        </w:tc>
        <w:tc>
          <w:tcPr>
            <w:tcW w:w="709" w:type="dxa"/>
          </w:tcPr>
          <w:p w14:paraId="475003F3" w14:textId="77777777" w:rsidR="006A7B5C" w:rsidRPr="00825835" w:rsidRDefault="006A7B5C" w:rsidP="00C578D8">
            <w:pPr>
              <w:pStyle w:val="Taulukkoteksti"/>
              <w:jc w:val="center"/>
            </w:pPr>
            <w:r w:rsidRPr="00825835">
              <w:t>1..1</w:t>
            </w:r>
          </w:p>
        </w:tc>
        <w:tc>
          <w:tcPr>
            <w:tcW w:w="709" w:type="dxa"/>
          </w:tcPr>
          <w:p w14:paraId="63B467A1" w14:textId="77777777" w:rsidR="006A7B5C" w:rsidRPr="00825835" w:rsidRDefault="006A7B5C" w:rsidP="00C578D8">
            <w:pPr>
              <w:pStyle w:val="Taulukkoteksti"/>
              <w:jc w:val="center"/>
            </w:pPr>
            <w:r w:rsidRPr="00825835">
              <w:t>1..1</w:t>
            </w:r>
          </w:p>
        </w:tc>
        <w:tc>
          <w:tcPr>
            <w:tcW w:w="850" w:type="dxa"/>
          </w:tcPr>
          <w:p w14:paraId="1AF869FA" w14:textId="77777777" w:rsidR="006A7B5C" w:rsidRPr="00825835" w:rsidRDefault="009A2F9A" w:rsidP="001A37FF">
            <w:pPr>
              <w:pStyle w:val="Taulukkoteksti"/>
              <w:jc w:val="center"/>
            </w:pPr>
            <w:hyperlink r:id="rId249" w:anchor="dt-CS" w:tooltip="../../../infrastructure/datatypes/datatypes.htm#dt-CS" w:history="1">
              <w:r w:rsidR="006A7B5C" w:rsidRPr="00825835">
                <w:t>CS</w:t>
              </w:r>
            </w:hyperlink>
          </w:p>
        </w:tc>
        <w:tc>
          <w:tcPr>
            <w:tcW w:w="5387" w:type="dxa"/>
          </w:tcPr>
          <w:p w14:paraId="4706512B" w14:textId="77777777" w:rsidR="006A7B5C" w:rsidRPr="00425F5B" w:rsidRDefault="006A7B5C">
            <w:pPr>
              <w:pStyle w:val="Taulukkoteksti"/>
            </w:pPr>
            <w:r w:rsidRPr="00425F5B">
              <w:t>Vakioarvo ”RCT”</w:t>
            </w:r>
          </w:p>
        </w:tc>
      </w:tr>
      <w:tr w:rsidR="006A7B5C" w:rsidRPr="0047041C" w14:paraId="4677E597" w14:textId="77777777" w:rsidTr="00C578D8">
        <w:tc>
          <w:tcPr>
            <w:tcW w:w="1843" w:type="dxa"/>
            <w:shd w:val="clear" w:color="auto" w:fill="FFE6A8" w:themeFill="background2" w:themeFillTint="99"/>
          </w:tcPr>
          <w:p w14:paraId="2CE842D0" w14:textId="77777777" w:rsidR="006A7B5C" w:rsidRPr="00825835" w:rsidRDefault="006A7B5C">
            <w:pPr>
              <w:pStyle w:val="Taulukkoteksti"/>
            </w:pPr>
            <w:r w:rsidRPr="00825835">
              <w:rPr>
                <w:i/>
                <w:iCs/>
              </w:rPr>
              <w:t>patient</w:t>
            </w:r>
          </w:p>
        </w:tc>
        <w:tc>
          <w:tcPr>
            <w:tcW w:w="709" w:type="dxa"/>
            <w:shd w:val="clear" w:color="auto" w:fill="FFE6A8" w:themeFill="background2" w:themeFillTint="99"/>
          </w:tcPr>
          <w:p w14:paraId="6557FD27" w14:textId="77777777" w:rsidR="006A7B5C" w:rsidRPr="00825835" w:rsidRDefault="006A7B5C" w:rsidP="00C578D8">
            <w:pPr>
              <w:pStyle w:val="Taulukkoteksti"/>
              <w:jc w:val="center"/>
            </w:pPr>
            <w:r w:rsidRPr="00825835">
              <w:t>1..1</w:t>
            </w:r>
          </w:p>
        </w:tc>
        <w:tc>
          <w:tcPr>
            <w:tcW w:w="709" w:type="dxa"/>
            <w:shd w:val="clear" w:color="auto" w:fill="FFE6A8" w:themeFill="background2" w:themeFillTint="99"/>
          </w:tcPr>
          <w:p w14:paraId="7B97A7F7" w14:textId="77777777" w:rsidR="006A7B5C" w:rsidRPr="00825835" w:rsidRDefault="006A7B5C" w:rsidP="00C578D8">
            <w:pPr>
              <w:pStyle w:val="Taulukkoteksti"/>
              <w:jc w:val="center"/>
            </w:pPr>
            <w:r w:rsidRPr="00825835">
              <w:t>1..1</w:t>
            </w:r>
          </w:p>
        </w:tc>
        <w:tc>
          <w:tcPr>
            <w:tcW w:w="850" w:type="dxa"/>
            <w:shd w:val="clear" w:color="auto" w:fill="FFE6A8" w:themeFill="background2" w:themeFillTint="99"/>
          </w:tcPr>
          <w:p w14:paraId="0413B707" w14:textId="77777777" w:rsidR="006A7B5C" w:rsidRPr="00825835" w:rsidRDefault="009A2F9A" w:rsidP="001A37FF">
            <w:pPr>
              <w:pStyle w:val="Taulukkoteksti"/>
              <w:jc w:val="center"/>
            </w:pPr>
            <w:hyperlink r:id="rId250" w:tooltip="../../../domains/uvct/editable/COCT_HD050000UV.xls" w:history="1">
              <w:r w:rsidR="006A7B5C" w:rsidRPr="00825835">
                <w:t>COCT_MT050000UV01</w:t>
              </w:r>
            </w:hyperlink>
          </w:p>
        </w:tc>
        <w:tc>
          <w:tcPr>
            <w:tcW w:w="5387" w:type="dxa"/>
            <w:shd w:val="clear" w:color="auto" w:fill="FFE6A8" w:themeFill="background2" w:themeFillTint="99"/>
          </w:tcPr>
          <w:p w14:paraId="03614A9C" w14:textId="7E3727D7" w:rsidR="006A7B5C" w:rsidRPr="00425F5B" w:rsidRDefault="00425F5B">
            <w:pPr>
              <w:pStyle w:val="Taulukkoteksti"/>
            </w:pPr>
            <w:r w:rsidRPr="00425F5B">
              <w:t>R_PatientUniversal CMET</w:t>
            </w:r>
          </w:p>
        </w:tc>
      </w:tr>
      <w:tr w:rsidR="006A7B5C" w:rsidRPr="0047041C" w14:paraId="32FF2CE0" w14:textId="77777777" w:rsidTr="00C578D8">
        <w:tc>
          <w:tcPr>
            <w:tcW w:w="1843" w:type="dxa"/>
            <w:shd w:val="clear" w:color="auto" w:fill="E2DEF2" w:themeFill="accent5" w:themeFillTint="33"/>
          </w:tcPr>
          <w:p w14:paraId="00AF9E10" w14:textId="77777777" w:rsidR="006A7B5C" w:rsidRPr="00825835" w:rsidRDefault="006A7B5C">
            <w:pPr>
              <w:pStyle w:val="Taulukkoteksti"/>
            </w:pPr>
            <w:r w:rsidRPr="00825835">
              <w:t>patient</w:t>
            </w:r>
          </w:p>
        </w:tc>
        <w:tc>
          <w:tcPr>
            <w:tcW w:w="709" w:type="dxa"/>
            <w:shd w:val="clear" w:color="auto" w:fill="E2DEF2" w:themeFill="accent5" w:themeFillTint="33"/>
          </w:tcPr>
          <w:p w14:paraId="6C4F74DF" w14:textId="77777777" w:rsidR="006A7B5C" w:rsidRPr="00825835" w:rsidRDefault="006A7B5C" w:rsidP="00C578D8">
            <w:pPr>
              <w:pStyle w:val="Taulukkoteksti"/>
              <w:jc w:val="center"/>
            </w:pPr>
            <w:r w:rsidRPr="00825835">
              <w:t>1..1</w:t>
            </w:r>
          </w:p>
        </w:tc>
        <w:tc>
          <w:tcPr>
            <w:tcW w:w="709" w:type="dxa"/>
            <w:shd w:val="clear" w:color="auto" w:fill="E2DEF2" w:themeFill="accent5" w:themeFillTint="33"/>
          </w:tcPr>
          <w:p w14:paraId="3F437D88" w14:textId="77777777" w:rsidR="006A7B5C" w:rsidRPr="00825835" w:rsidRDefault="006A7B5C" w:rsidP="00C578D8">
            <w:pPr>
              <w:pStyle w:val="Taulukkoteksti"/>
              <w:jc w:val="center"/>
            </w:pPr>
            <w:r w:rsidRPr="00825835">
              <w:t>1..1</w:t>
            </w:r>
          </w:p>
        </w:tc>
        <w:tc>
          <w:tcPr>
            <w:tcW w:w="850" w:type="dxa"/>
            <w:shd w:val="clear" w:color="auto" w:fill="E2DEF2" w:themeFill="accent5" w:themeFillTint="33"/>
          </w:tcPr>
          <w:p w14:paraId="1B33ACCA" w14:textId="77777777" w:rsidR="006A7B5C" w:rsidRPr="00825835" w:rsidRDefault="006A7B5C" w:rsidP="001A37FF">
            <w:pPr>
              <w:pStyle w:val="Taulukkoteksti"/>
              <w:jc w:val="center"/>
            </w:pPr>
          </w:p>
        </w:tc>
        <w:tc>
          <w:tcPr>
            <w:tcW w:w="5387" w:type="dxa"/>
            <w:shd w:val="clear" w:color="auto" w:fill="E2DEF2" w:themeFill="accent5" w:themeFillTint="33"/>
          </w:tcPr>
          <w:p w14:paraId="287887D1" w14:textId="76EB17E7" w:rsidR="006A7B5C" w:rsidRPr="00825835" w:rsidRDefault="006A7B5C">
            <w:pPr>
              <w:pStyle w:val="Taulukkoteksti"/>
            </w:pPr>
          </w:p>
        </w:tc>
      </w:tr>
      <w:tr w:rsidR="006A7B5C" w:rsidRPr="0047041C" w14:paraId="6ED0896E" w14:textId="77777777" w:rsidTr="00C578D8">
        <w:tc>
          <w:tcPr>
            <w:tcW w:w="1843" w:type="dxa"/>
          </w:tcPr>
          <w:p w14:paraId="02695FF3" w14:textId="77777777" w:rsidR="006A7B5C" w:rsidRPr="00825835" w:rsidRDefault="006A7B5C">
            <w:pPr>
              <w:pStyle w:val="Taulukkoteksti"/>
            </w:pPr>
            <w:r w:rsidRPr="00825835">
              <w:t>classCode</w:t>
            </w:r>
          </w:p>
        </w:tc>
        <w:tc>
          <w:tcPr>
            <w:tcW w:w="709" w:type="dxa"/>
          </w:tcPr>
          <w:p w14:paraId="1F92A733" w14:textId="77777777" w:rsidR="006A7B5C" w:rsidRPr="00825835" w:rsidRDefault="006A7B5C" w:rsidP="00C578D8">
            <w:pPr>
              <w:pStyle w:val="Taulukkoteksti"/>
              <w:jc w:val="center"/>
            </w:pPr>
            <w:r w:rsidRPr="00825835">
              <w:t>1..1</w:t>
            </w:r>
          </w:p>
        </w:tc>
        <w:tc>
          <w:tcPr>
            <w:tcW w:w="709" w:type="dxa"/>
          </w:tcPr>
          <w:p w14:paraId="582512AA" w14:textId="77777777" w:rsidR="006A7B5C" w:rsidRPr="00825835" w:rsidRDefault="006A7B5C" w:rsidP="00C578D8">
            <w:pPr>
              <w:pStyle w:val="Taulukkoteksti"/>
              <w:jc w:val="center"/>
            </w:pPr>
            <w:r w:rsidRPr="00825835">
              <w:t>1..1</w:t>
            </w:r>
          </w:p>
        </w:tc>
        <w:tc>
          <w:tcPr>
            <w:tcW w:w="850" w:type="dxa"/>
          </w:tcPr>
          <w:p w14:paraId="2149EB03" w14:textId="77777777" w:rsidR="006A7B5C" w:rsidRPr="00825835" w:rsidRDefault="006A7B5C" w:rsidP="001A37FF">
            <w:pPr>
              <w:pStyle w:val="Taulukkoteksti"/>
              <w:jc w:val="center"/>
            </w:pPr>
            <w:r w:rsidRPr="00825835">
              <w:t>CS</w:t>
            </w:r>
          </w:p>
        </w:tc>
        <w:tc>
          <w:tcPr>
            <w:tcW w:w="5387" w:type="dxa"/>
          </w:tcPr>
          <w:p w14:paraId="2BC9911B" w14:textId="77777777" w:rsidR="006A7B5C" w:rsidRPr="00825835" w:rsidRDefault="006A7B5C">
            <w:pPr>
              <w:pStyle w:val="Taulukkoteksti"/>
            </w:pPr>
            <w:r w:rsidRPr="00825835">
              <w:t>Vakioarvo ”PAT”</w:t>
            </w:r>
          </w:p>
        </w:tc>
      </w:tr>
      <w:tr w:rsidR="006A7B5C" w:rsidRPr="0047041C" w14:paraId="75C9FC88" w14:textId="77777777" w:rsidTr="00C578D8">
        <w:tc>
          <w:tcPr>
            <w:tcW w:w="1843" w:type="dxa"/>
          </w:tcPr>
          <w:p w14:paraId="51352BE2" w14:textId="77777777" w:rsidR="006A7B5C" w:rsidRPr="00825835" w:rsidRDefault="006A7B5C">
            <w:pPr>
              <w:pStyle w:val="Taulukkoteksti"/>
            </w:pPr>
            <w:r w:rsidRPr="00825835">
              <w:t>id</w:t>
            </w:r>
          </w:p>
        </w:tc>
        <w:tc>
          <w:tcPr>
            <w:tcW w:w="709" w:type="dxa"/>
          </w:tcPr>
          <w:p w14:paraId="7FE15EBB" w14:textId="77777777" w:rsidR="006A7B5C" w:rsidRPr="00825835" w:rsidRDefault="006A7B5C" w:rsidP="00C578D8">
            <w:pPr>
              <w:pStyle w:val="Taulukkoteksti"/>
              <w:jc w:val="center"/>
            </w:pPr>
            <w:r w:rsidRPr="00825835">
              <w:t>1..*</w:t>
            </w:r>
          </w:p>
        </w:tc>
        <w:tc>
          <w:tcPr>
            <w:tcW w:w="709" w:type="dxa"/>
          </w:tcPr>
          <w:p w14:paraId="03FC1FC7" w14:textId="77777777" w:rsidR="006A7B5C" w:rsidRPr="00825835" w:rsidRDefault="006A7B5C" w:rsidP="00C578D8">
            <w:pPr>
              <w:pStyle w:val="Taulukkoteksti"/>
              <w:jc w:val="center"/>
            </w:pPr>
            <w:r w:rsidRPr="00825835">
              <w:t>1..1</w:t>
            </w:r>
          </w:p>
        </w:tc>
        <w:tc>
          <w:tcPr>
            <w:tcW w:w="850" w:type="dxa"/>
          </w:tcPr>
          <w:p w14:paraId="7A5BC1DF" w14:textId="77777777" w:rsidR="006A7B5C" w:rsidRPr="00825835" w:rsidRDefault="006A7B5C" w:rsidP="001A37FF">
            <w:pPr>
              <w:pStyle w:val="Taulukkoteksti"/>
              <w:jc w:val="center"/>
            </w:pPr>
            <w:r w:rsidRPr="00825835">
              <w:t>SET &lt;II&gt;</w:t>
            </w:r>
          </w:p>
        </w:tc>
        <w:tc>
          <w:tcPr>
            <w:tcW w:w="5387" w:type="dxa"/>
          </w:tcPr>
          <w:p w14:paraId="2B86BC46" w14:textId="77777777" w:rsidR="00425F5B" w:rsidRPr="00425F5B" w:rsidRDefault="00425F5B">
            <w:pPr>
              <w:pStyle w:val="Taulukkoteksti"/>
            </w:pPr>
            <w:r w:rsidRPr="00425F5B">
              <w:t>Asiakkaan henkilötunnus</w:t>
            </w:r>
          </w:p>
          <w:p w14:paraId="6AF180CD" w14:textId="77777777" w:rsidR="00425F5B" w:rsidRPr="00425F5B" w:rsidRDefault="00425F5B">
            <w:pPr>
              <w:pStyle w:val="Taulukkoteksti"/>
            </w:pPr>
            <w:r w:rsidRPr="00425F5B">
              <w:t xml:space="preserve">Virallinen henkilötunnus tai tilapäinen yksilöintitunnus Esimerkki:                      </w:t>
            </w:r>
          </w:p>
          <w:p w14:paraId="2DCB92C3" w14:textId="4DE71B3A" w:rsidR="006A7B5C" w:rsidRPr="00825835" w:rsidRDefault="00425F5B">
            <w:pPr>
              <w:pStyle w:val="Taulukkoteksti"/>
            </w:pPr>
            <w:r w:rsidRPr="00425F5B">
              <w:t>&lt;id extension="291274-XXXX" root="1.2.246.21"/&gt;</w:t>
            </w:r>
          </w:p>
        </w:tc>
      </w:tr>
      <w:tr w:rsidR="00425F5B" w:rsidRPr="0047041C" w14:paraId="371E0A58" w14:textId="77777777" w:rsidTr="00C578D8">
        <w:tc>
          <w:tcPr>
            <w:tcW w:w="1843" w:type="dxa"/>
          </w:tcPr>
          <w:p w14:paraId="60E9E85D" w14:textId="77777777" w:rsidR="00425F5B" w:rsidRPr="00825835" w:rsidRDefault="00425F5B">
            <w:pPr>
              <w:pStyle w:val="Taulukkoteksti"/>
            </w:pPr>
            <w:r w:rsidRPr="00825835">
              <w:t>addr</w:t>
            </w:r>
          </w:p>
        </w:tc>
        <w:tc>
          <w:tcPr>
            <w:tcW w:w="709" w:type="dxa"/>
          </w:tcPr>
          <w:p w14:paraId="0884147A" w14:textId="77777777" w:rsidR="00425F5B" w:rsidRPr="00825835" w:rsidRDefault="00425F5B" w:rsidP="00C578D8">
            <w:pPr>
              <w:pStyle w:val="Taulukkoteksti"/>
              <w:jc w:val="center"/>
            </w:pPr>
            <w:r w:rsidRPr="00825835">
              <w:t>0..*</w:t>
            </w:r>
          </w:p>
        </w:tc>
        <w:tc>
          <w:tcPr>
            <w:tcW w:w="709" w:type="dxa"/>
          </w:tcPr>
          <w:p w14:paraId="4E1233E2" w14:textId="77777777" w:rsidR="00425F5B" w:rsidRPr="00825835" w:rsidRDefault="00425F5B" w:rsidP="00C578D8">
            <w:pPr>
              <w:pStyle w:val="Taulukkoteksti"/>
              <w:jc w:val="center"/>
            </w:pPr>
            <w:r w:rsidRPr="00825835">
              <w:t>0..0</w:t>
            </w:r>
          </w:p>
        </w:tc>
        <w:tc>
          <w:tcPr>
            <w:tcW w:w="850" w:type="dxa"/>
          </w:tcPr>
          <w:p w14:paraId="2B5D3B58" w14:textId="77777777" w:rsidR="00425F5B" w:rsidRPr="00825835" w:rsidRDefault="00425F5B" w:rsidP="001A37FF">
            <w:pPr>
              <w:pStyle w:val="Taulukkoteksti"/>
              <w:jc w:val="center"/>
            </w:pPr>
            <w:r w:rsidRPr="00825835">
              <w:t>BAG&lt;AD&gt;</w:t>
            </w:r>
          </w:p>
        </w:tc>
        <w:tc>
          <w:tcPr>
            <w:tcW w:w="5387" w:type="dxa"/>
          </w:tcPr>
          <w:p w14:paraId="32BA7B6E" w14:textId="5B7B7E28" w:rsidR="00425F5B" w:rsidRPr="00425F5B" w:rsidRDefault="00425F5B">
            <w:pPr>
              <w:pStyle w:val="Taulukkoteksti"/>
            </w:pPr>
            <w:r w:rsidRPr="00425F5B">
              <w:t>Ei käytetä tässä sanomatyypissä</w:t>
            </w:r>
          </w:p>
        </w:tc>
      </w:tr>
      <w:tr w:rsidR="00425F5B" w:rsidRPr="0047041C" w14:paraId="60289BB1" w14:textId="77777777" w:rsidTr="00C578D8">
        <w:tc>
          <w:tcPr>
            <w:tcW w:w="1843" w:type="dxa"/>
          </w:tcPr>
          <w:p w14:paraId="167FB494" w14:textId="77777777" w:rsidR="00425F5B" w:rsidRPr="00825835" w:rsidRDefault="00425F5B">
            <w:pPr>
              <w:pStyle w:val="Taulukkoteksti"/>
            </w:pPr>
            <w:r w:rsidRPr="00825835">
              <w:t>telecom</w:t>
            </w:r>
          </w:p>
        </w:tc>
        <w:tc>
          <w:tcPr>
            <w:tcW w:w="709" w:type="dxa"/>
          </w:tcPr>
          <w:p w14:paraId="3C3F46BE" w14:textId="77777777" w:rsidR="00425F5B" w:rsidRPr="00825835" w:rsidRDefault="00425F5B" w:rsidP="00C578D8">
            <w:pPr>
              <w:pStyle w:val="Taulukkoteksti"/>
              <w:jc w:val="center"/>
            </w:pPr>
            <w:r w:rsidRPr="00825835">
              <w:t>0..*</w:t>
            </w:r>
          </w:p>
        </w:tc>
        <w:tc>
          <w:tcPr>
            <w:tcW w:w="709" w:type="dxa"/>
          </w:tcPr>
          <w:p w14:paraId="6289AA9B" w14:textId="77777777" w:rsidR="00425F5B" w:rsidRPr="00825835" w:rsidRDefault="00425F5B" w:rsidP="00C578D8">
            <w:pPr>
              <w:pStyle w:val="Taulukkoteksti"/>
              <w:jc w:val="center"/>
            </w:pPr>
            <w:r w:rsidRPr="00825835">
              <w:t>0..0</w:t>
            </w:r>
          </w:p>
        </w:tc>
        <w:tc>
          <w:tcPr>
            <w:tcW w:w="850" w:type="dxa"/>
          </w:tcPr>
          <w:p w14:paraId="5662F65E" w14:textId="77777777" w:rsidR="00425F5B" w:rsidRPr="00825835" w:rsidRDefault="00425F5B" w:rsidP="001A37FF">
            <w:pPr>
              <w:pStyle w:val="Taulukkoteksti"/>
              <w:jc w:val="center"/>
            </w:pPr>
            <w:r w:rsidRPr="00825835">
              <w:t>BAG&lt;TEL&gt;</w:t>
            </w:r>
          </w:p>
        </w:tc>
        <w:tc>
          <w:tcPr>
            <w:tcW w:w="5387" w:type="dxa"/>
          </w:tcPr>
          <w:p w14:paraId="2D9249DE" w14:textId="3FA06CF1" w:rsidR="00425F5B" w:rsidRPr="00425F5B" w:rsidRDefault="00425F5B">
            <w:pPr>
              <w:pStyle w:val="Taulukkoteksti"/>
            </w:pPr>
            <w:r w:rsidRPr="00425F5B">
              <w:t>Ei käytetä   tässä sanomatyypissä</w:t>
            </w:r>
          </w:p>
        </w:tc>
      </w:tr>
      <w:tr w:rsidR="006A7B5C" w:rsidRPr="0047041C" w14:paraId="0CDAE9A9" w14:textId="77777777" w:rsidTr="00C578D8">
        <w:tc>
          <w:tcPr>
            <w:tcW w:w="1843" w:type="dxa"/>
          </w:tcPr>
          <w:p w14:paraId="10E9D189" w14:textId="77777777" w:rsidR="006A7B5C" w:rsidRPr="00825835" w:rsidRDefault="006A7B5C">
            <w:pPr>
              <w:pStyle w:val="Taulukkoteksti"/>
            </w:pPr>
            <w:r w:rsidRPr="00825835">
              <w:t>statusCode</w:t>
            </w:r>
          </w:p>
        </w:tc>
        <w:tc>
          <w:tcPr>
            <w:tcW w:w="709" w:type="dxa"/>
          </w:tcPr>
          <w:p w14:paraId="75182E63" w14:textId="77777777" w:rsidR="006A7B5C" w:rsidRPr="00825835" w:rsidRDefault="006A7B5C" w:rsidP="00C578D8">
            <w:pPr>
              <w:pStyle w:val="Taulukkoteksti"/>
              <w:jc w:val="center"/>
            </w:pPr>
            <w:r w:rsidRPr="00825835">
              <w:t>1..1</w:t>
            </w:r>
          </w:p>
        </w:tc>
        <w:tc>
          <w:tcPr>
            <w:tcW w:w="709" w:type="dxa"/>
          </w:tcPr>
          <w:p w14:paraId="3BB87FF4" w14:textId="77777777" w:rsidR="006A7B5C" w:rsidRPr="00825835" w:rsidRDefault="006A7B5C" w:rsidP="00C578D8">
            <w:pPr>
              <w:pStyle w:val="Taulukkoteksti"/>
              <w:jc w:val="center"/>
            </w:pPr>
            <w:r w:rsidRPr="00825835">
              <w:t>1..1</w:t>
            </w:r>
          </w:p>
        </w:tc>
        <w:tc>
          <w:tcPr>
            <w:tcW w:w="850" w:type="dxa"/>
          </w:tcPr>
          <w:p w14:paraId="30119460" w14:textId="77777777" w:rsidR="006A7B5C" w:rsidRPr="00825835" w:rsidRDefault="006A7B5C" w:rsidP="001A37FF">
            <w:pPr>
              <w:pStyle w:val="Taulukkoteksti"/>
              <w:jc w:val="center"/>
            </w:pPr>
            <w:r w:rsidRPr="00825835">
              <w:t>CS</w:t>
            </w:r>
          </w:p>
        </w:tc>
        <w:tc>
          <w:tcPr>
            <w:tcW w:w="5387" w:type="dxa"/>
          </w:tcPr>
          <w:p w14:paraId="27EE1548" w14:textId="77777777" w:rsidR="00425F5B" w:rsidRPr="00425F5B" w:rsidRDefault="00425F5B">
            <w:pPr>
              <w:pStyle w:val="Taulukkoteksti"/>
            </w:pPr>
            <w:r w:rsidRPr="00425F5B">
              <w:t>HL7 V3 pakollinen tieto.</w:t>
            </w:r>
          </w:p>
          <w:p w14:paraId="20237F64" w14:textId="73B33422" w:rsidR="006A7B5C" w:rsidRPr="00825835" w:rsidRDefault="00425F5B">
            <w:pPr>
              <w:pStyle w:val="Taulukkoteksti"/>
            </w:pPr>
            <w:r w:rsidRPr="00425F5B">
              <w:t>Vakioarvona tähän kenttään annetaan “normal”</w:t>
            </w:r>
          </w:p>
        </w:tc>
      </w:tr>
      <w:tr w:rsidR="00425F5B" w:rsidRPr="0047041C" w14:paraId="0937ED7A" w14:textId="77777777" w:rsidTr="00C578D8">
        <w:tc>
          <w:tcPr>
            <w:tcW w:w="1843" w:type="dxa"/>
          </w:tcPr>
          <w:p w14:paraId="4542B310" w14:textId="77777777" w:rsidR="00425F5B" w:rsidRPr="00825835" w:rsidRDefault="00425F5B">
            <w:pPr>
              <w:pStyle w:val="Taulukkoteksti"/>
            </w:pPr>
            <w:r w:rsidRPr="00825835">
              <w:t>effectiveTime</w:t>
            </w:r>
          </w:p>
        </w:tc>
        <w:tc>
          <w:tcPr>
            <w:tcW w:w="709" w:type="dxa"/>
          </w:tcPr>
          <w:p w14:paraId="2ADC4F45" w14:textId="77777777" w:rsidR="00425F5B" w:rsidRPr="00825835" w:rsidRDefault="00425F5B" w:rsidP="00C578D8">
            <w:pPr>
              <w:pStyle w:val="Taulukkoteksti"/>
              <w:jc w:val="center"/>
            </w:pPr>
            <w:r w:rsidRPr="00825835">
              <w:t>0..1</w:t>
            </w:r>
          </w:p>
        </w:tc>
        <w:tc>
          <w:tcPr>
            <w:tcW w:w="709" w:type="dxa"/>
          </w:tcPr>
          <w:p w14:paraId="60D9D777" w14:textId="77777777" w:rsidR="00425F5B" w:rsidRPr="00825835" w:rsidRDefault="00425F5B" w:rsidP="00C578D8">
            <w:pPr>
              <w:pStyle w:val="Taulukkoteksti"/>
              <w:jc w:val="center"/>
            </w:pPr>
            <w:r w:rsidRPr="00825835">
              <w:t>0..0</w:t>
            </w:r>
          </w:p>
        </w:tc>
        <w:tc>
          <w:tcPr>
            <w:tcW w:w="850" w:type="dxa"/>
          </w:tcPr>
          <w:p w14:paraId="202BE26C" w14:textId="77777777" w:rsidR="00425F5B" w:rsidRPr="00825835" w:rsidRDefault="00425F5B" w:rsidP="00C578D8">
            <w:pPr>
              <w:pStyle w:val="Taulukkoteksti"/>
            </w:pPr>
            <w:r w:rsidRPr="00825835">
              <w:t>IVL_TS</w:t>
            </w:r>
          </w:p>
        </w:tc>
        <w:tc>
          <w:tcPr>
            <w:tcW w:w="5387" w:type="dxa"/>
          </w:tcPr>
          <w:p w14:paraId="4E9A1C2E" w14:textId="57F04029" w:rsidR="00425F5B" w:rsidRPr="00425F5B" w:rsidRDefault="00425F5B">
            <w:pPr>
              <w:pStyle w:val="Taulukkoteksti"/>
            </w:pPr>
            <w:r w:rsidRPr="00425F5B">
              <w:t>Ei käytetä  tässä sanomatyypissä</w:t>
            </w:r>
          </w:p>
        </w:tc>
      </w:tr>
      <w:tr w:rsidR="00425F5B" w:rsidRPr="0047041C" w14:paraId="7845C61C" w14:textId="77777777" w:rsidTr="00C578D8">
        <w:tc>
          <w:tcPr>
            <w:tcW w:w="1843" w:type="dxa"/>
          </w:tcPr>
          <w:p w14:paraId="419E0FDA" w14:textId="77777777" w:rsidR="00425F5B" w:rsidRPr="00825835" w:rsidRDefault="00425F5B">
            <w:pPr>
              <w:pStyle w:val="Taulukkoteksti"/>
            </w:pPr>
            <w:r w:rsidRPr="00825835">
              <w:t>confidentialityCode</w:t>
            </w:r>
          </w:p>
        </w:tc>
        <w:tc>
          <w:tcPr>
            <w:tcW w:w="709" w:type="dxa"/>
          </w:tcPr>
          <w:p w14:paraId="67D2F051" w14:textId="77777777" w:rsidR="00425F5B" w:rsidRPr="00825835" w:rsidRDefault="00425F5B" w:rsidP="00C578D8">
            <w:pPr>
              <w:pStyle w:val="Taulukkoteksti"/>
              <w:jc w:val="center"/>
            </w:pPr>
            <w:r w:rsidRPr="00825835">
              <w:t>0..1</w:t>
            </w:r>
          </w:p>
        </w:tc>
        <w:tc>
          <w:tcPr>
            <w:tcW w:w="709" w:type="dxa"/>
          </w:tcPr>
          <w:p w14:paraId="225A3044" w14:textId="77777777" w:rsidR="00425F5B" w:rsidRPr="00825835" w:rsidRDefault="00425F5B" w:rsidP="00C578D8">
            <w:pPr>
              <w:pStyle w:val="Taulukkoteksti"/>
              <w:jc w:val="center"/>
            </w:pPr>
            <w:r w:rsidRPr="00825835">
              <w:t>0..0</w:t>
            </w:r>
          </w:p>
        </w:tc>
        <w:tc>
          <w:tcPr>
            <w:tcW w:w="850" w:type="dxa"/>
          </w:tcPr>
          <w:p w14:paraId="78FA5633" w14:textId="77777777" w:rsidR="00425F5B" w:rsidRPr="00825835" w:rsidRDefault="00425F5B" w:rsidP="00C578D8">
            <w:pPr>
              <w:pStyle w:val="Taulukkoteksti"/>
              <w:jc w:val="center"/>
            </w:pPr>
            <w:r w:rsidRPr="00825835">
              <w:t>CE</w:t>
            </w:r>
          </w:p>
        </w:tc>
        <w:tc>
          <w:tcPr>
            <w:tcW w:w="5387" w:type="dxa"/>
          </w:tcPr>
          <w:p w14:paraId="36C9D6E4" w14:textId="6C8610E6" w:rsidR="00425F5B" w:rsidRPr="00425F5B" w:rsidRDefault="00425F5B">
            <w:pPr>
              <w:pStyle w:val="Taulukkoteksti"/>
            </w:pPr>
            <w:r w:rsidRPr="00425F5B">
              <w:t>Ei käytetä  tässä sanomatyypissä</w:t>
            </w:r>
          </w:p>
        </w:tc>
      </w:tr>
      <w:tr w:rsidR="00425F5B" w:rsidRPr="0047041C" w14:paraId="1D5F820D" w14:textId="77777777" w:rsidTr="00C578D8">
        <w:tc>
          <w:tcPr>
            <w:tcW w:w="1843" w:type="dxa"/>
          </w:tcPr>
          <w:p w14:paraId="27CE25D9" w14:textId="77777777" w:rsidR="00425F5B" w:rsidRPr="00825835" w:rsidRDefault="00425F5B">
            <w:pPr>
              <w:pStyle w:val="Taulukkoteksti"/>
            </w:pPr>
            <w:r w:rsidRPr="00825835">
              <w:t>veryImportantPersonCode</w:t>
            </w:r>
          </w:p>
        </w:tc>
        <w:tc>
          <w:tcPr>
            <w:tcW w:w="709" w:type="dxa"/>
          </w:tcPr>
          <w:p w14:paraId="2A8EAB1C" w14:textId="77777777" w:rsidR="00425F5B" w:rsidRPr="00825835" w:rsidRDefault="00425F5B" w:rsidP="00C578D8">
            <w:pPr>
              <w:pStyle w:val="Taulukkoteksti"/>
              <w:jc w:val="center"/>
            </w:pPr>
            <w:r w:rsidRPr="00825835">
              <w:t>0..1</w:t>
            </w:r>
          </w:p>
        </w:tc>
        <w:tc>
          <w:tcPr>
            <w:tcW w:w="709" w:type="dxa"/>
          </w:tcPr>
          <w:p w14:paraId="3E470A45" w14:textId="77777777" w:rsidR="00425F5B" w:rsidRPr="00825835" w:rsidRDefault="00425F5B" w:rsidP="00C578D8">
            <w:pPr>
              <w:pStyle w:val="Taulukkoteksti"/>
              <w:jc w:val="center"/>
            </w:pPr>
            <w:r w:rsidRPr="00825835">
              <w:t>0..0</w:t>
            </w:r>
          </w:p>
        </w:tc>
        <w:tc>
          <w:tcPr>
            <w:tcW w:w="850" w:type="dxa"/>
          </w:tcPr>
          <w:p w14:paraId="4661BC47" w14:textId="77777777" w:rsidR="00425F5B" w:rsidRPr="00825835" w:rsidRDefault="00425F5B" w:rsidP="00C578D8">
            <w:pPr>
              <w:pStyle w:val="Taulukkoteksti"/>
              <w:jc w:val="center"/>
            </w:pPr>
            <w:r w:rsidRPr="00825835">
              <w:t>CE</w:t>
            </w:r>
          </w:p>
        </w:tc>
        <w:tc>
          <w:tcPr>
            <w:tcW w:w="5387" w:type="dxa"/>
          </w:tcPr>
          <w:p w14:paraId="2E80C703" w14:textId="24980113" w:rsidR="00425F5B" w:rsidRPr="00425F5B" w:rsidRDefault="00425F5B">
            <w:pPr>
              <w:pStyle w:val="Taulukkoteksti"/>
            </w:pPr>
            <w:r w:rsidRPr="00425F5B">
              <w:t>Ei käytetä  tässä sanomatyypissä</w:t>
            </w:r>
          </w:p>
        </w:tc>
      </w:tr>
      <w:tr w:rsidR="00425F5B" w:rsidRPr="0047041C" w14:paraId="6BE16196" w14:textId="77777777" w:rsidTr="00C578D8">
        <w:tc>
          <w:tcPr>
            <w:tcW w:w="1843" w:type="dxa"/>
            <w:shd w:val="clear" w:color="auto" w:fill="DBEFC1" w:themeFill="accent2" w:themeFillTint="66"/>
          </w:tcPr>
          <w:p w14:paraId="740CFCE5" w14:textId="77777777" w:rsidR="00425F5B" w:rsidRPr="00825835" w:rsidRDefault="00425F5B">
            <w:pPr>
              <w:pStyle w:val="Taulukkoteksti"/>
            </w:pPr>
            <w:r w:rsidRPr="00825835">
              <w:t>patientPerson</w:t>
            </w:r>
          </w:p>
        </w:tc>
        <w:tc>
          <w:tcPr>
            <w:tcW w:w="709" w:type="dxa"/>
            <w:shd w:val="clear" w:color="auto" w:fill="DBEFC1" w:themeFill="accent2" w:themeFillTint="66"/>
          </w:tcPr>
          <w:p w14:paraId="314EC4AB" w14:textId="77777777" w:rsidR="00425F5B" w:rsidRPr="00825835" w:rsidRDefault="00425F5B" w:rsidP="00C578D8">
            <w:pPr>
              <w:pStyle w:val="Taulukkoteksti"/>
              <w:jc w:val="center"/>
            </w:pPr>
          </w:p>
        </w:tc>
        <w:tc>
          <w:tcPr>
            <w:tcW w:w="709" w:type="dxa"/>
            <w:shd w:val="clear" w:color="auto" w:fill="DBEFC1" w:themeFill="accent2" w:themeFillTint="66"/>
          </w:tcPr>
          <w:p w14:paraId="35DBA81E" w14:textId="77777777" w:rsidR="00425F5B" w:rsidRPr="00825835" w:rsidRDefault="00425F5B" w:rsidP="00C578D8">
            <w:pPr>
              <w:pStyle w:val="Taulukkoteksti"/>
              <w:jc w:val="center"/>
            </w:pPr>
          </w:p>
        </w:tc>
        <w:tc>
          <w:tcPr>
            <w:tcW w:w="850" w:type="dxa"/>
            <w:shd w:val="clear" w:color="auto" w:fill="DBEFC1" w:themeFill="accent2" w:themeFillTint="66"/>
          </w:tcPr>
          <w:p w14:paraId="46CD5220" w14:textId="0AD764D6" w:rsidR="00425F5B" w:rsidRPr="00425F5B" w:rsidRDefault="00425F5B" w:rsidP="00C578D8">
            <w:pPr>
              <w:pStyle w:val="Taulukkoteksti"/>
              <w:jc w:val="center"/>
            </w:pPr>
            <w:r w:rsidRPr="00425F5B">
              <w:rPr>
                <w:lang w:val="en-US"/>
              </w:rPr>
              <w:t>COCT_MT030</w:t>
            </w:r>
            <w:r w:rsidRPr="00425F5B">
              <w:rPr>
                <w:lang w:val="en-US"/>
              </w:rPr>
              <w:lastRenderedPageBreak/>
              <w:t>000UV04</w:t>
            </w:r>
          </w:p>
        </w:tc>
        <w:tc>
          <w:tcPr>
            <w:tcW w:w="5387" w:type="dxa"/>
            <w:shd w:val="clear" w:color="auto" w:fill="DBEFC1" w:themeFill="accent2" w:themeFillTint="66"/>
          </w:tcPr>
          <w:p w14:paraId="4DD47D8D" w14:textId="04440969" w:rsidR="00425F5B" w:rsidRPr="00425F5B" w:rsidRDefault="00425F5B">
            <w:pPr>
              <w:pStyle w:val="Taulukkoteksti"/>
            </w:pPr>
            <w:r w:rsidRPr="00425F5B">
              <w:lastRenderedPageBreak/>
              <w:t>CMET COCT_MT030000UV04, josta käytetään Person-luokkaa. Tähän taulukkoon on dokumentoitu käytettävät tietokentät Person-luokasta.</w:t>
            </w:r>
          </w:p>
        </w:tc>
      </w:tr>
      <w:tr w:rsidR="006A7B5C" w:rsidRPr="0047041C" w14:paraId="3B66E015" w14:textId="77777777" w:rsidTr="00C578D8">
        <w:tc>
          <w:tcPr>
            <w:tcW w:w="1843" w:type="dxa"/>
          </w:tcPr>
          <w:p w14:paraId="4069AFC1" w14:textId="77777777" w:rsidR="006A7B5C" w:rsidRPr="00FE616D" w:rsidRDefault="009A2F9A">
            <w:pPr>
              <w:pStyle w:val="Taulukkoteksti"/>
            </w:pPr>
            <w:hyperlink r:id="rId251" w:anchor="Entity-classCode-att" w:tooltip="../../../infrastructure/rim/rim.htm#Entity-classCode-att" w:history="1">
              <w:r w:rsidR="006A7B5C" w:rsidRPr="00FE616D">
                <w:t>classCode</w:t>
              </w:r>
            </w:hyperlink>
          </w:p>
        </w:tc>
        <w:tc>
          <w:tcPr>
            <w:tcW w:w="709" w:type="dxa"/>
          </w:tcPr>
          <w:p w14:paraId="3188471F" w14:textId="77777777" w:rsidR="006A7B5C" w:rsidRPr="00FE616D" w:rsidRDefault="006A7B5C" w:rsidP="00C578D8">
            <w:pPr>
              <w:pStyle w:val="Taulukkoteksti"/>
              <w:jc w:val="center"/>
            </w:pPr>
            <w:r w:rsidRPr="00FE616D">
              <w:t>1..1</w:t>
            </w:r>
          </w:p>
        </w:tc>
        <w:tc>
          <w:tcPr>
            <w:tcW w:w="709" w:type="dxa"/>
          </w:tcPr>
          <w:p w14:paraId="541D3917" w14:textId="77777777" w:rsidR="006A7B5C" w:rsidRPr="00FE616D" w:rsidRDefault="006A7B5C" w:rsidP="00C578D8">
            <w:pPr>
              <w:pStyle w:val="Taulukkoteksti"/>
              <w:jc w:val="center"/>
            </w:pPr>
            <w:r w:rsidRPr="00FE616D">
              <w:t>1..1</w:t>
            </w:r>
          </w:p>
        </w:tc>
        <w:tc>
          <w:tcPr>
            <w:tcW w:w="850" w:type="dxa"/>
          </w:tcPr>
          <w:p w14:paraId="0024167A" w14:textId="77777777" w:rsidR="006A7B5C" w:rsidRPr="00FE616D" w:rsidRDefault="009A2F9A" w:rsidP="00C578D8">
            <w:pPr>
              <w:pStyle w:val="Taulukkoteksti"/>
              <w:jc w:val="center"/>
            </w:pPr>
            <w:hyperlink r:id="rId252" w:anchor="dt-CS" w:tooltip="../../../infrastructure/datatypes/datatypes.htm#dt-CS" w:history="1">
              <w:r w:rsidR="006A7B5C" w:rsidRPr="00FE616D">
                <w:t>CS</w:t>
              </w:r>
            </w:hyperlink>
          </w:p>
        </w:tc>
        <w:tc>
          <w:tcPr>
            <w:tcW w:w="5387" w:type="dxa"/>
          </w:tcPr>
          <w:p w14:paraId="037F081D" w14:textId="77777777" w:rsidR="006A7B5C" w:rsidRPr="00FE616D" w:rsidRDefault="006A7B5C">
            <w:pPr>
              <w:pStyle w:val="Taulukkoteksti"/>
            </w:pPr>
            <w:r w:rsidRPr="00FE616D">
              <w:t>Vakioarvo ”PSN”</w:t>
            </w:r>
          </w:p>
        </w:tc>
      </w:tr>
      <w:tr w:rsidR="006A7B5C" w:rsidRPr="0047041C" w14:paraId="0DC0A394" w14:textId="77777777" w:rsidTr="00C578D8">
        <w:tc>
          <w:tcPr>
            <w:tcW w:w="1843" w:type="dxa"/>
          </w:tcPr>
          <w:p w14:paraId="74AF5988" w14:textId="77777777" w:rsidR="006A7B5C" w:rsidRPr="00FE616D" w:rsidRDefault="009A2F9A">
            <w:pPr>
              <w:pStyle w:val="Taulukkoteksti"/>
            </w:pPr>
            <w:hyperlink r:id="rId253" w:anchor="Entity-determinerCode-att" w:tooltip="../../../infrastructure/rim/rim.htm#Entity-determinerCode-att" w:history="1">
              <w:r w:rsidR="006A7B5C" w:rsidRPr="00FE616D">
                <w:t>determinerCode</w:t>
              </w:r>
            </w:hyperlink>
          </w:p>
        </w:tc>
        <w:tc>
          <w:tcPr>
            <w:tcW w:w="709" w:type="dxa"/>
          </w:tcPr>
          <w:p w14:paraId="060AB08B" w14:textId="77777777" w:rsidR="006A7B5C" w:rsidRPr="00FE616D" w:rsidRDefault="006A7B5C" w:rsidP="00C578D8">
            <w:pPr>
              <w:pStyle w:val="Taulukkoteksti"/>
              <w:jc w:val="center"/>
            </w:pPr>
            <w:r w:rsidRPr="00FE616D">
              <w:t>1..1</w:t>
            </w:r>
          </w:p>
        </w:tc>
        <w:tc>
          <w:tcPr>
            <w:tcW w:w="709" w:type="dxa"/>
          </w:tcPr>
          <w:p w14:paraId="63237AF8" w14:textId="77777777" w:rsidR="006A7B5C" w:rsidRPr="00FE616D" w:rsidRDefault="006A7B5C" w:rsidP="00C578D8">
            <w:pPr>
              <w:pStyle w:val="Taulukkoteksti"/>
              <w:jc w:val="center"/>
            </w:pPr>
            <w:r w:rsidRPr="00FE616D">
              <w:t>1..1</w:t>
            </w:r>
          </w:p>
        </w:tc>
        <w:tc>
          <w:tcPr>
            <w:tcW w:w="850" w:type="dxa"/>
          </w:tcPr>
          <w:p w14:paraId="633157F4" w14:textId="77777777" w:rsidR="006A7B5C" w:rsidRPr="00FE616D" w:rsidRDefault="009A2F9A" w:rsidP="00C578D8">
            <w:pPr>
              <w:pStyle w:val="Taulukkoteksti"/>
              <w:jc w:val="center"/>
            </w:pPr>
            <w:hyperlink r:id="rId254" w:anchor="dt-CS" w:tooltip="../../../infrastructure/datatypes/datatypes.htm#dt-CS" w:history="1">
              <w:r w:rsidR="006A7B5C" w:rsidRPr="00FE616D">
                <w:t>CS</w:t>
              </w:r>
            </w:hyperlink>
          </w:p>
        </w:tc>
        <w:tc>
          <w:tcPr>
            <w:tcW w:w="5387" w:type="dxa"/>
          </w:tcPr>
          <w:p w14:paraId="77082000" w14:textId="77777777" w:rsidR="006A7B5C" w:rsidRPr="00FE616D" w:rsidRDefault="006A7B5C">
            <w:pPr>
              <w:pStyle w:val="Taulukkoteksti"/>
            </w:pPr>
            <w:r w:rsidRPr="00FE616D">
              <w:t>Vakioarvo ”INSTANCE”</w:t>
            </w:r>
          </w:p>
        </w:tc>
      </w:tr>
      <w:tr w:rsidR="006A7B5C" w:rsidRPr="0047041C" w14:paraId="0BEEC337" w14:textId="77777777" w:rsidTr="00C578D8">
        <w:tc>
          <w:tcPr>
            <w:tcW w:w="1843" w:type="dxa"/>
          </w:tcPr>
          <w:p w14:paraId="325016BE" w14:textId="77777777" w:rsidR="006A7B5C" w:rsidRPr="00FE616D" w:rsidRDefault="006A7B5C">
            <w:pPr>
              <w:pStyle w:val="Taulukkoteksti"/>
            </w:pPr>
            <w:r w:rsidRPr="00FE616D">
              <w:t>name</w:t>
            </w:r>
          </w:p>
        </w:tc>
        <w:tc>
          <w:tcPr>
            <w:tcW w:w="709" w:type="dxa"/>
          </w:tcPr>
          <w:p w14:paraId="458556C8" w14:textId="77777777" w:rsidR="006A7B5C" w:rsidRPr="00FE616D" w:rsidRDefault="006A7B5C" w:rsidP="00C578D8">
            <w:pPr>
              <w:pStyle w:val="Taulukkoteksti"/>
              <w:jc w:val="center"/>
            </w:pPr>
            <w:r w:rsidRPr="00FE616D">
              <w:t>0..*</w:t>
            </w:r>
          </w:p>
        </w:tc>
        <w:tc>
          <w:tcPr>
            <w:tcW w:w="709" w:type="dxa"/>
          </w:tcPr>
          <w:p w14:paraId="275F15BE" w14:textId="77777777" w:rsidR="006A7B5C" w:rsidRPr="00FE616D" w:rsidRDefault="006A7B5C" w:rsidP="00C578D8">
            <w:pPr>
              <w:pStyle w:val="Taulukkoteksti"/>
              <w:jc w:val="center"/>
            </w:pPr>
            <w:r w:rsidRPr="00FE616D">
              <w:t>1..*</w:t>
            </w:r>
          </w:p>
        </w:tc>
        <w:tc>
          <w:tcPr>
            <w:tcW w:w="850" w:type="dxa"/>
          </w:tcPr>
          <w:p w14:paraId="05D1E0C2" w14:textId="77777777" w:rsidR="006A7B5C" w:rsidRPr="00FE616D" w:rsidRDefault="006A7B5C" w:rsidP="00C578D8">
            <w:pPr>
              <w:pStyle w:val="Taulukkoteksti"/>
              <w:jc w:val="center"/>
            </w:pPr>
            <w:r w:rsidRPr="00FE616D">
              <w:t>BAG&lt;EN&gt;</w:t>
            </w:r>
          </w:p>
        </w:tc>
        <w:tc>
          <w:tcPr>
            <w:tcW w:w="5387" w:type="dxa"/>
          </w:tcPr>
          <w:p w14:paraId="5376B446" w14:textId="2C349731" w:rsidR="006A7B5C" w:rsidRPr="00425F5B" w:rsidRDefault="00425F5B">
            <w:pPr>
              <w:pStyle w:val="Taulukkoteksti"/>
            </w:pPr>
            <w:r w:rsidRPr="00425F5B">
              <w:t>Ei käytetä tässä sanomatyypissä</w:t>
            </w:r>
          </w:p>
        </w:tc>
      </w:tr>
      <w:tr w:rsidR="00425F5B" w:rsidRPr="0047041C" w14:paraId="444D6EEB" w14:textId="77777777" w:rsidTr="00C578D8">
        <w:tc>
          <w:tcPr>
            <w:tcW w:w="1843" w:type="dxa"/>
          </w:tcPr>
          <w:p w14:paraId="61C3CA07" w14:textId="77777777" w:rsidR="00425F5B" w:rsidRPr="00FE616D" w:rsidRDefault="00425F5B">
            <w:pPr>
              <w:pStyle w:val="Taulukkoteksti"/>
            </w:pPr>
            <w:r w:rsidRPr="00FE616D">
              <w:t>given</w:t>
            </w:r>
          </w:p>
        </w:tc>
        <w:tc>
          <w:tcPr>
            <w:tcW w:w="709" w:type="dxa"/>
          </w:tcPr>
          <w:p w14:paraId="2F2A5F76" w14:textId="77777777" w:rsidR="00425F5B" w:rsidRPr="00FE616D" w:rsidRDefault="00425F5B" w:rsidP="00C578D8">
            <w:pPr>
              <w:pStyle w:val="Taulukkoteksti"/>
              <w:jc w:val="center"/>
            </w:pPr>
            <w:r w:rsidRPr="00FE616D">
              <w:t>0..*</w:t>
            </w:r>
          </w:p>
        </w:tc>
        <w:tc>
          <w:tcPr>
            <w:tcW w:w="709" w:type="dxa"/>
          </w:tcPr>
          <w:p w14:paraId="079D0172" w14:textId="77777777" w:rsidR="00425F5B" w:rsidRPr="00FE616D" w:rsidRDefault="00425F5B" w:rsidP="00C578D8">
            <w:pPr>
              <w:pStyle w:val="Taulukkoteksti"/>
              <w:jc w:val="center"/>
            </w:pPr>
            <w:r w:rsidRPr="00FE616D">
              <w:t>1..*</w:t>
            </w:r>
          </w:p>
        </w:tc>
        <w:tc>
          <w:tcPr>
            <w:tcW w:w="850" w:type="dxa"/>
          </w:tcPr>
          <w:p w14:paraId="2D4D2225" w14:textId="77777777" w:rsidR="00425F5B" w:rsidRPr="00FE616D" w:rsidRDefault="00425F5B" w:rsidP="00C578D8">
            <w:pPr>
              <w:pStyle w:val="Taulukkoteksti"/>
              <w:jc w:val="center"/>
            </w:pPr>
            <w:r w:rsidRPr="00FE616D">
              <w:t>en.given</w:t>
            </w:r>
          </w:p>
        </w:tc>
        <w:tc>
          <w:tcPr>
            <w:tcW w:w="5387" w:type="dxa"/>
          </w:tcPr>
          <w:p w14:paraId="0BBBF25C" w14:textId="6F85F0C4" w:rsidR="00425F5B" w:rsidRPr="00425F5B" w:rsidRDefault="00425F5B">
            <w:pPr>
              <w:pStyle w:val="Taulukkoteksti"/>
            </w:pPr>
            <w:r w:rsidRPr="00425F5B">
              <w:t>Ei käytetä tässä sanomatyypissä</w:t>
            </w:r>
          </w:p>
        </w:tc>
      </w:tr>
      <w:tr w:rsidR="00425F5B" w:rsidRPr="0047041C" w14:paraId="5589FDC2" w14:textId="77777777" w:rsidTr="00C578D8">
        <w:tc>
          <w:tcPr>
            <w:tcW w:w="1843" w:type="dxa"/>
          </w:tcPr>
          <w:p w14:paraId="69A50061" w14:textId="77777777" w:rsidR="00425F5B" w:rsidRPr="00FE616D" w:rsidRDefault="00425F5B">
            <w:pPr>
              <w:pStyle w:val="Taulukkoteksti"/>
            </w:pPr>
            <w:r w:rsidRPr="00FE616D">
              <w:t>family</w:t>
            </w:r>
          </w:p>
        </w:tc>
        <w:tc>
          <w:tcPr>
            <w:tcW w:w="709" w:type="dxa"/>
          </w:tcPr>
          <w:p w14:paraId="7A0C840B" w14:textId="77777777" w:rsidR="00425F5B" w:rsidRPr="00FE616D" w:rsidRDefault="00425F5B" w:rsidP="00C578D8">
            <w:pPr>
              <w:pStyle w:val="Taulukkoteksti"/>
              <w:jc w:val="center"/>
            </w:pPr>
            <w:r w:rsidRPr="00FE616D">
              <w:t>0..*</w:t>
            </w:r>
          </w:p>
        </w:tc>
        <w:tc>
          <w:tcPr>
            <w:tcW w:w="709" w:type="dxa"/>
          </w:tcPr>
          <w:p w14:paraId="4D328F09" w14:textId="77777777" w:rsidR="00425F5B" w:rsidRPr="00FE616D" w:rsidRDefault="00425F5B" w:rsidP="00C578D8">
            <w:pPr>
              <w:pStyle w:val="Taulukkoteksti"/>
              <w:jc w:val="center"/>
            </w:pPr>
            <w:r w:rsidRPr="00FE616D">
              <w:t>1..*</w:t>
            </w:r>
          </w:p>
        </w:tc>
        <w:tc>
          <w:tcPr>
            <w:tcW w:w="850" w:type="dxa"/>
          </w:tcPr>
          <w:p w14:paraId="27A61B9F" w14:textId="77777777" w:rsidR="00425F5B" w:rsidRPr="00FE616D" w:rsidRDefault="00425F5B" w:rsidP="00C578D8">
            <w:pPr>
              <w:pStyle w:val="Taulukkoteksti"/>
              <w:jc w:val="center"/>
            </w:pPr>
            <w:r w:rsidRPr="00FE616D">
              <w:t>en.family</w:t>
            </w:r>
          </w:p>
        </w:tc>
        <w:tc>
          <w:tcPr>
            <w:tcW w:w="5387" w:type="dxa"/>
          </w:tcPr>
          <w:p w14:paraId="4DCD3C2A" w14:textId="4336FA15" w:rsidR="00425F5B" w:rsidRPr="00425F5B" w:rsidRDefault="00425F5B">
            <w:pPr>
              <w:pStyle w:val="Taulukkoteksti"/>
            </w:pPr>
            <w:r w:rsidRPr="00425F5B">
              <w:t>Ei käytetä tässä sanomatyypissä</w:t>
            </w:r>
          </w:p>
        </w:tc>
      </w:tr>
      <w:tr w:rsidR="00425F5B" w:rsidRPr="0047041C" w14:paraId="0A978A02" w14:textId="77777777" w:rsidTr="00C578D8">
        <w:tc>
          <w:tcPr>
            <w:tcW w:w="1843" w:type="dxa"/>
          </w:tcPr>
          <w:p w14:paraId="29D8E7E6" w14:textId="77777777" w:rsidR="00425F5B" w:rsidRPr="00FE616D" w:rsidRDefault="00425F5B">
            <w:pPr>
              <w:pStyle w:val="Taulukkoteksti"/>
            </w:pPr>
            <w:r w:rsidRPr="00FE616D">
              <w:t>prefix</w:t>
            </w:r>
          </w:p>
        </w:tc>
        <w:tc>
          <w:tcPr>
            <w:tcW w:w="709" w:type="dxa"/>
          </w:tcPr>
          <w:p w14:paraId="01453607" w14:textId="77777777" w:rsidR="00425F5B" w:rsidRPr="00FE616D" w:rsidRDefault="00425F5B" w:rsidP="00C578D8">
            <w:pPr>
              <w:pStyle w:val="Taulukkoteksti"/>
              <w:jc w:val="center"/>
            </w:pPr>
            <w:r w:rsidRPr="00FE616D">
              <w:t>0..*</w:t>
            </w:r>
          </w:p>
        </w:tc>
        <w:tc>
          <w:tcPr>
            <w:tcW w:w="709" w:type="dxa"/>
          </w:tcPr>
          <w:p w14:paraId="57366B5B" w14:textId="77777777" w:rsidR="00425F5B" w:rsidRPr="00FE616D" w:rsidRDefault="00425F5B" w:rsidP="00C578D8">
            <w:pPr>
              <w:pStyle w:val="Taulukkoteksti"/>
              <w:jc w:val="center"/>
            </w:pPr>
            <w:r w:rsidRPr="00FE616D">
              <w:t>0..0</w:t>
            </w:r>
          </w:p>
        </w:tc>
        <w:tc>
          <w:tcPr>
            <w:tcW w:w="850" w:type="dxa"/>
          </w:tcPr>
          <w:p w14:paraId="5DC16078" w14:textId="77777777" w:rsidR="00425F5B" w:rsidRPr="00FE616D" w:rsidRDefault="00425F5B" w:rsidP="00C578D8">
            <w:pPr>
              <w:pStyle w:val="Taulukkoteksti"/>
              <w:jc w:val="center"/>
            </w:pPr>
            <w:r w:rsidRPr="00FE616D">
              <w:t>en.prefix</w:t>
            </w:r>
          </w:p>
        </w:tc>
        <w:tc>
          <w:tcPr>
            <w:tcW w:w="5387" w:type="dxa"/>
          </w:tcPr>
          <w:p w14:paraId="5E9EBBCD" w14:textId="34B54C83" w:rsidR="00425F5B" w:rsidRPr="00425F5B" w:rsidRDefault="00425F5B">
            <w:pPr>
              <w:pStyle w:val="Taulukkoteksti"/>
            </w:pPr>
            <w:r w:rsidRPr="00425F5B">
              <w:t>Ei käytetä tässä sanomatyypissä</w:t>
            </w:r>
          </w:p>
        </w:tc>
      </w:tr>
      <w:tr w:rsidR="00425F5B" w:rsidRPr="0047041C" w14:paraId="04F30B2F" w14:textId="77777777" w:rsidTr="00C578D8">
        <w:tc>
          <w:tcPr>
            <w:tcW w:w="1843" w:type="dxa"/>
          </w:tcPr>
          <w:p w14:paraId="72961CBB" w14:textId="77777777" w:rsidR="00425F5B" w:rsidRPr="00FE616D" w:rsidRDefault="00425F5B">
            <w:pPr>
              <w:pStyle w:val="Taulukkoteksti"/>
            </w:pPr>
            <w:r w:rsidRPr="00FE616D">
              <w:t>suffix</w:t>
            </w:r>
          </w:p>
        </w:tc>
        <w:tc>
          <w:tcPr>
            <w:tcW w:w="709" w:type="dxa"/>
          </w:tcPr>
          <w:p w14:paraId="03D92002" w14:textId="77777777" w:rsidR="00425F5B" w:rsidRPr="00FE616D" w:rsidRDefault="00425F5B" w:rsidP="00C578D8">
            <w:pPr>
              <w:pStyle w:val="Taulukkoteksti"/>
              <w:jc w:val="center"/>
            </w:pPr>
            <w:r w:rsidRPr="00FE616D">
              <w:t>0..*</w:t>
            </w:r>
          </w:p>
        </w:tc>
        <w:tc>
          <w:tcPr>
            <w:tcW w:w="709" w:type="dxa"/>
          </w:tcPr>
          <w:p w14:paraId="3BAD99C2" w14:textId="77777777" w:rsidR="00425F5B" w:rsidRPr="00FE616D" w:rsidRDefault="00425F5B" w:rsidP="00C578D8">
            <w:pPr>
              <w:pStyle w:val="Taulukkoteksti"/>
              <w:jc w:val="center"/>
            </w:pPr>
            <w:r w:rsidRPr="00FE616D">
              <w:t>0..0</w:t>
            </w:r>
          </w:p>
        </w:tc>
        <w:tc>
          <w:tcPr>
            <w:tcW w:w="850" w:type="dxa"/>
          </w:tcPr>
          <w:p w14:paraId="0DF087B0" w14:textId="77777777" w:rsidR="00425F5B" w:rsidRPr="00FE616D" w:rsidRDefault="00425F5B" w:rsidP="00C578D8">
            <w:pPr>
              <w:pStyle w:val="Taulukkoteksti"/>
              <w:jc w:val="center"/>
            </w:pPr>
            <w:r w:rsidRPr="00FE616D">
              <w:t>en.suffix</w:t>
            </w:r>
          </w:p>
        </w:tc>
        <w:tc>
          <w:tcPr>
            <w:tcW w:w="5387" w:type="dxa"/>
          </w:tcPr>
          <w:p w14:paraId="5F92271A" w14:textId="36A973C1" w:rsidR="00425F5B" w:rsidRPr="00425F5B" w:rsidRDefault="00425F5B">
            <w:pPr>
              <w:pStyle w:val="Taulukkoteksti"/>
            </w:pPr>
            <w:r w:rsidRPr="00425F5B">
              <w:t>Ei käytetä tässä sanomatyypissä</w:t>
            </w:r>
          </w:p>
        </w:tc>
      </w:tr>
      <w:tr w:rsidR="00425F5B" w:rsidRPr="0047041C" w14:paraId="7A69BD2E" w14:textId="77777777" w:rsidTr="00C578D8">
        <w:tc>
          <w:tcPr>
            <w:tcW w:w="1843" w:type="dxa"/>
          </w:tcPr>
          <w:p w14:paraId="7B00AB6A" w14:textId="77777777" w:rsidR="00425F5B" w:rsidRPr="00FE616D" w:rsidRDefault="009A2F9A">
            <w:pPr>
              <w:pStyle w:val="Taulukkoteksti"/>
            </w:pPr>
            <w:hyperlink r:id="rId255" w:anchor="LivingSubject-administrativeGenderCode-att" w:tooltip="../../../infrastructure/rim/rim.htm#LivingSubject-administrativeGenderCode-att" w:history="1">
              <w:r w:rsidR="00425F5B" w:rsidRPr="00FE616D">
                <w:t>administrativeGenderCode</w:t>
              </w:r>
            </w:hyperlink>
          </w:p>
        </w:tc>
        <w:tc>
          <w:tcPr>
            <w:tcW w:w="709" w:type="dxa"/>
          </w:tcPr>
          <w:p w14:paraId="63BCFB31" w14:textId="77777777" w:rsidR="00425F5B" w:rsidRPr="00FE616D" w:rsidRDefault="00425F5B" w:rsidP="00C578D8">
            <w:pPr>
              <w:pStyle w:val="Taulukkoteksti"/>
              <w:jc w:val="center"/>
            </w:pPr>
            <w:r w:rsidRPr="00FE616D">
              <w:t>0..1</w:t>
            </w:r>
          </w:p>
        </w:tc>
        <w:tc>
          <w:tcPr>
            <w:tcW w:w="709" w:type="dxa"/>
          </w:tcPr>
          <w:p w14:paraId="63FD600A" w14:textId="77777777" w:rsidR="00425F5B" w:rsidRPr="00FE616D" w:rsidRDefault="00425F5B" w:rsidP="00C578D8">
            <w:pPr>
              <w:pStyle w:val="Taulukkoteksti"/>
              <w:jc w:val="center"/>
            </w:pPr>
            <w:r w:rsidRPr="00FE616D">
              <w:t>0..0</w:t>
            </w:r>
          </w:p>
        </w:tc>
        <w:tc>
          <w:tcPr>
            <w:tcW w:w="850" w:type="dxa"/>
          </w:tcPr>
          <w:p w14:paraId="0A5A464A" w14:textId="77777777" w:rsidR="00425F5B" w:rsidRPr="00FE616D" w:rsidRDefault="00425F5B" w:rsidP="00C578D8">
            <w:pPr>
              <w:pStyle w:val="Taulukkoteksti"/>
              <w:jc w:val="center"/>
            </w:pPr>
            <w:r w:rsidRPr="00FE616D">
              <w:t>CE</w:t>
            </w:r>
          </w:p>
        </w:tc>
        <w:tc>
          <w:tcPr>
            <w:tcW w:w="5387" w:type="dxa"/>
          </w:tcPr>
          <w:p w14:paraId="44473284" w14:textId="7FDBAF4F" w:rsidR="00425F5B" w:rsidRPr="00425F5B" w:rsidRDefault="00425F5B">
            <w:pPr>
              <w:pStyle w:val="Taulukkoteksti"/>
            </w:pPr>
            <w:r w:rsidRPr="00425F5B">
              <w:t>Ei käytetä tässä sanomatyypissä</w:t>
            </w:r>
          </w:p>
        </w:tc>
      </w:tr>
      <w:tr w:rsidR="00425F5B" w:rsidRPr="0047041C" w14:paraId="0E7714F6" w14:textId="77777777" w:rsidTr="00C578D8">
        <w:tc>
          <w:tcPr>
            <w:tcW w:w="1843" w:type="dxa"/>
          </w:tcPr>
          <w:p w14:paraId="458B75A3" w14:textId="77777777" w:rsidR="00425F5B" w:rsidRPr="00FE616D" w:rsidRDefault="009A2F9A">
            <w:pPr>
              <w:pStyle w:val="Taulukkoteksti"/>
            </w:pPr>
            <w:hyperlink r:id="rId256" w:anchor="LivingSubject-birthTime-att" w:tooltip="../../../infrastructure/rim/rim.htm#LivingSubject-birthTime-att" w:history="1">
              <w:r w:rsidR="00425F5B" w:rsidRPr="00FE616D">
                <w:t>birthTime</w:t>
              </w:r>
            </w:hyperlink>
          </w:p>
        </w:tc>
        <w:tc>
          <w:tcPr>
            <w:tcW w:w="709" w:type="dxa"/>
          </w:tcPr>
          <w:p w14:paraId="122CC5A9" w14:textId="77777777" w:rsidR="00425F5B" w:rsidRPr="00FE616D" w:rsidRDefault="00425F5B" w:rsidP="00C578D8">
            <w:pPr>
              <w:pStyle w:val="Taulukkoteksti"/>
              <w:jc w:val="center"/>
            </w:pPr>
            <w:r w:rsidRPr="00FE616D">
              <w:t>0..1</w:t>
            </w:r>
          </w:p>
        </w:tc>
        <w:tc>
          <w:tcPr>
            <w:tcW w:w="709" w:type="dxa"/>
          </w:tcPr>
          <w:p w14:paraId="5AA796E5" w14:textId="77777777" w:rsidR="00425F5B" w:rsidRPr="00FE616D" w:rsidRDefault="00425F5B" w:rsidP="00C578D8">
            <w:pPr>
              <w:pStyle w:val="Taulukkoteksti"/>
              <w:jc w:val="center"/>
            </w:pPr>
            <w:r w:rsidRPr="00FE616D">
              <w:t>1..1</w:t>
            </w:r>
          </w:p>
        </w:tc>
        <w:tc>
          <w:tcPr>
            <w:tcW w:w="850" w:type="dxa"/>
          </w:tcPr>
          <w:p w14:paraId="6A54B95D" w14:textId="77777777" w:rsidR="00425F5B" w:rsidRPr="00FE616D" w:rsidRDefault="00425F5B" w:rsidP="00C578D8">
            <w:pPr>
              <w:pStyle w:val="Taulukkoteksti"/>
              <w:jc w:val="center"/>
            </w:pPr>
            <w:r w:rsidRPr="00FE616D">
              <w:t>TS</w:t>
            </w:r>
          </w:p>
        </w:tc>
        <w:tc>
          <w:tcPr>
            <w:tcW w:w="5387" w:type="dxa"/>
          </w:tcPr>
          <w:p w14:paraId="00065853" w14:textId="44F0F3F6" w:rsidR="00425F5B" w:rsidRPr="00425F5B" w:rsidRDefault="00425F5B">
            <w:pPr>
              <w:pStyle w:val="Taulukkoteksti"/>
            </w:pPr>
            <w:r w:rsidRPr="00425F5B">
              <w:t>Ei käytetä tässä sanomatyypissä</w:t>
            </w:r>
          </w:p>
        </w:tc>
      </w:tr>
      <w:tr w:rsidR="006A7B5C" w:rsidRPr="0047041C" w14:paraId="30565841" w14:textId="77777777" w:rsidTr="00C578D8">
        <w:tc>
          <w:tcPr>
            <w:tcW w:w="1843" w:type="dxa"/>
            <w:shd w:val="clear" w:color="auto" w:fill="C6BDE5" w:themeFill="accent5" w:themeFillTint="66"/>
          </w:tcPr>
          <w:p w14:paraId="096BECAD" w14:textId="77777777" w:rsidR="006A7B5C" w:rsidRPr="004528CD" w:rsidRDefault="006A7B5C">
            <w:pPr>
              <w:pStyle w:val="Taulukkoteksti"/>
            </w:pPr>
            <w:r w:rsidRPr="004528CD">
              <w:t>responsibleParty</w:t>
            </w:r>
          </w:p>
        </w:tc>
        <w:tc>
          <w:tcPr>
            <w:tcW w:w="709" w:type="dxa"/>
            <w:shd w:val="clear" w:color="auto" w:fill="C6BDE5" w:themeFill="accent5" w:themeFillTint="66"/>
          </w:tcPr>
          <w:p w14:paraId="0C6358AD" w14:textId="77777777" w:rsidR="006A7B5C" w:rsidRPr="004528CD" w:rsidRDefault="006A7B5C" w:rsidP="00C578D8">
            <w:pPr>
              <w:pStyle w:val="Taulukkoteksti"/>
              <w:jc w:val="center"/>
            </w:pPr>
            <w:r w:rsidRPr="004528CD">
              <w:t>0..1</w:t>
            </w:r>
          </w:p>
        </w:tc>
        <w:tc>
          <w:tcPr>
            <w:tcW w:w="709" w:type="dxa"/>
            <w:shd w:val="clear" w:color="auto" w:fill="C6BDE5" w:themeFill="accent5" w:themeFillTint="66"/>
          </w:tcPr>
          <w:p w14:paraId="5A4D8C21" w14:textId="77777777" w:rsidR="006A7B5C" w:rsidRPr="004528CD" w:rsidRDefault="006A7B5C" w:rsidP="00C578D8">
            <w:pPr>
              <w:pStyle w:val="Taulukkoteksti"/>
              <w:jc w:val="center"/>
            </w:pPr>
            <w:r w:rsidRPr="004528CD">
              <w:t>0..0</w:t>
            </w:r>
          </w:p>
        </w:tc>
        <w:tc>
          <w:tcPr>
            <w:tcW w:w="850" w:type="dxa"/>
            <w:shd w:val="clear" w:color="auto" w:fill="C6BDE5" w:themeFill="accent5" w:themeFillTint="66"/>
          </w:tcPr>
          <w:p w14:paraId="6C05A6DF" w14:textId="77777777" w:rsidR="006A7B5C" w:rsidRPr="004528CD" w:rsidRDefault="006A7B5C" w:rsidP="00C578D8">
            <w:pPr>
              <w:pStyle w:val="Taulukkoteksti"/>
              <w:jc w:val="center"/>
            </w:pPr>
            <w:r w:rsidRPr="004528CD">
              <w:t>ResponsibleParty</w:t>
            </w:r>
          </w:p>
        </w:tc>
        <w:tc>
          <w:tcPr>
            <w:tcW w:w="5387" w:type="dxa"/>
            <w:shd w:val="clear" w:color="auto" w:fill="C6BDE5" w:themeFill="accent5" w:themeFillTint="66"/>
          </w:tcPr>
          <w:p w14:paraId="2FDF9B52" w14:textId="228133A4" w:rsidR="006A7B5C" w:rsidRPr="00C31FEA" w:rsidRDefault="00C31FEA">
            <w:pPr>
              <w:pStyle w:val="Taulukkoteksti"/>
            </w:pPr>
            <w:r w:rsidRPr="00C31FEA">
              <w:t>Rakennetta ei käytetä metatietojen palautuksessa</w:t>
            </w:r>
          </w:p>
        </w:tc>
      </w:tr>
      <w:tr w:rsidR="006A7B5C" w:rsidRPr="0047041C" w14:paraId="41D023E1" w14:textId="77777777" w:rsidTr="00C578D8">
        <w:tc>
          <w:tcPr>
            <w:tcW w:w="1843" w:type="dxa"/>
          </w:tcPr>
          <w:p w14:paraId="7B8489AE" w14:textId="77777777" w:rsidR="006A7B5C" w:rsidRPr="00D52F8A" w:rsidRDefault="006A7B5C">
            <w:pPr>
              <w:pStyle w:val="Taulukkoteksti"/>
            </w:pPr>
            <w:r w:rsidRPr="00D52F8A">
              <w:rPr>
                <w:color w:val="A6A6A6" w:themeColor="background1" w:themeShade="A6"/>
              </w:rPr>
              <w:t>typeCode</w:t>
            </w:r>
          </w:p>
        </w:tc>
        <w:tc>
          <w:tcPr>
            <w:tcW w:w="709" w:type="dxa"/>
          </w:tcPr>
          <w:p w14:paraId="26A2D0C6"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4F2FF972"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7E81691F" w14:textId="77777777" w:rsidR="006A7B5C" w:rsidRPr="00D52F8A" w:rsidRDefault="006A7B5C" w:rsidP="00C578D8">
            <w:pPr>
              <w:pStyle w:val="Taulukkoteksti"/>
              <w:jc w:val="center"/>
            </w:pPr>
            <w:r w:rsidRPr="00D52F8A">
              <w:rPr>
                <w:color w:val="A6A6A6" w:themeColor="background1" w:themeShade="A6"/>
              </w:rPr>
              <w:t>CS</w:t>
            </w:r>
          </w:p>
        </w:tc>
        <w:tc>
          <w:tcPr>
            <w:tcW w:w="5387" w:type="dxa"/>
          </w:tcPr>
          <w:p w14:paraId="45AABAE1" w14:textId="77777777" w:rsidR="006A7B5C" w:rsidRPr="00D52F8A" w:rsidRDefault="006A7B5C">
            <w:pPr>
              <w:pStyle w:val="Taulukkoteksti"/>
            </w:pPr>
          </w:p>
        </w:tc>
      </w:tr>
      <w:tr w:rsidR="006A7B5C" w:rsidRPr="0047041C" w14:paraId="0E45C252" w14:textId="77777777" w:rsidTr="00C578D8">
        <w:tc>
          <w:tcPr>
            <w:tcW w:w="1843" w:type="dxa"/>
            <w:shd w:val="clear" w:color="auto" w:fill="FFE6A8" w:themeFill="background2" w:themeFillTint="99"/>
          </w:tcPr>
          <w:p w14:paraId="68FD35EB" w14:textId="77777777" w:rsidR="006A7B5C" w:rsidRPr="00D52F8A" w:rsidRDefault="006A7B5C">
            <w:pPr>
              <w:pStyle w:val="Taulukkoteksti"/>
            </w:pPr>
            <w:r w:rsidRPr="00D52F8A">
              <w:rPr>
                <w:i/>
                <w:color w:val="A6A6A6" w:themeColor="background1" w:themeShade="A6"/>
              </w:rPr>
              <w:t>assignedPerson</w:t>
            </w:r>
          </w:p>
        </w:tc>
        <w:tc>
          <w:tcPr>
            <w:tcW w:w="709" w:type="dxa"/>
            <w:shd w:val="clear" w:color="auto" w:fill="FFE6A8" w:themeFill="background2" w:themeFillTint="99"/>
          </w:tcPr>
          <w:p w14:paraId="550A67A3" w14:textId="77777777" w:rsidR="006A7B5C" w:rsidRPr="00D52F8A" w:rsidRDefault="006A7B5C" w:rsidP="00C578D8">
            <w:pPr>
              <w:pStyle w:val="Taulukkoteksti"/>
              <w:jc w:val="center"/>
            </w:pPr>
            <w:r w:rsidRPr="00D52F8A">
              <w:rPr>
                <w:color w:val="A6A6A6" w:themeColor="background1" w:themeShade="A6"/>
              </w:rPr>
              <w:t>1..1</w:t>
            </w:r>
          </w:p>
        </w:tc>
        <w:tc>
          <w:tcPr>
            <w:tcW w:w="709" w:type="dxa"/>
            <w:shd w:val="clear" w:color="auto" w:fill="FFE6A8" w:themeFill="background2" w:themeFillTint="99"/>
          </w:tcPr>
          <w:p w14:paraId="0B36CE4E" w14:textId="77777777" w:rsidR="006A7B5C" w:rsidRPr="00D52F8A" w:rsidRDefault="006A7B5C" w:rsidP="00C578D8">
            <w:pPr>
              <w:pStyle w:val="Taulukkoteksti"/>
              <w:jc w:val="center"/>
            </w:pPr>
            <w:r w:rsidRPr="00D52F8A">
              <w:rPr>
                <w:color w:val="A6A6A6" w:themeColor="background1" w:themeShade="A6"/>
              </w:rPr>
              <w:t>0..0</w:t>
            </w:r>
          </w:p>
        </w:tc>
        <w:tc>
          <w:tcPr>
            <w:tcW w:w="850" w:type="dxa"/>
            <w:shd w:val="clear" w:color="auto" w:fill="FFE6A8" w:themeFill="background2" w:themeFillTint="99"/>
          </w:tcPr>
          <w:p w14:paraId="50954400" w14:textId="77777777" w:rsidR="006A7B5C" w:rsidRPr="00D52F8A" w:rsidRDefault="006A7B5C" w:rsidP="00C578D8">
            <w:pPr>
              <w:pStyle w:val="Taulukkoteksti"/>
              <w:jc w:val="center"/>
            </w:pPr>
            <w:r w:rsidRPr="00D52F8A">
              <w:rPr>
                <w:color w:val="A6A6A6" w:themeColor="background1" w:themeShade="A6"/>
              </w:rPr>
              <w:t>COCT_MT090100UV01</w:t>
            </w:r>
          </w:p>
        </w:tc>
        <w:tc>
          <w:tcPr>
            <w:tcW w:w="5387" w:type="dxa"/>
            <w:shd w:val="clear" w:color="auto" w:fill="FFE6A8" w:themeFill="background2" w:themeFillTint="99"/>
          </w:tcPr>
          <w:p w14:paraId="095EA0A6" w14:textId="77777777" w:rsidR="006A7B5C" w:rsidRPr="00D52F8A" w:rsidRDefault="006A7B5C">
            <w:pPr>
              <w:pStyle w:val="Taulukkoteksti"/>
            </w:pPr>
          </w:p>
        </w:tc>
      </w:tr>
      <w:tr w:rsidR="006A7B5C" w:rsidRPr="0047041C" w14:paraId="5603AFE5" w14:textId="77777777" w:rsidTr="00C578D8">
        <w:tc>
          <w:tcPr>
            <w:tcW w:w="1843" w:type="dxa"/>
            <w:shd w:val="clear" w:color="auto" w:fill="C6BDE5" w:themeFill="accent5" w:themeFillTint="66"/>
          </w:tcPr>
          <w:p w14:paraId="253C783E" w14:textId="77777777" w:rsidR="006A7B5C" w:rsidRPr="00D52F8A" w:rsidRDefault="006A7B5C">
            <w:pPr>
              <w:pStyle w:val="Taulukkoteksti"/>
            </w:pPr>
            <w:r w:rsidRPr="00D52F8A">
              <w:t>author</w:t>
            </w:r>
          </w:p>
        </w:tc>
        <w:tc>
          <w:tcPr>
            <w:tcW w:w="709" w:type="dxa"/>
            <w:shd w:val="clear" w:color="auto" w:fill="C6BDE5" w:themeFill="accent5" w:themeFillTint="66"/>
          </w:tcPr>
          <w:p w14:paraId="1BDD9BB2" w14:textId="77777777" w:rsidR="006A7B5C" w:rsidRPr="00D52F8A" w:rsidRDefault="006A7B5C" w:rsidP="00C578D8">
            <w:pPr>
              <w:pStyle w:val="Taulukkoteksti"/>
              <w:jc w:val="center"/>
            </w:pPr>
            <w:r w:rsidRPr="00D52F8A">
              <w:t>1..*</w:t>
            </w:r>
          </w:p>
        </w:tc>
        <w:tc>
          <w:tcPr>
            <w:tcW w:w="709" w:type="dxa"/>
            <w:shd w:val="clear" w:color="auto" w:fill="C6BDE5" w:themeFill="accent5" w:themeFillTint="66"/>
          </w:tcPr>
          <w:p w14:paraId="1FAAC5D8" w14:textId="77777777" w:rsidR="006A7B5C" w:rsidRPr="00D52F8A" w:rsidRDefault="006A7B5C" w:rsidP="00C578D8">
            <w:pPr>
              <w:pStyle w:val="Taulukkoteksti"/>
              <w:jc w:val="center"/>
            </w:pPr>
            <w:r w:rsidRPr="00D52F8A">
              <w:t>1..*</w:t>
            </w:r>
          </w:p>
        </w:tc>
        <w:tc>
          <w:tcPr>
            <w:tcW w:w="850" w:type="dxa"/>
            <w:shd w:val="clear" w:color="auto" w:fill="C6BDE5" w:themeFill="accent5" w:themeFillTint="66"/>
          </w:tcPr>
          <w:p w14:paraId="7574C290" w14:textId="77777777" w:rsidR="006A7B5C" w:rsidRPr="00D52F8A" w:rsidRDefault="006A7B5C" w:rsidP="00C578D8">
            <w:pPr>
              <w:pStyle w:val="Taulukkoteksti"/>
              <w:jc w:val="center"/>
            </w:pPr>
            <w:r w:rsidRPr="00D52F8A">
              <w:t>SET&lt;Author1&gt;</w:t>
            </w:r>
          </w:p>
        </w:tc>
        <w:tc>
          <w:tcPr>
            <w:tcW w:w="5387" w:type="dxa"/>
            <w:shd w:val="clear" w:color="auto" w:fill="C6BDE5" w:themeFill="accent5" w:themeFillTint="66"/>
          </w:tcPr>
          <w:p w14:paraId="1B58F903" w14:textId="77777777" w:rsidR="006A7B5C" w:rsidRPr="00D52F8A" w:rsidRDefault="006A7B5C">
            <w:pPr>
              <w:pStyle w:val="Taulukkoteksti"/>
            </w:pPr>
            <w:r w:rsidRPr="00D52F8A">
              <w:t xml:space="preserve">Sosiaalihuollon ammattihenkilö </w:t>
            </w:r>
          </w:p>
          <w:p w14:paraId="3F55B4BE" w14:textId="77777777" w:rsidR="006A7B5C" w:rsidRPr="00D52F8A" w:rsidRDefault="006A7B5C">
            <w:pPr>
              <w:pStyle w:val="Taulukkoteksti"/>
            </w:pPr>
          </w:p>
        </w:tc>
      </w:tr>
      <w:tr w:rsidR="006A7B5C" w:rsidRPr="0047041C" w14:paraId="7D0AA589" w14:textId="77777777" w:rsidTr="00C578D8">
        <w:tc>
          <w:tcPr>
            <w:tcW w:w="1843" w:type="dxa"/>
          </w:tcPr>
          <w:p w14:paraId="667FB9FB" w14:textId="77777777" w:rsidR="006A7B5C" w:rsidRPr="00D52F8A" w:rsidRDefault="009A2F9A">
            <w:pPr>
              <w:pStyle w:val="Taulukkoteksti"/>
            </w:pPr>
            <w:hyperlink r:id="rId257" w:anchor="Participation-typeCode-att" w:tooltip="../../../infrastructure/rim/rim.htm#Participation-typeCode-att" w:history="1">
              <w:r w:rsidR="006A7B5C" w:rsidRPr="00D52F8A">
                <w:t>typeCode</w:t>
              </w:r>
            </w:hyperlink>
          </w:p>
        </w:tc>
        <w:tc>
          <w:tcPr>
            <w:tcW w:w="709" w:type="dxa"/>
          </w:tcPr>
          <w:p w14:paraId="4D0ED190" w14:textId="77777777" w:rsidR="006A7B5C" w:rsidRPr="00D52F8A" w:rsidRDefault="006A7B5C" w:rsidP="00C578D8">
            <w:pPr>
              <w:pStyle w:val="Taulukkoteksti"/>
              <w:jc w:val="center"/>
            </w:pPr>
            <w:r w:rsidRPr="00D52F8A">
              <w:t>1..1</w:t>
            </w:r>
          </w:p>
        </w:tc>
        <w:tc>
          <w:tcPr>
            <w:tcW w:w="709" w:type="dxa"/>
          </w:tcPr>
          <w:p w14:paraId="4C8A530F" w14:textId="77777777" w:rsidR="006A7B5C" w:rsidRPr="00D52F8A" w:rsidRDefault="006A7B5C" w:rsidP="00C578D8">
            <w:pPr>
              <w:pStyle w:val="Taulukkoteksti"/>
              <w:jc w:val="center"/>
            </w:pPr>
            <w:r w:rsidRPr="00D52F8A">
              <w:t>1..1</w:t>
            </w:r>
          </w:p>
        </w:tc>
        <w:tc>
          <w:tcPr>
            <w:tcW w:w="850" w:type="dxa"/>
          </w:tcPr>
          <w:p w14:paraId="71A146CE" w14:textId="77777777" w:rsidR="006A7B5C" w:rsidRPr="00D52F8A" w:rsidRDefault="009A2F9A" w:rsidP="00C578D8">
            <w:pPr>
              <w:pStyle w:val="Taulukkoteksti"/>
              <w:jc w:val="center"/>
            </w:pPr>
            <w:hyperlink r:id="rId258" w:anchor="dt-CS" w:tooltip="../../../infrastructure/datatypes/datatypes.htm#dt-CS" w:history="1">
              <w:r w:rsidR="006A7B5C" w:rsidRPr="00D52F8A">
                <w:t>CS</w:t>
              </w:r>
            </w:hyperlink>
          </w:p>
        </w:tc>
        <w:tc>
          <w:tcPr>
            <w:tcW w:w="5387" w:type="dxa"/>
          </w:tcPr>
          <w:p w14:paraId="53263D4D" w14:textId="77777777" w:rsidR="006A7B5C" w:rsidRPr="00D52F8A" w:rsidRDefault="006A7B5C">
            <w:pPr>
              <w:pStyle w:val="Taulukkoteksti"/>
            </w:pPr>
            <w:r w:rsidRPr="00D52F8A">
              <w:t>Vakioarvo ”AUT”</w:t>
            </w:r>
          </w:p>
        </w:tc>
      </w:tr>
      <w:tr w:rsidR="006A7B5C" w:rsidRPr="0047041C" w14:paraId="5776EA18" w14:textId="77777777" w:rsidTr="00C578D8">
        <w:tc>
          <w:tcPr>
            <w:tcW w:w="1843" w:type="dxa"/>
          </w:tcPr>
          <w:p w14:paraId="1C7D6E8F" w14:textId="77777777" w:rsidR="006A7B5C" w:rsidRPr="00D52F8A" w:rsidRDefault="009A2F9A">
            <w:pPr>
              <w:pStyle w:val="Taulukkoteksti"/>
            </w:pPr>
            <w:hyperlink r:id="rId259" w:anchor="Participation-functionCode-att" w:tooltip="../../../infrastructure/rim/rim.htm#Participation-functionCode-att" w:history="1">
              <w:r w:rsidR="006A7B5C" w:rsidRPr="00D52F8A">
                <w:t>functionCode</w:t>
              </w:r>
            </w:hyperlink>
          </w:p>
        </w:tc>
        <w:tc>
          <w:tcPr>
            <w:tcW w:w="709" w:type="dxa"/>
          </w:tcPr>
          <w:p w14:paraId="13072C1C" w14:textId="77777777" w:rsidR="006A7B5C" w:rsidRPr="00D52F8A" w:rsidRDefault="006A7B5C" w:rsidP="00C578D8">
            <w:pPr>
              <w:pStyle w:val="Taulukkoteksti"/>
              <w:jc w:val="center"/>
            </w:pPr>
            <w:r w:rsidRPr="00D52F8A">
              <w:t>0..1</w:t>
            </w:r>
          </w:p>
        </w:tc>
        <w:tc>
          <w:tcPr>
            <w:tcW w:w="709" w:type="dxa"/>
          </w:tcPr>
          <w:p w14:paraId="1533DE94" w14:textId="77777777" w:rsidR="006A7B5C" w:rsidRPr="00D52F8A" w:rsidRDefault="006A7B5C" w:rsidP="00C578D8">
            <w:pPr>
              <w:pStyle w:val="Taulukkoteksti"/>
              <w:jc w:val="center"/>
            </w:pPr>
            <w:r w:rsidRPr="00D52F8A">
              <w:t>0..0</w:t>
            </w:r>
          </w:p>
        </w:tc>
        <w:tc>
          <w:tcPr>
            <w:tcW w:w="850" w:type="dxa"/>
          </w:tcPr>
          <w:p w14:paraId="01EE9448" w14:textId="77777777" w:rsidR="006A7B5C" w:rsidRPr="00D52F8A" w:rsidRDefault="009A2F9A" w:rsidP="00C578D8">
            <w:pPr>
              <w:pStyle w:val="Taulukkoteksti"/>
              <w:jc w:val="center"/>
            </w:pPr>
            <w:hyperlink r:id="rId260" w:anchor="dt-CE" w:tooltip="../../../infrastructure/datatypes/datatypes.htm#dt-CE" w:history="1">
              <w:r w:rsidR="006A7B5C" w:rsidRPr="00D52F8A">
                <w:t>CE</w:t>
              </w:r>
            </w:hyperlink>
          </w:p>
        </w:tc>
        <w:tc>
          <w:tcPr>
            <w:tcW w:w="5387" w:type="dxa"/>
          </w:tcPr>
          <w:p w14:paraId="38BB50B1" w14:textId="77777777" w:rsidR="006A7B5C" w:rsidRPr="00D52F8A" w:rsidRDefault="006A7B5C">
            <w:pPr>
              <w:pStyle w:val="Taulukkoteksti"/>
            </w:pPr>
            <w:r w:rsidRPr="00D52F8A">
              <w:t>Ei käytetä</w:t>
            </w:r>
          </w:p>
          <w:p w14:paraId="05137B89" w14:textId="77777777" w:rsidR="006A7B5C" w:rsidRPr="00D52F8A" w:rsidRDefault="006A7B5C">
            <w:pPr>
              <w:pStyle w:val="Taulukkoteksti"/>
            </w:pPr>
          </w:p>
        </w:tc>
      </w:tr>
      <w:tr w:rsidR="006A7B5C" w:rsidRPr="0047041C" w14:paraId="4E3A8606" w14:textId="77777777" w:rsidTr="00C578D8">
        <w:tc>
          <w:tcPr>
            <w:tcW w:w="1843" w:type="dxa"/>
          </w:tcPr>
          <w:p w14:paraId="07FF84D2" w14:textId="77777777" w:rsidR="006A7B5C" w:rsidRPr="00D52F8A" w:rsidRDefault="009A2F9A">
            <w:pPr>
              <w:pStyle w:val="Taulukkoteksti"/>
            </w:pPr>
            <w:hyperlink r:id="rId261" w:anchor="Participation-time-att" w:tooltip="../../../infrastructure/rim/rim.htm#Participation-time-att" w:history="1">
              <w:r w:rsidR="006A7B5C" w:rsidRPr="00D52F8A">
                <w:t>time</w:t>
              </w:r>
            </w:hyperlink>
          </w:p>
        </w:tc>
        <w:tc>
          <w:tcPr>
            <w:tcW w:w="709" w:type="dxa"/>
          </w:tcPr>
          <w:p w14:paraId="7097278E" w14:textId="77777777" w:rsidR="006A7B5C" w:rsidRPr="00D52F8A" w:rsidRDefault="006A7B5C" w:rsidP="00C578D8">
            <w:pPr>
              <w:pStyle w:val="Taulukkoteksti"/>
              <w:jc w:val="center"/>
            </w:pPr>
            <w:r w:rsidRPr="00D52F8A">
              <w:t>1..1</w:t>
            </w:r>
          </w:p>
        </w:tc>
        <w:tc>
          <w:tcPr>
            <w:tcW w:w="709" w:type="dxa"/>
          </w:tcPr>
          <w:p w14:paraId="71D5666C" w14:textId="77777777" w:rsidR="006A7B5C" w:rsidRPr="00D52F8A" w:rsidRDefault="006A7B5C" w:rsidP="00C578D8">
            <w:pPr>
              <w:pStyle w:val="Taulukkoteksti"/>
              <w:jc w:val="center"/>
            </w:pPr>
            <w:r w:rsidRPr="00D52F8A">
              <w:t>1..1</w:t>
            </w:r>
          </w:p>
        </w:tc>
        <w:tc>
          <w:tcPr>
            <w:tcW w:w="850" w:type="dxa"/>
          </w:tcPr>
          <w:p w14:paraId="22C7368C" w14:textId="77777777" w:rsidR="006A7B5C" w:rsidRPr="00D52F8A" w:rsidRDefault="009A2F9A" w:rsidP="00C578D8">
            <w:pPr>
              <w:pStyle w:val="Taulukkoteksti"/>
              <w:jc w:val="center"/>
            </w:pPr>
            <w:hyperlink r:id="rId262" w:anchor="dt-TS" w:tooltip="../../../infrastructure/datatypes/datatypes.htm#dt-TS" w:history="1">
              <w:r w:rsidR="006A7B5C" w:rsidRPr="00D52F8A">
                <w:t>TS</w:t>
              </w:r>
            </w:hyperlink>
          </w:p>
        </w:tc>
        <w:tc>
          <w:tcPr>
            <w:tcW w:w="5387" w:type="dxa"/>
          </w:tcPr>
          <w:p w14:paraId="605B05CB" w14:textId="77777777" w:rsidR="00C31FEA" w:rsidRPr="00C31FEA" w:rsidRDefault="00C31FEA">
            <w:pPr>
              <w:pStyle w:val="Taulukkoteksti"/>
            </w:pPr>
            <w:r w:rsidRPr="00C31FEA">
              <w:t>HL7 V3 pakollinen tieto</w:t>
            </w:r>
          </w:p>
          <w:p w14:paraId="21E44BBE" w14:textId="1EFA372E" w:rsidR="006A7B5C" w:rsidRPr="00D52F8A" w:rsidRDefault="00C31FEA">
            <w:pPr>
              <w:pStyle w:val="Taulukkoteksti"/>
            </w:pPr>
            <w:r w:rsidRPr="00C31FEA">
              <w:t>&lt;time nullFlavor="NA"/&gt;</w:t>
            </w:r>
          </w:p>
        </w:tc>
      </w:tr>
      <w:tr w:rsidR="006A7B5C" w:rsidRPr="0047041C" w14:paraId="53113E6C" w14:textId="77777777" w:rsidTr="00C578D8">
        <w:tc>
          <w:tcPr>
            <w:tcW w:w="1843" w:type="dxa"/>
            <w:shd w:val="clear" w:color="auto" w:fill="FFE6A8" w:themeFill="background2" w:themeFillTint="99"/>
          </w:tcPr>
          <w:p w14:paraId="36347164" w14:textId="77777777" w:rsidR="006A7B5C" w:rsidRPr="00D52F8A" w:rsidRDefault="006A7B5C">
            <w:pPr>
              <w:pStyle w:val="Taulukkoteksti"/>
            </w:pPr>
            <w:r w:rsidRPr="00D52F8A">
              <w:t>assignedAuthor</w:t>
            </w:r>
          </w:p>
        </w:tc>
        <w:tc>
          <w:tcPr>
            <w:tcW w:w="709" w:type="dxa"/>
            <w:shd w:val="clear" w:color="auto" w:fill="FFE6A8" w:themeFill="background2" w:themeFillTint="99"/>
          </w:tcPr>
          <w:p w14:paraId="14EEE1AC" w14:textId="77777777" w:rsidR="006A7B5C" w:rsidRPr="00D52F8A" w:rsidRDefault="006A7B5C" w:rsidP="00C578D8">
            <w:pPr>
              <w:pStyle w:val="Taulukkoteksti"/>
              <w:jc w:val="center"/>
            </w:pPr>
            <w:r w:rsidRPr="00D52F8A">
              <w:t>1..1</w:t>
            </w:r>
          </w:p>
        </w:tc>
        <w:tc>
          <w:tcPr>
            <w:tcW w:w="709" w:type="dxa"/>
            <w:shd w:val="clear" w:color="auto" w:fill="FFE6A8" w:themeFill="background2" w:themeFillTint="99"/>
          </w:tcPr>
          <w:p w14:paraId="2B543CE2" w14:textId="77777777" w:rsidR="006A7B5C" w:rsidRPr="00D52F8A" w:rsidRDefault="006A7B5C" w:rsidP="00C578D8">
            <w:pPr>
              <w:pStyle w:val="Taulukkoteksti"/>
              <w:jc w:val="center"/>
            </w:pPr>
            <w:r w:rsidRPr="00D52F8A">
              <w:t>1..1</w:t>
            </w:r>
          </w:p>
        </w:tc>
        <w:tc>
          <w:tcPr>
            <w:tcW w:w="850" w:type="dxa"/>
            <w:shd w:val="clear" w:color="auto" w:fill="FFE6A8" w:themeFill="background2" w:themeFillTint="99"/>
          </w:tcPr>
          <w:p w14:paraId="59B062D2" w14:textId="77777777" w:rsidR="006A7B5C" w:rsidRPr="00D52F8A" w:rsidRDefault="006A7B5C" w:rsidP="00C578D8">
            <w:pPr>
              <w:pStyle w:val="Taulukkoteksti"/>
              <w:jc w:val="center"/>
            </w:pPr>
            <w:r w:rsidRPr="00D52F8A">
              <w:t>AssignedAuthor</w:t>
            </w:r>
          </w:p>
        </w:tc>
        <w:tc>
          <w:tcPr>
            <w:tcW w:w="5387" w:type="dxa"/>
            <w:shd w:val="clear" w:color="auto" w:fill="FFE6A8" w:themeFill="background2" w:themeFillTint="99"/>
          </w:tcPr>
          <w:p w14:paraId="5ECBFF62" w14:textId="77777777" w:rsidR="006A7B5C" w:rsidRPr="00D52F8A" w:rsidRDefault="006A7B5C">
            <w:pPr>
              <w:pStyle w:val="Taulukkoteksti"/>
            </w:pPr>
            <w:r w:rsidRPr="00D52F8A">
              <w:t>assignedAuthor</w:t>
            </w:r>
          </w:p>
        </w:tc>
      </w:tr>
      <w:tr w:rsidR="006A7B5C" w:rsidRPr="0047041C" w14:paraId="42C55480" w14:textId="77777777" w:rsidTr="00C578D8">
        <w:tc>
          <w:tcPr>
            <w:tcW w:w="1843" w:type="dxa"/>
          </w:tcPr>
          <w:p w14:paraId="57949DAF" w14:textId="77777777" w:rsidR="006A7B5C" w:rsidRPr="00D52F8A" w:rsidRDefault="009A2F9A">
            <w:pPr>
              <w:pStyle w:val="Taulukkoteksti"/>
            </w:pPr>
            <w:hyperlink r:id="rId263" w:anchor="Role-classCode-att" w:tooltip="../../../infrastructure/rim/rim.htm#Role-classCode-att" w:history="1">
              <w:r w:rsidR="006A7B5C" w:rsidRPr="00D52F8A">
                <w:t>classCode</w:t>
              </w:r>
            </w:hyperlink>
          </w:p>
        </w:tc>
        <w:tc>
          <w:tcPr>
            <w:tcW w:w="709" w:type="dxa"/>
          </w:tcPr>
          <w:p w14:paraId="7B72245A" w14:textId="77777777" w:rsidR="006A7B5C" w:rsidRPr="00D52F8A" w:rsidRDefault="006A7B5C" w:rsidP="00C578D8">
            <w:pPr>
              <w:pStyle w:val="Taulukkoteksti"/>
              <w:jc w:val="center"/>
            </w:pPr>
            <w:r w:rsidRPr="00D52F8A">
              <w:t>1..1</w:t>
            </w:r>
          </w:p>
        </w:tc>
        <w:tc>
          <w:tcPr>
            <w:tcW w:w="709" w:type="dxa"/>
          </w:tcPr>
          <w:p w14:paraId="64E99278" w14:textId="77777777" w:rsidR="006A7B5C" w:rsidRPr="00D52F8A" w:rsidRDefault="006A7B5C" w:rsidP="00C578D8">
            <w:pPr>
              <w:pStyle w:val="Taulukkoteksti"/>
              <w:jc w:val="center"/>
            </w:pPr>
            <w:r w:rsidRPr="00D52F8A">
              <w:t>1..1</w:t>
            </w:r>
          </w:p>
        </w:tc>
        <w:tc>
          <w:tcPr>
            <w:tcW w:w="850" w:type="dxa"/>
          </w:tcPr>
          <w:p w14:paraId="6FA4F682" w14:textId="77777777" w:rsidR="006A7B5C" w:rsidRPr="00D52F8A" w:rsidRDefault="009A2F9A" w:rsidP="00C578D8">
            <w:pPr>
              <w:pStyle w:val="Taulukkoteksti"/>
              <w:jc w:val="center"/>
            </w:pPr>
            <w:hyperlink r:id="rId264" w:anchor="dt-CS" w:tooltip="../../../infrastructure/datatypes/datatypes.htm#dt-CS" w:history="1">
              <w:r w:rsidR="006A7B5C" w:rsidRPr="00D52F8A">
                <w:t>CS</w:t>
              </w:r>
            </w:hyperlink>
          </w:p>
        </w:tc>
        <w:tc>
          <w:tcPr>
            <w:tcW w:w="5387" w:type="dxa"/>
          </w:tcPr>
          <w:p w14:paraId="2691CF2A" w14:textId="77777777" w:rsidR="006A7B5C" w:rsidRPr="00D52F8A" w:rsidRDefault="006A7B5C">
            <w:pPr>
              <w:pStyle w:val="Taulukkoteksti"/>
            </w:pPr>
            <w:r w:rsidRPr="00D52F8A">
              <w:t>Vakioarvo ”ASSIGNED”</w:t>
            </w:r>
          </w:p>
        </w:tc>
      </w:tr>
      <w:tr w:rsidR="006A7B5C" w:rsidRPr="0047041C" w14:paraId="23261C0A" w14:textId="77777777" w:rsidTr="00C578D8">
        <w:tc>
          <w:tcPr>
            <w:tcW w:w="1843" w:type="dxa"/>
          </w:tcPr>
          <w:p w14:paraId="27478EF7" w14:textId="77777777" w:rsidR="006A7B5C" w:rsidRPr="00D52F8A" w:rsidRDefault="009A2F9A">
            <w:pPr>
              <w:pStyle w:val="Taulukkoteksti"/>
            </w:pPr>
            <w:hyperlink r:id="rId265" w:anchor="Role-id-att" w:tooltip="../../../infrastructure/rim/rim.htm#Role-id-att" w:history="1">
              <w:r w:rsidR="006A7B5C" w:rsidRPr="00D52F8A">
                <w:t>id</w:t>
              </w:r>
            </w:hyperlink>
          </w:p>
        </w:tc>
        <w:tc>
          <w:tcPr>
            <w:tcW w:w="709" w:type="dxa"/>
          </w:tcPr>
          <w:p w14:paraId="7F4452BF" w14:textId="77777777" w:rsidR="006A7B5C" w:rsidRPr="00D52F8A" w:rsidRDefault="006A7B5C" w:rsidP="00C578D8">
            <w:pPr>
              <w:pStyle w:val="Taulukkoteksti"/>
              <w:jc w:val="center"/>
            </w:pPr>
            <w:r w:rsidRPr="00D52F8A">
              <w:t>1..*</w:t>
            </w:r>
          </w:p>
        </w:tc>
        <w:tc>
          <w:tcPr>
            <w:tcW w:w="709" w:type="dxa"/>
          </w:tcPr>
          <w:p w14:paraId="7B27725A" w14:textId="77777777" w:rsidR="006A7B5C" w:rsidRPr="00D52F8A" w:rsidRDefault="006A7B5C" w:rsidP="00C578D8">
            <w:pPr>
              <w:pStyle w:val="Taulukkoteksti"/>
              <w:jc w:val="center"/>
            </w:pPr>
            <w:r w:rsidRPr="00D52F8A">
              <w:t>1..1</w:t>
            </w:r>
          </w:p>
        </w:tc>
        <w:tc>
          <w:tcPr>
            <w:tcW w:w="850" w:type="dxa"/>
          </w:tcPr>
          <w:p w14:paraId="335AE866" w14:textId="77777777" w:rsidR="006A7B5C" w:rsidRPr="00D52F8A" w:rsidRDefault="006A7B5C" w:rsidP="00C578D8">
            <w:pPr>
              <w:pStyle w:val="Taulukkoteksti"/>
              <w:jc w:val="center"/>
            </w:pPr>
            <w:r w:rsidRPr="00D52F8A">
              <w:t>II</w:t>
            </w:r>
          </w:p>
        </w:tc>
        <w:tc>
          <w:tcPr>
            <w:tcW w:w="5387" w:type="dxa"/>
          </w:tcPr>
          <w:p w14:paraId="575D6E78" w14:textId="77777777" w:rsidR="00C31FEA" w:rsidRPr="00C31FEA" w:rsidRDefault="00C31FEA">
            <w:pPr>
              <w:pStyle w:val="Taulukkoteksti"/>
            </w:pPr>
            <w:r w:rsidRPr="00C31FEA">
              <w:t>HL7 V3 pakollinen tieto</w:t>
            </w:r>
          </w:p>
          <w:p w14:paraId="25C8CB25" w14:textId="3663CFC8" w:rsidR="006A7B5C" w:rsidRPr="00D52F8A" w:rsidRDefault="00C31FEA">
            <w:pPr>
              <w:pStyle w:val="Taulukkoteksti"/>
            </w:pPr>
            <w:r w:rsidRPr="00C31FEA">
              <w:t>&lt;id nullFlavor="NA"/&gt;</w:t>
            </w:r>
          </w:p>
        </w:tc>
      </w:tr>
      <w:tr w:rsidR="00C31FEA" w:rsidRPr="0047041C" w14:paraId="6E848249" w14:textId="77777777" w:rsidTr="00C578D8">
        <w:tc>
          <w:tcPr>
            <w:tcW w:w="1843" w:type="dxa"/>
          </w:tcPr>
          <w:p w14:paraId="080E7E0F" w14:textId="77777777" w:rsidR="00C31FEA" w:rsidRPr="00D52F8A" w:rsidRDefault="009A2F9A">
            <w:pPr>
              <w:pStyle w:val="Taulukkoteksti"/>
            </w:pPr>
            <w:hyperlink r:id="rId266" w:anchor="Role-code-att" w:tooltip="../../../infrastructure/rim/rim.htm#Role-code-att" w:history="1">
              <w:r w:rsidR="00C31FEA" w:rsidRPr="00D52F8A">
                <w:t>code</w:t>
              </w:r>
            </w:hyperlink>
          </w:p>
        </w:tc>
        <w:tc>
          <w:tcPr>
            <w:tcW w:w="709" w:type="dxa"/>
          </w:tcPr>
          <w:p w14:paraId="2F06B16F" w14:textId="77777777" w:rsidR="00C31FEA" w:rsidRPr="00D52F8A" w:rsidRDefault="00C31FEA" w:rsidP="00C578D8">
            <w:pPr>
              <w:pStyle w:val="Taulukkoteksti"/>
              <w:jc w:val="center"/>
            </w:pPr>
            <w:r w:rsidRPr="00D52F8A">
              <w:t>0..1</w:t>
            </w:r>
          </w:p>
        </w:tc>
        <w:tc>
          <w:tcPr>
            <w:tcW w:w="709" w:type="dxa"/>
          </w:tcPr>
          <w:p w14:paraId="2ED1BAB4" w14:textId="77777777" w:rsidR="00C31FEA" w:rsidRPr="00D52F8A" w:rsidRDefault="00C31FEA" w:rsidP="00C578D8">
            <w:pPr>
              <w:pStyle w:val="Taulukkoteksti"/>
              <w:jc w:val="center"/>
            </w:pPr>
            <w:r w:rsidRPr="00D52F8A">
              <w:t>0..0</w:t>
            </w:r>
          </w:p>
        </w:tc>
        <w:tc>
          <w:tcPr>
            <w:tcW w:w="850" w:type="dxa"/>
          </w:tcPr>
          <w:p w14:paraId="3EF45AE4" w14:textId="77777777" w:rsidR="00C31FEA" w:rsidRPr="00D52F8A" w:rsidRDefault="009A2F9A" w:rsidP="00C578D8">
            <w:pPr>
              <w:pStyle w:val="Taulukkoteksti"/>
              <w:jc w:val="center"/>
            </w:pPr>
            <w:hyperlink r:id="rId267" w:anchor="dt-CE" w:tooltip="../../../infrastructure/datatypes/datatypes.htm#dt-CE" w:history="1">
              <w:r w:rsidR="00C31FEA" w:rsidRPr="00D52F8A">
                <w:t>CE</w:t>
              </w:r>
            </w:hyperlink>
          </w:p>
        </w:tc>
        <w:tc>
          <w:tcPr>
            <w:tcW w:w="5387" w:type="dxa"/>
          </w:tcPr>
          <w:p w14:paraId="3F4FABF4" w14:textId="3591E1FB" w:rsidR="00C31FEA" w:rsidRPr="00D52F8A" w:rsidRDefault="00C31FEA">
            <w:pPr>
              <w:pStyle w:val="Taulukkoteksti"/>
            </w:pPr>
            <w:r w:rsidRPr="0000397C">
              <w:t>Ei käytetä tässä sanomatyypissä</w:t>
            </w:r>
          </w:p>
        </w:tc>
      </w:tr>
      <w:tr w:rsidR="00C31FEA" w:rsidRPr="0047041C" w14:paraId="00255560" w14:textId="77777777" w:rsidTr="00C578D8">
        <w:tc>
          <w:tcPr>
            <w:tcW w:w="1843" w:type="dxa"/>
          </w:tcPr>
          <w:p w14:paraId="6C8711C5" w14:textId="77777777" w:rsidR="00C31FEA" w:rsidRPr="00D52F8A" w:rsidRDefault="009A2F9A">
            <w:pPr>
              <w:pStyle w:val="Taulukkoteksti"/>
            </w:pPr>
            <w:hyperlink r:id="rId268" w:anchor="Role-addr-att" w:tooltip="../../../infrastructure/rim/rim.htm#Role-addr-att" w:history="1">
              <w:r w:rsidR="00C31FEA" w:rsidRPr="00D52F8A">
                <w:t>addr</w:t>
              </w:r>
            </w:hyperlink>
          </w:p>
        </w:tc>
        <w:tc>
          <w:tcPr>
            <w:tcW w:w="709" w:type="dxa"/>
          </w:tcPr>
          <w:p w14:paraId="14C19819" w14:textId="77777777" w:rsidR="00C31FEA" w:rsidRPr="00D52F8A" w:rsidRDefault="00C31FEA" w:rsidP="00C578D8">
            <w:pPr>
              <w:pStyle w:val="Taulukkoteksti"/>
              <w:jc w:val="center"/>
            </w:pPr>
            <w:r w:rsidRPr="00D52F8A">
              <w:t>0..*</w:t>
            </w:r>
          </w:p>
        </w:tc>
        <w:tc>
          <w:tcPr>
            <w:tcW w:w="709" w:type="dxa"/>
          </w:tcPr>
          <w:p w14:paraId="61F4AF5A" w14:textId="77777777" w:rsidR="00C31FEA" w:rsidRPr="00D52F8A" w:rsidRDefault="00C31FEA" w:rsidP="00C578D8">
            <w:pPr>
              <w:pStyle w:val="Taulukkoteksti"/>
              <w:jc w:val="center"/>
            </w:pPr>
            <w:r w:rsidRPr="00D52F8A">
              <w:t>0..0</w:t>
            </w:r>
          </w:p>
        </w:tc>
        <w:tc>
          <w:tcPr>
            <w:tcW w:w="850" w:type="dxa"/>
          </w:tcPr>
          <w:p w14:paraId="02F7F959" w14:textId="77777777" w:rsidR="00C31FEA" w:rsidRPr="00D52F8A" w:rsidRDefault="00C31FEA" w:rsidP="00C578D8">
            <w:pPr>
              <w:pStyle w:val="Taulukkoteksti"/>
              <w:jc w:val="center"/>
            </w:pPr>
            <w:r w:rsidRPr="00D52F8A">
              <w:t>BAG</w:t>
            </w:r>
            <w:hyperlink r:id="rId269" w:anchor="dt-AD" w:tooltip="../../../infrastructure/datatypes/datatypes.htm#dt-AD" w:history="1">
              <w:r w:rsidRPr="00D52F8A">
                <w:t>&lt;AD&gt;</w:t>
              </w:r>
            </w:hyperlink>
          </w:p>
        </w:tc>
        <w:tc>
          <w:tcPr>
            <w:tcW w:w="5387" w:type="dxa"/>
          </w:tcPr>
          <w:p w14:paraId="7E258326" w14:textId="19B3F2E0" w:rsidR="00C31FEA" w:rsidRPr="00D52F8A" w:rsidRDefault="00C31FEA">
            <w:pPr>
              <w:pStyle w:val="Taulukkoteksti"/>
            </w:pPr>
            <w:r w:rsidRPr="0000397C">
              <w:t>Ei käytetä tässä sanomatyypissä</w:t>
            </w:r>
          </w:p>
        </w:tc>
      </w:tr>
      <w:tr w:rsidR="00C31FEA" w:rsidRPr="0047041C" w14:paraId="6977490A" w14:textId="77777777" w:rsidTr="00C578D8">
        <w:tc>
          <w:tcPr>
            <w:tcW w:w="1843" w:type="dxa"/>
          </w:tcPr>
          <w:p w14:paraId="33490523" w14:textId="77777777" w:rsidR="00C31FEA" w:rsidRPr="00D52F8A" w:rsidRDefault="009A2F9A">
            <w:pPr>
              <w:pStyle w:val="Taulukkoteksti"/>
            </w:pPr>
            <w:hyperlink r:id="rId270" w:anchor="Role-telecom-att" w:tooltip="../../../infrastructure/rim/rim.htm#Role-telecom-att" w:history="1">
              <w:r w:rsidR="00C31FEA" w:rsidRPr="00D52F8A">
                <w:t>telecom</w:t>
              </w:r>
            </w:hyperlink>
          </w:p>
        </w:tc>
        <w:tc>
          <w:tcPr>
            <w:tcW w:w="709" w:type="dxa"/>
          </w:tcPr>
          <w:p w14:paraId="1356F193" w14:textId="77777777" w:rsidR="00C31FEA" w:rsidRPr="00D52F8A" w:rsidRDefault="00C31FEA" w:rsidP="00C578D8">
            <w:pPr>
              <w:pStyle w:val="Taulukkoteksti"/>
              <w:jc w:val="center"/>
            </w:pPr>
            <w:r w:rsidRPr="00D52F8A">
              <w:t>0..*</w:t>
            </w:r>
          </w:p>
        </w:tc>
        <w:tc>
          <w:tcPr>
            <w:tcW w:w="709" w:type="dxa"/>
          </w:tcPr>
          <w:p w14:paraId="097E5ECF" w14:textId="77777777" w:rsidR="00C31FEA" w:rsidRPr="00D52F8A" w:rsidRDefault="00C31FEA" w:rsidP="00C578D8">
            <w:pPr>
              <w:pStyle w:val="Taulukkoteksti"/>
              <w:jc w:val="center"/>
            </w:pPr>
            <w:r w:rsidRPr="00D52F8A">
              <w:t>0..0</w:t>
            </w:r>
          </w:p>
        </w:tc>
        <w:tc>
          <w:tcPr>
            <w:tcW w:w="850" w:type="dxa"/>
          </w:tcPr>
          <w:p w14:paraId="5007ECD6" w14:textId="77777777" w:rsidR="00C31FEA" w:rsidRPr="00D52F8A" w:rsidRDefault="009A2F9A" w:rsidP="00C578D8">
            <w:pPr>
              <w:pStyle w:val="Taulukkoteksti"/>
              <w:jc w:val="center"/>
            </w:pPr>
            <w:hyperlink r:id="rId271" w:anchor="dt-TEL" w:tooltip="../../../infrastructure/datatypes/datatypes.htm#dt-TEL" w:history="1">
              <w:r w:rsidR="00C31FEA" w:rsidRPr="00D52F8A">
                <w:t>BAG&lt;TEL&gt;</w:t>
              </w:r>
            </w:hyperlink>
          </w:p>
        </w:tc>
        <w:tc>
          <w:tcPr>
            <w:tcW w:w="5387" w:type="dxa"/>
          </w:tcPr>
          <w:p w14:paraId="5B15AC13" w14:textId="6FA82B9F" w:rsidR="00C31FEA" w:rsidRPr="00D52F8A" w:rsidRDefault="00C31FEA">
            <w:pPr>
              <w:pStyle w:val="Taulukkoteksti"/>
            </w:pPr>
            <w:r w:rsidRPr="0000397C">
              <w:t>Ei käytetä tässä sanomatyypissä</w:t>
            </w:r>
          </w:p>
        </w:tc>
      </w:tr>
      <w:tr w:rsidR="006A7B5C" w:rsidRPr="0047041C" w14:paraId="40A02EC2" w14:textId="77777777" w:rsidTr="00C578D8">
        <w:tc>
          <w:tcPr>
            <w:tcW w:w="1843" w:type="dxa"/>
            <w:shd w:val="clear" w:color="auto" w:fill="FFE6A8" w:themeFill="background2" w:themeFillTint="99"/>
          </w:tcPr>
          <w:p w14:paraId="2039F34E" w14:textId="77777777" w:rsidR="006A7B5C" w:rsidRPr="00D52F8A" w:rsidRDefault="006A7B5C">
            <w:pPr>
              <w:pStyle w:val="Taulukkoteksti"/>
            </w:pPr>
            <w:r w:rsidRPr="00D52F8A">
              <w:rPr>
                <w:i/>
                <w:iCs/>
              </w:rPr>
              <w:lastRenderedPageBreak/>
              <w:t>assignedAuthorChoice</w:t>
            </w:r>
          </w:p>
        </w:tc>
        <w:tc>
          <w:tcPr>
            <w:tcW w:w="709" w:type="dxa"/>
            <w:shd w:val="clear" w:color="auto" w:fill="FFE6A8" w:themeFill="background2" w:themeFillTint="99"/>
          </w:tcPr>
          <w:p w14:paraId="6A37B5AD" w14:textId="77777777" w:rsidR="006A7B5C" w:rsidRPr="00D52F8A" w:rsidRDefault="006A7B5C" w:rsidP="00C578D8">
            <w:pPr>
              <w:pStyle w:val="Taulukkoteksti"/>
              <w:jc w:val="center"/>
            </w:pPr>
            <w:r w:rsidRPr="00D52F8A">
              <w:t>0..1</w:t>
            </w:r>
          </w:p>
        </w:tc>
        <w:tc>
          <w:tcPr>
            <w:tcW w:w="709" w:type="dxa"/>
            <w:shd w:val="clear" w:color="auto" w:fill="FFE6A8" w:themeFill="background2" w:themeFillTint="99"/>
          </w:tcPr>
          <w:p w14:paraId="76418C7B" w14:textId="77777777" w:rsidR="006A7B5C" w:rsidRPr="00D52F8A" w:rsidRDefault="006A7B5C" w:rsidP="00C578D8">
            <w:pPr>
              <w:pStyle w:val="Taulukkoteksti"/>
              <w:jc w:val="center"/>
            </w:pPr>
            <w:r w:rsidRPr="00D52F8A">
              <w:t>0..1</w:t>
            </w:r>
          </w:p>
        </w:tc>
        <w:tc>
          <w:tcPr>
            <w:tcW w:w="850" w:type="dxa"/>
            <w:shd w:val="clear" w:color="auto" w:fill="FFE6A8" w:themeFill="background2" w:themeFillTint="99"/>
          </w:tcPr>
          <w:p w14:paraId="4BB73455" w14:textId="77777777" w:rsidR="006A7B5C" w:rsidRPr="00D52F8A" w:rsidRDefault="006A7B5C" w:rsidP="00C578D8">
            <w:pPr>
              <w:pStyle w:val="Taulukkoteksti"/>
              <w:jc w:val="center"/>
            </w:pPr>
            <w:r w:rsidRPr="00D52F8A">
              <w:t>choice-rakenne</w:t>
            </w:r>
          </w:p>
        </w:tc>
        <w:tc>
          <w:tcPr>
            <w:tcW w:w="5387" w:type="dxa"/>
            <w:shd w:val="clear" w:color="auto" w:fill="FFE6A8" w:themeFill="background2" w:themeFillTint="99"/>
          </w:tcPr>
          <w:p w14:paraId="4E5F7F37" w14:textId="77777777" w:rsidR="006A7B5C" w:rsidRPr="00D52F8A" w:rsidRDefault="006A7B5C">
            <w:pPr>
              <w:pStyle w:val="Taulukkoteksti"/>
            </w:pPr>
            <w:r w:rsidRPr="00D52F8A">
              <w:t>choice-rakenne, josta käytössä vain assignedPerson-luokka</w:t>
            </w:r>
          </w:p>
        </w:tc>
      </w:tr>
      <w:tr w:rsidR="009C07A5" w:rsidRPr="0047041C" w14:paraId="1E071EA4" w14:textId="77777777" w:rsidTr="00C578D8">
        <w:tc>
          <w:tcPr>
            <w:tcW w:w="9498" w:type="dxa"/>
            <w:gridSpan w:val="5"/>
            <w:shd w:val="clear" w:color="auto" w:fill="FFE6A8" w:themeFill="background2" w:themeFillTint="99"/>
          </w:tcPr>
          <w:p w14:paraId="6F6558A8" w14:textId="3E261C42" w:rsidR="009C07A5" w:rsidRPr="009C07A5" w:rsidRDefault="009C07A5">
            <w:pPr>
              <w:pStyle w:val="Taulukkoteksti"/>
            </w:pPr>
            <w:r w:rsidRPr="009C07A5">
              <w:rPr>
                <w:i/>
                <w:iCs/>
              </w:rPr>
              <w:t>choice types in assignedAuthorChoice</w:t>
            </w:r>
          </w:p>
        </w:tc>
      </w:tr>
      <w:tr w:rsidR="006A7B5C" w:rsidRPr="0047041C" w14:paraId="2C09CA09" w14:textId="77777777" w:rsidTr="00C578D8">
        <w:tc>
          <w:tcPr>
            <w:tcW w:w="1843" w:type="dxa"/>
            <w:shd w:val="clear" w:color="auto" w:fill="FFE6A8" w:themeFill="background2" w:themeFillTint="99"/>
          </w:tcPr>
          <w:p w14:paraId="5C2E90C8" w14:textId="77777777" w:rsidR="006A7B5C" w:rsidRPr="00D52F8A" w:rsidRDefault="006A7B5C">
            <w:pPr>
              <w:pStyle w:val="Taulukkoteksti"/>
            </w:pPr>
            <w:r w:rsidRPr="00D52F8A">
              <w:t>assignedPerson</w:t>
            </w:r>
          </w:p>
        </w:tc>
        <w:tc>
          <w:tcPr>
            <w:tcW w:w="709" w:type="dxa"/>
            <w:shd w:val="clear" w:color="auto" w:fill="FFE6A8" w:themeFill="background2" w:themeFillTint="99"/>
          </w:tcPr>
          <w:p w14:paraId="01752D5D" w14:textId="77777777" w:rsidR="006A7B5C" w:rsidRPr="00D52F8A" w:rsidRDefault="006A7B5C" w:rsidP="00C578D8">
            <w:pPr>
              <w:pStyle w:val="Taulukkoteksti"/>
              <w:jc w:val="center"/>
            </w:pPr>
            <w:r w:rsidRPr="00D52F8A">
              <w:t>..</w:t>
            </w:r>
          </w:p>
        </w:tc>
        <w:tc>
          <w:tcPr>
            <w:tcW w:w="709" w:type="dxa"/>
            <w:shd w:val="clear" w:color="auto" w:fill="FFE6A8" w:themeFill="background2" w:themeFillTint="99"/>
          </w:tcPr>
          <w:p w14:paraId="075A010F" w14:textId="3B7C8B1F" w:rsidR="006A7B5C" w:rsidRPr="00D52F8A" w:rsidRDefault="009C07A5" w:rsidP="00C578D8">
            <w:pPr>
              <w:pStyle w:val="Taulukkoteksti"/>
              <w:jc w:val="center"/>
            </w:pPr>
            <w:r>
              <w:t>..</w:t>
            </w:r>
          </w:p>
        </w:tc>
        <w:tc>
          <w:tcPr>
            <w:tcW w:w="850" w:type="dxa"/>
            <w:shd w:val="clear" w:color="auto" w:fill="FFE6A8" w:themeFill="background2" w:themeFillTint="99"/>
          </w:tcPr>
          <w:p w14:paraId="22E75FBD" w14:textId="77777777" w:rsidR="006A7B5C" w:rsidRPr="00D52F8A" w:rsidRDefault="006A7B5C" w:rsidP="00C578D8">
            <w:pPr>
              <w:pStyle w:val="Taulukkoteksti"/>
              <w:jc w:val="center"/>
            </w:pPr>
            <w:r w:rsidRPr="00D52F8A">
              <w:t>assignedPerson</w:t>
            </w:r>
          </w:p>
        </w:tc>
        <w:tc>
          <w:tcPr>
            <w:tcW w:w="5387" w:type="dxa"/>
            <w:shd w:val="clear" w:color="auto" w:fill="FFE6A8" w:themeFill="background2" w:themeFillTint="99"/>
          </w:tcPr>
          <w:p w14:paraId="215098FC" w14:textId="77777777" w:rsidR="006A7B5C" w:rsidRPr="00D52F8A" w:rsidRDefault="006A7B5C">
            <w:pPr>
              <w:pStyle w:val="Taulukkoteksti"/>
            </w:pPr>
          </w:p>
        </w:tc>
      </w:tr>
      <w:tr w:rsidR="006A7B5C" w:rsidRPr="0047041C" w14:paraId="5FD0978D" w14:textId="77777777" w:rsidTr="00C578D8">
        <w:tc>
          <w:tcPr>
            <w:tcW w:w="1843" w:type="dxa"/>
          </w:tcPr>
          <w:p w14:paraId="0E988C3C" w14:textId="77777777" w:rsidR="006A7B5C" w:rsidRPr="00EB27F4" w:rsidRDefault="009A2F9A">
            <w:pPr>
              <w:pStyle w:val="Taulukkoteksti"/>
            </w:pPr>
            <w:hyperlink r:id="rId272" w:anchor="Entity-classCode-att" w:tooltip="../../../infrastructure/rim/rim.htm#Entity-classCode-att" w:history="1">
              <w:r w:rsidR="006A7B5C" w:rsidRPr="00EB27F4">
                <w:t>classCode</w:t>
              </w:r>
            </w:hyperlink>
          </w:p>
        </w:tc>
        <w:tc>
          <w:tcPr>
            <w:tcW w:w="709" w:type="dxa"/>
          </w:tcPr>
          <w:p w14:paraId="0D48842C" w14:textId="77777777" w:rsidR="006A7B5C" w:rsidRPr="00790F4A" w:rsidRDefault="006A7B5C" w:rsidP="00C578D8">
            <w:pPr>
              <w:pStyle w:val="Taulukkoteksti"/>
            </w:pPr>
            <w:r w:rsidRPr="00E7555A">
              <w:t>1..1</w:t>
            </w:r>
          </w:p>
        </w:tc>
        <w:tc>
          <w:tcPr>
            <w:tcW w:w="709" w:type="dxa"/>
          </w:tcPr>
          <w:p w14:paraId="320347D1" w14:textId="77777777" w:rsidR="006A7B5C" w:rsidRPr="00C578D8" w:rsidRDefault="006A7B5C" w:rsidP="00C578D8">
            <w:pPr>
              <w:pStyle w:val="Taulukkoteksti"/>
            </w:pPr>
            <w:r w:rsidRPr="00C578D8">
              <w:t>1..1</w:t>
            </w:r>
          </w:p>
        </w:tc>
        <w:tc>
          <w:tcPr>
            <w:tcW w:w="850" w:type="dxa"/>
          </w:tcPr>
          <w:p w14:paraId="42E6E51F" w14:textId="77777777" w:rsidR="006A7B5C" w:rsidRPr="00C578D8" w:rsidRDefault="009A2F9A" w:rsidP="001A37FF">
            <w:pPr>
              <w:pStyle w:val="Taulukkoteksti"/>
              <w:jc w:val="center"/>
            </w:pPr>
            <w:hyperlink r:id="rId273" w:anchor="dt-CS" w:tooltip="../../../infrastructure/datatypes/datatypes.htm#dt-CS" w:history="1">
              <w:r w:rsidR="006A7B5C" w:rsidRPr="00C578D8">
                <w:t>CS</w:t>
              </w:r>
            </w:hyperlink>
          </w:p>
        </w:tc>
        <w:tc>
          <w:tcPr>
            <w:tcW w:w="5387" w:type="dxa"/>
          </w:tcPr>
          <w:p w14:paraId="2EF09D55" w14:textId="77777777" w:rsidR="006A7B5C" w:rsidRPr="00EB27F4" w:rsidRDefault="006A7B5C">
            <w:pPr>
              <w:pStyle w:val="Taulukkoteksti"/>
            </w:pPr>
            <w:r w:rsidRPr="00EB27F4">
              <w:t>Vakioarvo ”PSN”</w:t>
            </w:r>
          </w:p>
        </w:tc>
      </w:tr>
      <w:tr w:rsidR="006A7B5C" w:rsidRPr="0047041C" w14:paraId="75AA6EE1" w14:textId="77777777" w:rsidTr="00C578D8">
        <w:tc>
          <w:tcPr>
            <w:tcW w:w="1843" w:type="dxa"/>
          </w:tcPr>
          <w:p w14:paraId="6052D59C" w14:textId="77777777" w:rsidR="006A7B5C" w:rsidRPr="00EB27F4" w:rsidRDefault="009A2F9A">
            <w:pPr>
              <w:pStyle w:val="Taulukkoteksti"/>
            </w:pPr>
            <w:hyperlink r:id="rId274" w:anchor="Entity-determinerCode-att" w:tooltip="../../../infrastructure/rim/rim.htm#Entity-determinerCode-att" w:history="1">
              <w:r w:rsidR="006A7B5C" w:rsidRPr="00EB27F4">
                <w:t>determinerCode</w:t>
              </w:r>
            </w:hyperlink>
          </w:p>
        </w:tc>
        <w:tc>
          <w:tcPr>
            <w:tcW w:w="709" w:type="dxa"/>
          </w:tcPr>
          <w:p w14:paraId="64D9B642" w14:textId="77777777" w:rsidR="006A7B5C" w:rsidRPr="00790F4A" w:rsidRDefault="006A7B5C" w:rsidP="00C578D8">
            <w:pPr>
              <w:pStyle w:val="Taulukkoteksti"/>
            </w:pPr>
            <w:r w:rsidRPr="00E7555A">
              <w:t>1..1</w:t>
            </w:r>
          </w:p>
        </w:tc>
        <w:tc>
          <w:tcPr>
            <w:tcW w:w="709" w:type="dxa"/>
          </w:tcPr>
          <w:p w14:paraId="0F31F418" w14:textId="77777777" w:rsidR="006A7B5C" w:rsidRPr="00C578D8" w:rsidRDefault="006A7B5C" w:rsidP="00C578D8">
            <w:pPr>
              <w:pStyle w:val="Taulukkoteksti"/>
            </w:pPr>
            <w:r w:rsidRPr="00C578D8">
              <w:t>1..1</w:t>
            </w:r>
          </w:p>
        </w:tc>
        <w:tc>
          <w:tcPr>
            <w:tcW w:w="850" w:type="dxa"/>
          </w:tcPr>
          <w:p w14:paraId="0A6E08B3" w14:textId="77777777" w:rsidR="006A7B5C" w:rsidRPr="00C578D8" w:rsidRDefault="009A2F9A" w:rsidP="001A37FF">
            <w:pPr>
              <w:pStyle w:val="Taulukkoteksti"/>
              <w:jc w:val="center"/>
            </w:pPr>
            <w:hyperlink r:id="rId275" w:anchor="dt-CS" w:tooltip="../../../infrastructure/datatypes/datatypes.htm#dt-CS" w:history="1">
              <w:r w:rsidR="006A7B5C" w:rsidRPr="00C578D8">
                <w:t>CS</w:t>
              </w:r>
            </w:hyperlink>
          </w:p>
        </w:tc>
        <w:tc>
          <w:tcPr>
            <w:tcW w:w="5387" w:type="dxa"/>
          </w:tcPr>
          <w:p w14:paraId="3BBA5061" w14:textId="115B13BE" w:rsidR="006A7B5C" w:rsidRPr="00EB27F4" w:rsidRDefault="006A7B5C">
            <w:pPr>
              <w:pStyle w:val="Taulukkoteksti"/>
            </w:pPr>
            <w:r w:rsidRPr="00EB27F4">
              <w:t>Vakioarvo ”INSTANCE”</w:t>
            </w:r>
          </w:p>
        </w:tc>
      </w:tr>
      <w:tr w:rsidR="006A7B5C" w:rsidRPr="0047041C" w14:paraId="7DCD7C3D" w14:textId="77777777" w:rsidTr="00C578D8">
        <w:tc>
          <w:tcPr>
            <w:tcW w:w="1843" w:type="dxa"/>
          </w:tcPr>
          <w:p w14:paraId="266C9F2E" w14:textId="77777777" w:rsidR="006A7B5C" w:rsidRPr="00EB27F4" w:rsidRDefault="009A2F9A">
            <w:pPr>
              <w:pStyle w:val="Taulukkoteksti"/>
            </w:pPr>
            <w:hyperlink r:id="rId276" w:anchor="Entity-name-att" w:tooltip="../../../infrastructure/rim/rim.htm#Entity-name-att" w:history="1">
              <w:r w:rsidR="006A7B5C" w:rsidRPr="00EB27F4">
                <w:t>name</w:t>
              </w:r>
            </w:hyperlink>
          </w:p>
        </w:tc>
        <w:tc>
          <w:tcPr>
            <w:tcW w:w="709" w:type="dxa"/>
          </w:tcPr>
          <w:p w14:paraId="302381DA" w14:textId="77777777" w:rsidR="006A7B5C" w:rsidRPr="00790F4A" w:rsidRDefault="006A7B5C" w:rsidP="00C578D8">
            <w:pPr>
              <w:pStyle w:val="Taulukkoteksti"/>
            </w:pPr>
            <w:r w:rsidRPr="00E7555A">
              <w:t>0..*</w:t>
            </w:r>
          </w:p>
        </w:tc>
        <w:tc>
          <w:tcPr>
            <w:tcW w:w="709" w:type="dxa"/>
          </w:tcPr>
          <w:p w14:paraId="5D394F60" w14:textId="77777777" w:rsidR="006A7B5C" w:rsidRPr="00C578D8" w:rsidRDefault="006A7B5C" w:rsidP="00C578D8">
            <w:pPr>
              <w:pStyle w:val="Taulukkoteksti"/>
            </w:pPr>
            <w:r w:rsidRPr="00C578D8">
              <w:t>0..*</w:t>
            </w:r>
          </w:p>
        </w:tc>
        <w:tc>
          <w:tcPr>
            <w:tcW w:w="850" w:type="dxa"/>
          </w:tcPr>
          <w:p w14:paraId="7AA70524" w14:textId="77777777" w:rsidR="006A7B5C" w:rsidRPr="00C578D8" w:rsidRDefault="006A7B5C" w:rsidP="001A37FF">
            <w:pPr>
              <w:pStyle w:val="Taulukkoteksti"/>
              <w:jc w:val="center"/>
            </w:pPr>
            <w:r w:rsidRPr="00C578D8">
              <w:t>BAG&lt;PN&gt;</w:t>
            </w:r>
          </w:p>
        </w:tc>
        <w:tc>
          <w:tcPr>
            <w:tcW w:w="5387" w:type="dxa"/>
          </w:tcPr>
          <w:p w14:paraId="01142B4B" w14:textId="6360F68C" w:rsidR="006A7B5C" w:rsidRPr="00EB27F4" w:rsidRDefault="009C07A5">
            <w:pPr>
              <w:pStyle w:val="Taulukkoteksti"/>
            </w:pPr>
            <w:r w:rsidRPr="00EB27F4">
              <w:t>Ei käytetä tässä sanomatyypissä</w:t>
            </w:r>
          </w:p>
        </w:tc>
      </w:tr>
      <w:tr w:rsidR="006A7B5C" w:rsidRPr="0047041C" w14:paraId="0C77C7FB" w14:textId="77777777" w:rsidTr="00C578D8">
        <w:tc>
          <w:tcPr>
            <w:tcW w:w="1843" w:type="dxa"/>
            <w:shd w:val="clear" w:color="auto" w:fill="FFE6A8" w:themeFill="background2" w:themeFillTint="99"/>
          </w:tcPr>
          <w:p w14:paraId="4F241F81" w14:textId="77777777" w:rsidR="006A7B5C" w:rsidRPr="00EB27F4" w:rsidRDefault="006A7B5C">
            <w:pPr>
              <w:pStyle w:val="Taulukkoteksti"/>
            </w:pPr>
            <w:r w:rsidRPr="00EB27F4">
              <w:t>assignedAuthoringDevice</w:t>
            </w:r>
          </w:p>
        </w:tc>
        <w:tc>
          <w:tcPr>
            <w:tcW w:w="709" w:type="dxa"/>
            <w:shd w:val="clear" w:color="auto" w:fill="FFE6A8" w:themeFill="background2" w:themeFillTint="99"/>
          </w:tcPr>
          <w:p w14:paraId="37D97A18" w14:textId="77777777" w:rsidR="006A7B5C" w:rsidRPr="00790F4A" w:rsidRDefault="006A7B5C" w:rsidP="00C578D8">
            <w:pPr>
              <w:pStyle w:val="Taulukkoteksti"/>
            </w:pPr>
            <w:r w:rsidRPr="00E7555A">
              <w:t>..</w:t>
            </w:r>
          </w:p>
        </w:tc>
        <w:tc>
          <w:tcPr>
            <w:tcW w:w="709" w:type="dxa"/>
            <w:shd w:val="clear" w:color="auto" w:fill="FFE6A8" w:themeFill="background2" w:themeFillTint="99"/>
          </w:tcPr>
          <w:p w14:paraId="2D2DC994" w14:textId="77777777" w:rsidR="006A7B5C" w:rsidRPr="00C578D8" w:rsidRDefault="006A7B5C" w:rsidP="00C578D8">
            <w:pPr>
              <w:pStyle w:val="Taulukkoteksti"/>
            </w:pPr>
            <w:r w:rsidRPr="00C578D8">
              <w:t>0..0</w:t>
            </w:r>
          </w:p>
        </w:tc>
        <w:tc>
          <w:tcPr>
            <w:tcW w:w="850" w:type="dxa"/>
            <w:shd w:val="clear" w:color="auto" w:fill="FFE6A8" w:themeFill="background2" w:themeFillTint="99"/>
          </w:tcPr>
          <w:p w14:paraId="509B0AF5" w14:textId="77777777" w:rsidR="006A7B5C" w:rsidRPr="00C578D8" w:rsidRDefault="006A7B5C" w:rsidP="00C578D8">
            <w:pPr>
              <w:pStyle w:val="Taulukkoteksti"/>
            </w:pPr>
            <w:r w:rsidRPr="00C578D8">
              <w:t>AuthoringDevice</w:t>
            </w:r>
          </w:p>
        </w:tc>
        <w:tc>
          <w:tcPr>
            <w:tcW w:w="5387" w:type="dxa"/>
            <w:shd w:val="clear" w:color="auto" w:fill="FFE6A8" w:themeFill="background2" w:themeFillTint="99"/>
          </w:tcPr>
          <w:p w14:paraId="67002AD3" w14:textId="6C928FCC" w:rsidR="006A7B5C" w:rsidRPr="00EB27F4" w:rsidRDefault="009C07A5">
            <w:pPr>
              <w:pStyle w:val="Taulukkoteksti"/>
            </w:pPr>
            <w:r w:rsidRPr="00EB27F4">
              <w:t>Ei käytetä  tässä sanomatyypissä</w:t>
            </w:r>
          </w:p>
        </w:tc>
      </w:tr>
      <w:tr w:rsidR="006A7B5C" w:rsidRPr="0047041C" w14:paraId="0117BA5C" w14:textId="77777777" w:rsidTr="00C578D8">
        <w:tc>
          <w:tcPr>
            <w:tcW w:w="1843" w:type="dxa"/>
          </w:tcPr>
          <w:p w14:paraId="6A3FAE2A" w14:textId="77777777" w:rsidR="006A7B5C" w:rsidRPr="00D52F8A" w:rsidRDefault="009A2F9A">
            <w:pPr>
              <w:pStyle w:val="Taulukkoteksti"/>
            </w:pPr>
            <w:hyperlink r:id="rId277" w:anchor="Entity-classCode-att" w:tooltip="../../../infrastructure/rim/rim.htm#Entity-classCode-att" w:history="1">
              <w:r w:rsidR="006A7B5C" w:rsidRPr="00D52F8A">
                <w:rPr>
                  <w:color w:val="A6A6A6" w:themeColor="background1" w:themeShade="A6"/>
                </w:rPr>
                <w:t>classCode</w:t>
              </w:r>
            </w:hyperlink>
          </w:p>
        </w:tc>
        <w:tc>
          <w:tcPr>
            <w:tcW w:w="709" w:type="dxa"/>
          </w:tcPr>
          <w:p w14:paraId="28097420"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0DB8B490"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01F3AFFD" w14:textId="77777777" w:rsidR="006A7B5C" w:rsidRPr="00D52F8A" w:rsidRDefault="009A2F9A" w:rsidP="00C578D8">
            <w:pPr>
              <w:pStyle w:val="Taulukkoteksti"/>
              <w:jc w:val="center"/>
            </w:pPr>
            <w:hyperlink r:id="rId278" w:anchor="dt-CS" w:tooltip="../../../infrastructure/datatypes/datatypes.htm#dt-CS" w:history="1">
              <w:r w:rsidR="006A7B5C" w:rsidRPr="00D52F8A">
                <w:rPr>
                  <w:color w:val="A6A6A6" w:themeColor="background1" w:themeShade="A6"/>
                </w:rPr>
                <w:t>CS</w:t>
              </w:r>
            </w:hyperlink>
          </w:p>
        </w:tc>
        <w:tc>
          <w:tcPr>
            <w:tcW w:w="5387" w:type="dxa"/>
          </w:tcPr>
          <w:p w14:paraId="7CB32ECF" w14:textId="608F9ED9" w:rsidR="006A7B5C" w:rsidRPr="00D52F8A" w:rsidRDefault="006A7B5C" w:rsidP="00C578D8">
            <w:pPr>
              <w:pStyle w:val="Taulukkoteksti"/>
            </w:pPr>
          </w:p>
        </w:tc>
      </w:tr>
      <w:tr w:rsidR="006A7B5C" w:rsidRPr="0047041C" w14:paraId="705D3044" w14:textId="77777777" w:rsidTr="00C578D8">
        <w:tc>
          <w:tcPr>
            <w:tcW w:w="1843" w:type="dxa"/>
          </w:tcPr>
          <w:p w14:paraId="065508E8" w14:textId="77777777" w:rsidR="006A7B5C" w:rsidRPr="00D52F8A" w:rsidRDefault="009A2F9A">
            <w:pPr>
              <w:pStyle w:val="Taulukkoteksti"/>
            </w:pPr>
            <w:hyperlink r:id="rId279" w:anchor="Entity-determinerCode-att" w:tooltip="../../../infrastructure/rim/rim.htm#Entity-determinerCode-att" w:history="1">
              <w:r w:rsidR="006A7B5C" w:rsidRPr="00D52F8A">
                <w:rPr>
                  <w:color w:val="A6A6A6" w:themeColor="background1" w:themeShade="A6"/>
                </w:rPr>
                <w:t>determinerCode</w:t>
              </w:r>
            </w:hyperlink>
          </w:p>
        </w:tc>
        <w:tc>
          <w:tcPr>
            <w:tcW w:w="709" w:type="dxa"/>
          </w:tcPr>
          <w:p w14:paraId="07436994" w14:textId="77777777" w:rsidR="006A7B5C" w:rsidRPr="00D52F8A" w:rsidRDefault="006A7B5C" w:rsidP="00C578D8">
            <w:pPr>
              <w:pStyle w:val="Taulukkoteksti"/>
              <w:jc w:val="center"/>
            </w:pPr>
            <w:r w:rsidRPr="00D52F8A">
              <w:rPr>
                <w:color w:val="A6A6A6" w:themeColor="background1" w:themeShade="A6"/>
              </w:rPr>
              <w:t>1..1</w:t>
            </w:r>
          </w:p>
        </w:tc>
        <w:tc>
          <w:tcPr>
            <w:tcW w:w="709" w:type="dxa"/>
          </w:tcPr>
          <w:p w14:paraId="403601B4"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72EC3408" w14:textId="77777777" w:rsidR="006A7B5C" w:rsidRPr="00D52F8A" w:rsidRDefault="009A2F9A" w:rsidP="00C578D8">
            <w:pPr>
              <w:pStyle w:val="Taulukkoteksti"/>
              <w:jc w:val="center"/>
            </w:pPr>
            <w:hyperlink r:id="rId280" w:anchor="dt-CS" w:tooltip="../../../infrastructure/datatypes/datatypes.htm#dt-CS" w:history="1">
              <w:r w:rsidR="006A7B5C" w:rsidRPr="00D52F8A">
                <w:rPr>
                  <w:color w:val="A6A6A6" w:themeColor="background1" w:themeShade="A6"/>
                </w:rPr>
                <w:t>CS</w:t>
              </w:r>
            </w:hyperlink>
          </w:p>
        </w:tc>
        <w:tc>
          <w:tcPr>
            <w:tcW w:w="5387" w:type="dxa"/>
          </w:tcPr>
          <w:p w14:paraId="6A94FA8F" w14:textId="00CDD0F7" w:rsidR="006A7B5C" w:rsidRPr="00D52F8A" w:rsidRDefault="006A7B5C" w:rsidP="00C578D8">
            <w:pPr>
              <w:pStyle w:val="Taulukkoteksti"/>
            </w:pPr>
          </w:p>
        </w:tc>
      </w:tr>
      <w:tr w:rsidR="006A7B5C" w:rsidRPr="0047041C" w14:paraId="71638A0C" w14:textId="77777777" w:rsidTr="00C578D8">
        <w:tc>
          <w:tcPr>
            <w:tcW w:w="1843" w:type="dxa"/>
          </w:tcPr>
          <w:p w14:paraId="42118542" w14:textId="77777777" w:rsidR="006A7B5C" w:rsidRPr="00D52F8A" w:rsidRDefault="009A2F9A">
            <w:pPr>
              <w:pStyle w:val="Taulukkoteksti"/>
            </w:pPr>
            <w:hyperlink r:id="rId281" w:anchor="Entity-code-att" w:tooltip="../../../infrastructure/rim/rim.htm#Entity-code-att" w:history="1">
              <w:r w:rsidR="006A7B5C" w:rsidRPr="00D52F8A">
                <w:rPr>
                  <w:color w:val="A6A6A6" w:themeColor="background1" w:themeShade="A6"/>
                </w:rPr>
                <w:t>code</w:t>
              </w:r>
            </w:hyperlink>
          </w:p>
        </w:tc>
        <w:tc>
          <w:tcPr>
            <w:tcW w:w="709" w:type="dxa"/>
          </w:tcPr>
          <w:p w14:paraId="353205D3" w14:textId="77777777" w:rsidR="006A7B5C" w:rsidRPr="00D52F8A" w:rsidRDefault="006A7B5C" w:rsidP="00C578D8">
            <w:pPr>
              <w:pStyle w:val="Taulukkoteksti"/>
              <w:jc w:val="center"/>
            </w:pPr>
            <w:r w:rsidRPr="00D52F8A">
              <w:rPr>
                <w:color w:val="A6A6A6" w:themeColor="background1" w:themeShade="A6"/>
              </w:rPr>
              <w:t>0..1</w:t>
            </w:r>
          </w:p>
        </w:tc>
        <w:tc>
          <w:tcPr>
            <w:tcW w:w="709" w:type="dxa"/>
          </w:tcPr>
          <w:p w14:paraId="5B16491E"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00FFD919" w14:textId="77777777" w:rsidR="006A7B5C" w:rsidRPr="00D52F8A" w:rsidRDefault="009A2F9A" w:rsidP="00C578D8">
            <w:pPr>
              <w:pStyle w:val="Taulukkoteksti"/>
              <w:jc w:val="center"/>
            </w:pPr>
            <w:hyperlink r:id="rId282" w:anchor="dt-CE" w:tooltip="../../../infrastructure/datatypes/datatypes.htm#dt-CE" w:history="1">
              <w:r w:rsidR="006A7B5C" w:rsidRPr="00D52F8A">
                <w:rPr>
                  <w:color w:val="A6A6A6" w:themeColor="background1" w:themeShade="A6"/>
                </w:rPr>
                <w:t>CE</w:t>
              </w:r>
            </w:hyperlink>
          </w:p>
        </w:tc>
        <w:tc>
          <w:tcPr>
            <w:tcW w:w="5387" w:type="dxa"/>
          </w:tcPr>
          <w:p w14:paraId="72383559" w14:textId="72D636F2" w:rsidR="006A7B5C" w:rsidRPr="00D52F8A" w:rsidRDefault="006A7B5C">
            <w:pPr>
              <w:pStyle w:val="Taulukkoteksti"/>
            </w:pPr>
          </w:p>
        </w:tc>
      </w:tr>
      <w:tr w:rsidR="006A7B5C" w:rsidRPr="0047041C" w14:paraId="61CD62B0" w14:textId="77777777" w:rsidTr="00C578D8">
        <w:tc>
          <w:tcPr>
            <w:tcW w:w="1843" w:type="dxa"/>
          </w:tcPr>
          <w:p w14:paraId="12B3D756" w14:textId="77777777" w:rsidR="006A7B5C" w:rsidRPr="00D52F8A" w:rsidRDefault="009A2F9A">
            <w:pPr>
              <w:pStyle w:val="Taulukkoteksti"/>
            </w:pPr>
            <w:hyperlink r:id="rId283" w:anchor="Device-softwareName-att" w:tooltip="../../../infrastructure/rim/rim.htm#Device-softwareName-att" w:history="1">
              <w:r w:rsidR="006A7B5C" w:rsidRPr="00D52F8A">
                <w:rPr>
                  <w:iCs/>
                  <w:color w:val="A6A6A6" w:themeColor="background1" w:themeShade="A6"/>
                </w:rPr>
                <w:t>softwareName</w:t>
              </w:r>
            </w:hyperlink>
          </w:p>
        </w:tc>
        <w:tc>
          <w:tcPr>
            <w:tcW w:w="709" w:type="dxa"/>
          </w:tcPr>
          <w:p w14:paraId="1858C427" w14:textId="77777777" w:rsidR="006A7B5C" w:rsidRPr="00D52F8A" w:rsidRDefault="006A7B5C" w:rsidP="00C578D8">
            <w:pPr>
              <w:pStyle w:val="Taulukkoteksti"/>
              <w:jc w:val="center"/>
            </w:pPr>
            <w:r w:rsidRPr="00D52F8A">
              <w:rPr>
                <w:color w:val="A6A6A6" w:themeColor="background1" w:themeShade="A6"/>
              </w:rPr>
              <w:t>0..1</w:t>
            </w:r>
          </w:p>
        </w:tc>
        <w:tc>
          <w:tcPr>
            <w:tcW w:w="709" w:type="dxa"/>
          </w:tcPr>
          <w:p w14:paraId="2069D1B4" w14:textId="77777777" w:rsidR="006A7B5C" w:rsidRPr="00D52F8A" w:rsidRDefault="006A7B5C" w:rsidP="00C578D8">
            <w:pPr>
              <w:pStyle w:val="Taulukkoteksti"/>
              <w:jc w:val="center"/>
            </w:pPr>
            <w:r w:rsidRPr="00D52F8A">
              <w:rPr>
                <w:color w:val="A6A6A6" w:themeColor="background1" w:themeShade="A6"/>
              </w:rPr>
              <w:t>0..0</w:t>
            </w:r>
          </w:p>
        </w:tc>
        <w:tc>
          <w:tcPr>
            <w:tcW w:w="850" w:type="dxa"/>
          </w:tcPr>
          <w:p w14:paraId="169EAF73" w14:textId="77777777" w:rsidR="006A7B5C" w:rsidRPr="00D52F8A" w:rsidRDefault="009A2F9A" w:rsidP="00C578D8">
            <w:pPr>
              <w:pStyle w:val="Taulukkoteksti"/>
              <w:jc w:val="center"/>
            </w:pPr>
            <w:hyperlink r:id="rId284" w:anchor="dt-SC" w:tooltip="../../../infrastructure/datatypes/datatypes.htm#dt-SC" w:history="1">
              <w:r w:rsidR="006A7B5C" w:rsidRPr="00D52F8A">
                <w:rPr>
                  <w:color w:val="A6A6A6" w:themeColor="background1" w:themeShade="A6"/>
                </w:rPr>
                <w:t>SC</w:t>
              </w:r>
            </w:hyperlink>
          </w:p>
        </w:tc>
        <w:tc>
          <w:tcPr>
            <w:tcW w:w="5387" w:type="dxa"/>
          </w:tcPr>
          <w:p w14:paraId="60BD8613" w14:textId="1F06C9FE" w:rsidR="006A7B5C" w:rsidRPr="00D52F8A" w:rsidRDefault="006A7B5C">
            <w:pPr>
              <w:pStyle w:val="Taulukkoteksti"/>
            </w:pPr>
          </w:p>
        </w:tc>
      </w:tr>
      <w:tr w:rsidR="009C07A5" w:rsidRPr="0047041C" w14:paraId="4C29CD29" w14:textId="77777777" w:rsidTr="00C578D8">
        <w:tc>
          <w:tcPr>
            <w:tcW w:w="9498" w:type="dxa"/>
            <w:gridSpan w:val="5"/>
            <w:shd w:val="clear" w:color="auto" w:fill="FFE6A8" w:themeFill="background2" w:themeFillTint="99"/>
          </w:tcPr>
          <w:p w14:paraId="6FEC0286" w14:textId="43014D84" w:rsidR="009C07A5" w:rsidRPr="00D52F8A" w:rsidRDefault="009C07A5">
            <w:pPr>
              <w:pStyle w:val="Taulukkoteksti"/>
            </w:pPr>
            <w:r w:rsidRPr="009C07A5">
              <w:t>end contents of assignedAuthorChoice</w:t>
            </w:r>
          </w:p>
        </w:tc>
      </w:tr>
      <w:tr w:rsidR="009C07A5" w:rsidRPr="0047041C" w14:paraId="424D5ED1" w14:textId="77777777" w:rsidTr="00C578D8">
        <w:tc>
          <w:tcPr>
            <w:tcW w:w="1843" w:type="dxa"/>
            <w:shd w:val="clear" w:color="auto" w:fill="FFE6A8" w:themeFill="background2" w:themeFillTint="99"/>
          </w:tcPr>
          <w:p w14:paraId="1F4FE756" w14:textId="77777777" w:rsidR="009C07A5" w:rsidRPr="00C578D8" w:rsidRDefault="009C07A5">
            <w:pPr>
              <w:pStyle w:val="Taulukkoteksti"/>
            </w:pPr>
            <w:r w:rsidRPr="00C578D8">
              <w:t>representedOrganization</w:t>
            </w:r>
          </w:p>
        </w:tc>
        <w:tc>
          <w:tcPr>
            <w:tcW w:w="709" w:type="dxa"/>
            <w:shd w:val="clear" w:color="auto" w:fill="FFE6A8" w:themeFill="background2" w:themeFillTint="99"/>
          </w:tcPr>
          <w:p w14:paraId="576A8936" w14:textId="77777777" w:rsidR="009C07A5" w:rsidRPr="00790F4A" w:rsidRDefault="009C07A5" w:rsidP="00C578D8">
            <w:pPr>
              <w:pStyle w:val="Taulukkoteksti"/>
              <w:jc w:val="center"/>
            </w:pPr>
            <w:r w:rsidRPr="00E7555A">
              <w:t>0..1</w:t>
            </w:r>
          </w:p>
        </w:tc>
        <w:tc>
          <w:tcPr>
            <w:tcW w:w="709" w:type="dxa"/>
            <w:shd w:val="clear" w:color="auto" w:fill="FFE6A8" w:themeFill="background2" w:themeFillTint="99"/>
          </w:tcPr>
          <w:p w14:paraId="2D1EB496" w14:textId="77777777" w:rsidR="009C07A5" w:rsidRPr="00C578D8" w:rsidRDefault="009C07A5" w:rsidP="00C578D8">
            <w:pPr>
              <w:pStyle w:val="Taulukkoteksti"/>
              <w:jc w:val="center"/>
            </w:pPr>
            <w:r w:rsidRPr="00C578D8">
              <w:t>0..0</w:t>
            </w:r>
          </w:p>
        </w:tc>
        <w:tc>
          <w:tcPr>
            <w:tcW w:w="850" w:type="dxa"/>
            <w:shd w:val="clear" w:color="auto" w:fill="FFE6A8" w:themeFill="background2" w:themeFillTint="99"/>
          </w:tcPr>
          <w:p w14:paraId="0E029B6A" w14:textId="77777777" w:rsidR="009C07A5" w:rsidRPr="00C578D8" w:rsidRDefault="009A2F9A" w:rsidP="00C578D8">
            <w:pPr>
              <w:pStyle w:val="Taulukkoteksti"/>
            </w:pPr>
            <w:hyperlink r:id="rId285" w:tooltip="../../../domains/uvct/editable/COCT_HD150000UV.xls" w:history="1">
              <w:r w:rsidR="009C07A5" w:rsidRPr="00C578D8">
                <w:t>COCT_MT150000UV02</w:t>
              </w:r>
            </w:hyperlink>
          </w:p>
        </w:tc>
        <w:tc>
          <w:tcPr>
            <w:tcW w:w="5387" w:type="dxa"/>
            <w:shd w:val="clear" w:color="auto" w:fill="FFE6A8" w:themeFill="background2" w:themeFillTint="99"/>
          </w:tcPr>
          <w:p w14:paraId="1510D879" w14:textId="5906F5D4" w:rsidR="009C07A5" w:rsidRPr="00EB27F4" w:rsidRDefault="009C07A5">
            <w:pPr>
              <w:pStyle w:val="Taulukkoteksti"/>
            </w:pPr>
            <w:r w:rsidRPr="00EB27F4">
              <w:t>Ei käytetä  tässä sanomatyypissä</w:t>
            </w:r>
          </w:p>
        </w:tc>
      </w:tr>
      <w:tr w:rsidR="009C07A5" w:rsidRPr="0047041C" w14:paraId="2DC2EBEC" w14:textId="77777777" w:rsidTr="00C578D8">
        <w:tc>
          <w:tcPr>
            <w:tcW w:w="1843" w:type="dxa"/>
            <w:shd w:val="clear" w:color="auto" w:fill="AA9CD8" w:themeFill="accent5" w:themeFillTint="99"/>
          </w:tcPr>
          <w:p w14:paraId="2D3B4EFE" w14:textId="77777777" w:rsidR="009C07A5" w:rsidRPr="00C578D8" w:rsidRDefault="009C07A5">
            <w:pPr>
              <w:pStyle w:val="Taulukkoteksti"/>
            </w:pPr>
            <w:r w:rsidRPr="00C578D8">
              <w:t>dataEnterer</w:t>
            </w:r>
          </w:p>
        </w:tc>
        <w:tc>
          <w:tcPr>
            <w:tcW w:w="709" w:type="dxa"/>
            <w:shd w:val="clear" w:color="auto" w:fill="AA9CD8" w:themeFill="accent5" w:themeFillTint="99"/>
          </w:tcPr>
          <w:p w14:paraId="575242A9" w14:textId="77777777" w:rsidR="009C07A5" w:rsidRPr="00790F4A" w:rsidRDefault="009C07A5" w:rsidP="00C578D8">
            <w:pPr>
              <w:pStyle w:val="Taulukkoteksti"/>
              <w:jc w:val="center"/>
            </w:pPr>
            <w:r w:rsidRPr="00E7555A">
              <w:t>0..1</w:t>
            </w:r>
          </w:p>
        </w:tc>
        <w:tc>
          <w:tcPr>
            <w:tcW w:w="709" w:type="dxa"/>
            <w:shd w:val="clear" w:color="auto" w:fill="AA9CD8" w:themeFill="accent5" w:themeFillTint="99"/>
          </w:tcPr>
          <w:p w14:paraId="09D425D0" w14:textId="77777777" w:rsidR="009C07A5" w:rsidRPr="00C578D8" w:rsidRDefault="009C07A5" w:rsidP="00C578D8">
            <w:pPr>
              <w:pStyle w:val="Taulukkoteksti"/>
              <w:jc w:val="center"/>
            </w:pPr>
            <w:r w:rsidRPr="00C578D8">
              <w:t>0..0</w:t>
            </w:r>
          </w:p>
        </w:tc>
        <w:tc>
          <w:tcPr>
            <w:tcW w:w="850" w:type="dxa"/>
            <w:shd w:val="clear" w:color="auto" w:fill="AA9CD8" w:themeFill="accent5" w:themeFillTint="99"/>
          </w:tcPr>
          <w:p w14:paraId="2ABB5CED" w14:textId="77777777" w:rsidR="009C07A5" w:rsidRPr="00C578D8" w:rsidRDefault="009C07A5" w:rsidP="00C578D8">
            <w:pPr>
              <w:pStyle w:val="Taulukkoteksti"/>
            </w:pPr>
            <w:r w:rsidRPr="00C578D8">
              <w:t>DataEnterer</w:t>
            </w:r>
          </w:p>
        </w:tc>
        <w:tc>
          <w:tcPr>
            <w:tcW w:w="5387" w:type="dxa"/>
            <w:shd w:val="clear" w:color="auto" w:fill="AA9CD8" w:themeFill="accent5" w:themeFillTint="99"/>
          </w:tcPr>
          <w:p w14:paraId="70E8CB0F" w14:textId="007705DD" w:rsidR="009C07A5" w:rsidRPr="00EB27F4" w:rsidRDefault="009C07A5">
            <w:pPr>
              <w:pStyle w:val="Taulukkoteksti"/>
            </w:pPr>
            <w:r w:rsidRPr="00EB27F4">
              <w:t>Rakennetta ei käytetä metatietojen palautuksessa</w:t>
            </w:r>
          </w:p>
        </w:tc>
      </w:tr>
      <w:tr w:rsidR="009C07A5" w:rsidRPr="0047041C" w14:paraId="09B0F297" w14:textId="77777777" w:rsidTr="00C578D8">
        <w:tc>
          <w:tcPr>
            <w:tcW w:w="1843" w:type="dxa"/>
          </w:tcPr>
          <w:p w14:paraId="29E17EBF" w14:textId="77777777" w:rsidR="009C07A5" w:rsidRPr="00C578D8" w:rsidRDefault="009A2F9A">
            <w:pPr>
              <w:pStyle w:val="Taulukkoteksti"/>
            </w:pPr>
            <w:hyperlink r:id="rId286" w:anchor="Participation-typeCode-att" w:tooltip="../../../infrastructure/rim/rim.htm#Participation-typeCode-att" w:history="1">
              <w:r w:rsidR="009C07A5" w:rsidRPr="00C578D8">
                <w:t>typeCode</w:t>
              </w:r>
            </w:hyperlink>
          </w:p>
        </w:tc>
        <w:tc>
          <w:tcPr>
            <w:tcW w:w="709" w:type="dxa"/>
          </w:tcPr>
          <w:p w14:paraId="4AC84033" w14:textId="77777777" w:rsidR="009C07A5" w:rsidRPr="00E7555A" w:rsidRDefault="009C07A5" w:rsidP="00C578D8">
            <w:pPr>
              <w:pStyle w:val="Taulukkoteksti"/>
              <w:jc w:val="center"/>
            </w:pPr>
            <w:r w:rsidRPr="00C578D8">
              <w:t>1..1</w:t>
            </w:r>
          </w:p>
        </w:tc>
        <w:tc>
          <w:tcPr>
            <w:tcW w:w="709" w:type="dxa"/>
          </w:tcPr>
          <w:p w14:paraId="7F53C40F" w14:textId="77777777" w:rsidR="009C07A5" w:rsidRPr="00E7555A" w:rsidRDefault="009C07A5" w:rsidP="00C578D8">
            <w:pPr>
              <w:pStyle w:val="Taulukkoteksti"/>
              <w:jc w:val="center"/>
            </w:pPr>
            <w:r w:rsidRPr="00C578D8">
              <w:t>0..0</w:t>
            </w:r>
          </w:p>
        </w:tc>
        <w:tc>
          <w:tcPr>
            <w:tcW w:w="850" w:type="dxa"/>
          </w:tcPr>
          <w:p w14:paraId="4B9563FE" w14:textId="77777777" w:rsidR="009C07A5" w:rsidRPr="00E7555A" w:rsidRDefault="009A2F9A" w:rsidP="001A37FF">
            <w:pPr>
              <w:pStyle w:val="Taulukkoteksti"/>
              <w:jc w:val="center"/>
            </w:pPr>
            <w:hyperlink r:id="rId287" w:anchor="dt-CS" w:tooltip="../../../infrastructure/datatypes/datatypes.htm#dt-CS" w:history="1">
              <w:r w:rsidR="009C07A5" w:rsidRPr="00C578D8">
                <w:t>CS</w:t>
              </w:r>
            </w:hyperlink>
          </w:p>
        </w:tc>
        <w:tc>
          <w:tcPr>
            <w:tcW w:w="5387" w:type="dxa"/>
          </w:tcPr>
          <w:p w14:paraId="3D29DA85" w14:textId="77777777" w:rsidR="009C07A5" w:rsidRPr="00EB27F4" w:rsidRDefault="009C07A5">
            <w:pPr>
              <w:pStyle w:val="Taulukkoteksti"/>
            </w:pPr>
          </w:p>
        </w:tc>
      </w:tr>
      <w:tr w:rsidR="009C07A5" w:rsidRPr="0047041C" w14:paraId="30F4268E" w14:textId="77777777" w:rsidTr="00C578D8">
        <w:tc>
          <w:tcPr>
            <w:tcW w:w="1843" w:type="dxa"/>
          </w:tcPr>
          <w:p w14:paraId="64574F43" w14:textId="77777777" w:rsidR="009C07A5" w:rsidRPr="00C578D8" w:rsidRDefault="009A2F9A">
            <w:pPr>
              <w:pStyle w:val="Taulukkoteksti"/>
            </w:pPr>
            <w:hyperlink r:id="rId288" w:anchor="Participation-time-att" w:tooltip="../../../infrastructure/rim/rim.htm#Participation-time-att" w:history="1">
              <w:r w:rsidR="009C07A5" w:rsidRPr="00C578D8">
                <w:t>time</w:t>
              </w:r>
            </w:hyperlink>
          </w:p>
        </w:tc>
        <w:tc>
          <w:tcPr>
            <w:tcW w:w="709" w:type="dxa"/>
          </w:tcPr>
          <w:p w14:paraId="0488B754" w14:textId="77777777" w:rsidR="009C07A5" w:rsidRPr="00E7555A" w:rsidRDefault="009C07A5" w:rsidP="00C578D8">
            <w:pPr>
              <w:pStyle w:val="Taulukkoteksti"/>
              <w:jc w:val="center"/>
            </w:pPr>
            <w:r w:rsidRPr="00C578D8">
              <w:t>0..1</w:t>
            </w:r>
          </w:p>
        </w:tc>
        <w:tc>
          <w:tcPr>
            <w:tcW w:w="709" w:type="dxa"/>
          </w:tcPr>
          <w:p w14:paraId="0BEDB9E8" w14:textId="77777777" w:rsidR="009C07A5" w:rsidRPr="00E7555A" w:rsidRDefault="009C07A5" w:rsidP="00C578D8">
            <w:pPr>
              <w:pStyle w:val="Taulukkoteksti"/>
              <w:jc w:val="center"/>
            </w:pPr>
            <w:r w:rsidRPr="00C578D8">
              <w:t>0..0</w:t>
            </w:r>
          </w:p>
        </w:tc>
        <w:tc>
          <w:tcPr>
            <w:tcW w:w="850" w:type="dxa"/>
          </w:tcPr>
          <w:p w14:paraId="3A01A916" w14:textId="77777777" w:rsidR="009C07A5" w:rsidRPr="00E7555A" w:rsidRDefault="009A2F9A" w:rsidP="001A37FF">
            <w:pPr>
              <w:pStyle w:val="Taulukkoteksti"/>
              <w:jc w:val="center"/>
            </w:pPr>
            <w:hyperlink r:id="rId289" w:anchor="dt-TS" w:tooltip="../../../infrastructure/datatypes/datatypes.htm#dt-TS" w:history="1">
              <w:r w:rsidR="009C07A5" w:rsidRPr="00C578D8">
                <w:t>TS</w:t>
              </w:r>
            </w:hyperlink>
          </w:p>
        </w:tc>
        <w:tc>
          <w:tcPr>
            <w:tcW w:w="5387" w:type="dxa"/>
          </w:tcPr>
          <w:p w14:paraId="6CC0867C" w14:textId="77777777" w:rsidR="009C07A5" w:rsidRPr="00EB27F4" w:rsidRDefault="009C07A5">
            <w:pPr>
              <w:pStyle w:val="Taulukkoteksti"/>
            </w:pPr>
          </w:p>
        </w:tc>
      </w:tr>
      <w:tr w:rsidR="009C07A5" w:rsidRPr="0047041C" w14:paraId="36861E6A" w14:textId="77777777" w:rsidTr="00C578D8">
        <w:tc>
          <w:tcPr>
            <w:tcW w:w="1843" w:type="dxa"/>
            <w:shd w:val="clear" w:color="auto" w:fill="FFE6A8" w:themeFill="background2" w:themeFillTint="99"/>
          </w:tcPr>
          <w:p w14:paraId="2177D175" w14:textId="77777777" w:rsidR="009C07A5" w:rsidRPr="00C578D8" w:rsidRDefault="009C07A5">
            <w:pPr>
              <w:pStyle w:val="Taulukkoteksti"/>
            </w:pPr>
            <w:r w:rsidRPr="00C578D8">
              <w:t>assignedPerson</w:t>
            </w:r>
          </w:p>
        </w:tc>
        <w:tc>
          <w:tcPr>
            <w:tcW w:w="709" w:type="dxa"/>
            <w:shd w:val="clear" w:color="auto" w:fill="FFE6A8" w:themeFill="background2" w:themeFillTint="99"/>
          </w:tcPr>
          <w:p w14:paraId="0CAB2E01" w14:textId="77777777" w:rsidR="009C07A5" w:rsidRPr="00E7555A" w:rsidRDefault="009C07A5" w:rsidP="00C578D8">
            <w:pPr>
              <w:pStyle w:val="Taulukkoteksti"/>
              <w:jc w:val="center"/>
            </w:pPr>
            <w:r w:rsidRPr="00C578D8">
              <w:t>1..1</w:t>
            </w:r>
          </w:p>
        </w:tc>
        <w:tc>
          <w:tcPr>
            <w:tcW w:w="709" w:type="dxa"/>
            <w:shd w:val="clear" w:color="auto" w:fill="FFE6A8" w:themeFill="background2" w:themeFillTint="99"/>
          </w:tcPr>
          <w:p w14:paraId="1E108E31" w14:textId="77777777" w:rsidR="009C07A5" w:rsidRPr="00E7555A" w:rsidRDefault="009C07A5" w:rsidP="00C578D8">
            <w:pPr>
              <w:pStyle w:val="Taulukkoteksti"/>
              <w:jc w:val="center"/>
            </w:pPr>
            <w:r w:rsidRPr="00C578D8">
              <w:t>0..0</w:t>
            </w:r>
          </w:p>
        </w:tc>
        <w:tc>
          <w:tcPr>
            <w:tcW w:w="850" w:type="dxa"/>
            <w:shd w:val="clear" w:color="auto" w:fill="FFE6A8" w:themeFill="background2" w:themeFillTint="99"/>
          </w:tcPr>
          <w:p w14:paraId="7C2BBF9E" w14:textId="77777777" w:rsidR="009C07A5" w:rsidRPr="00E7555A" w:rsidRDefault="009A2F9A" w:rsidP="00C578D8">
            <w:pPr>
              <w:pStyle w:val="Taulukkoteksti"/>
            </w:pPr>
            <w:hyperlink r:id="rId290" w:tooltip="../../../domains/uvct/editable/COCT_HD090100UV.xls" w:history="1">
              <w:r w:rsidR="009C07A5" w:rsidRPr="00C578D8">
                <w:t>COCT_MT090100UV01</w:t>
              </w:r>
            </w:hyperlink>
          </w:p>
        </w:tc>
        <w:tc>
          <w:tcPr>
            <w:tcW w:w="5387" w:type="dxa"/>
            <w:shd w:val="clear" w:color="auto" w:fill="FFE6A8" w:themeFill="background2" w:themeFillTint="99"/>
          </w:tcPr>
          <w:p w14:paraId="35631E17" w14:textId="77777777" w:rsidR="009C07A5" w:rsidRPr="005D7C06" w:rsidRDefault="009C07A5">
            <w:pPr>
              <w:pStyle w:val="Taulukkoteksti"/>
            </w:pPr>
          </w:p>
        </w:tc>
      </w:tr>
      <w:tr w:rsidR="009C07A5" w:rsidRPr="0047041C" w14:paraId="064A665B" w14:textId="77777777" w:rsidTr="00C578D8">
        <w:tc>
          <w:tcPr>
            <w:tcW w:w="1843" w:type="dxa"/>
            <w:shd w:val="clear" w:color="auto" w:fill="AA9CD8" w:themeFill="accent5" w:themeFillTint="99"/>
          </w:tcPr>
          <w:p w14:paraId="52499BFA" w14:textId="77777777" w:rsidR="009C07A5" w:rsidRPr="00C578D8" w:rsidRDefault="009C07A5">
            <w:pPr>
              <w:pStyle w:val="Taulukkoteksti"/>
            </w:pPr>
            <w:r w:rsidRPr="00C578D8">
              <w:t>custodian</w:t>
            </w:r>
          </w:p>
        </w:tc>
        <w:tc>
          <w:tcPr>
            <w:tcW w:w="709" w:type="dxa"/>
            <w:shd w:val="clear" w:color="auto" w:fill="AA9CD8" w:themeFill="accent5" w:themeFillTint="99"/>
          </w:tcPr>
          <w:p w14:paraId="6CF1ACFF" w14:textId="77777777" w:rsidR="009C07A5" w:rsidRPr="00790F4A" w:rsidRDefault="009C07A5" w:rsidP="00C578D8">
            <w:pPr>
              <w:pStyle w:val="Taulukkoteksti"/>
              <w:jc w:val="center"/>
            </w:pPr>
            <w:r w:rsidRPr="00E7555A">
              <w:t>1..1</w:t>
            </w:r>
          </w:p>
        </w:tc>
        <w:tc>
          <w:tcPr>
            <w:tcW w:w="709" w:type="dxa"/>
            <w:shd w:val="clear" w:color="auto" w:fill="AA9CD8" w:themeFill="accent5" w:themeFillTint="99"/>
          </w:tcPr>
          <w:p w14:paraId="0E86910D" w14:textId="77777777" w:rsidR="009C07A5" w:rsidRPr="00C578D8" w:rsidRDefault="009C07A5" w:rsidP="00C578D8">
            <w:pPr>
              <w:pStyle w:val="Taulukkoteksti"/>
              <w:jc w:val="center"/>
            </w:pPr>
            <w:r w:rsidRPr="00C578D8">
              <w:t>1..1</w:t>
            </w:r>
          </w:p>
        </w:tc>
        <w:tc>
          <w:tcPr>
            <w:tcW w:w="850" w:type="dxa"/>
            <w:shd w:val="clear" w:color="auto" w:fill="AA9CD8" w:themeFill="accent5" w:themeFillTint="99"/>
          </w:tcPr>
          <w:p w14:paraId="5B774E1A" w14:textId="77777777" w:rsidR="009C07A5" w:rsidRPr="00C578D8" w:rsidRDefault="009C07A5" w:rsidP="00C578D8">
            <w:pPr>
              <w:pStyle w:val="Taulukkoteksti"/>
            </w:pPr>
            <w:r w:rsidRPr="00C578D8">
              <w:t>Custodian</w:t>
            </w:r>
          </w:p>
        </w:tc>
        <w:tc>
          <w:tcPr>
            <w:tcW w:w="5387" w:type="dxa"/>
            <w:shd w:val="clear" w:color="auto" w:fill="AA9CD8" w:themeFill="accent5" w:themeFillTint="99"/>
          </w:tcPr>
          <w:p w14:paraId="0AFC25FF" w14:textId="77777777" w:rsidR="009C07A5" w:rsidRPr="005D7C06" w:rsidRDefault="009C07A5">
            <w:pPr>
              <w:pStyle w:val="Taulukkoteksti"/>
            </w:pPr>
            <w:r w:rsidRPr="005D7C06">
              <w:t>Asiakastietojen rekisterinpitäjä</w:t>
            </w:r>
          </w:p>
        </w:tc>
      </w:tr>
      <w:tr w:rsidR="009C07A5" w:rsidRPr="0047041C" w14:paraId="46A92531" w14:textId="77777777" w:rsidTr="00C578D8">
        <w:tc>
          <w:tcPr>
            <w:tcW w:w="1843" w:type="dxa"/>
          </w:tcPr>
          <w:p w14:paraId="6F4565CE" w14:textId="77777777" w:rsidR="009C07A5" w:rsidRPr="00C578D8" w:rsidRDefault="009A2F9A">
            <w:pPr>
              <w:pStyle w:val="Taulukkoteksti"/>
            </w:pPr>
            <w:hyperlink r:id="rId291" w:anchor="Participation-typeCode-att" w:tooltip="../../../infrastructure/rim/rim.htm#Participation-typeCode-att" w:history="1">
              <w:r w:rsidR="009C07A5" w:rsidRPr="00C578D8">
                <w:t>typeCode</w:t>
              </w:r>
            </w:hyperlink>
          </w:p>
        </w:tc>
        <w:tc>
          <w:tcPr>
            <w:tcW w:w="709" w:type="dxa"/>
          </w:tcPr>
          <w:p w14:paraId="545F8B3E" w14:textId="77777777" w:rsidR="009C07A5" w:rsidRPr="00790F4A" w:rsidRDefault="009C07A5" w:rsidP="00C578D8">
            <w:pPr>
              <w:pStyle w:val="Taulukkoteksti"/>
              <w:jc w:val="center"/>
            </w:pPr>
            <w:r w:rsidRPr="00E7555A">
              <w:t>1..1</w:t>
            </w:r>
          </w:p>
        </w:tc>
        <w:tc>
          <w:tcPr>
            <w:tcW w:w="709" w:type="dxa"/>
          </w:tcPr>
          <w:p w14:paraId="706DA9A7" w14:textId="77777777" w:rsidR="009C07A5" w:rsidRPr="00C578D8" w:rsidRDefault="009C07A5" w:rsidP="00C578D8">
            <w:pPr>
              <w:pStyle w:val="Taulukkoteksti"/>
              <w:jc w:val="center"/>
            </w:pPr>
            <w:r w:rsidRPr="00C578D8">
              <w:t>1..1</w:t>
            </w:r>
          </w:p>
        </w:tc>
        <w:tc>
          <w:tcPr>
            <w:tcW w:w="850" w:type="dxa"/>
          </w:tcPr>
          <w:p w14:paraId="3A126D98" w14:textId="77777777" w:rsidR="009C07A5" w:rsidRPr="00C578D8" w:rsidRDefault="009A2F9A" w:rsidP="00C578D8">
            <w:pPr>
              <w:pStyle w:val="Taulukkoteksti"/>
            </w:pPr>
            <w:hyperlink r:id="rId292" w:anchor="dt-CS" w:tooltip="../../../infrastructure/datatypes/datatypes.htm#dt-CS" w:history="1">
              <w:r w:rsidR="009C07A5" w:rsidRPr="00C578D8">
                <w:t>CS</w:t>
              </w:r>
            </w:hyperlink>
          </w:p>
        </w:tc>
        <w:tc>
          <w:tcPr>
            <w:tcW w:w="5387" w:type="dxa"/>
          </w:tcPr>
          <w:p w14:paraId="700338DB" w14:textId="77777777" w:rsidR="009C07A5" w:rsidRPr="005D7C06" w:rsidRDefault="009C07A5">
            <w:pPr>
              <w:pStyle w:val="Taulukkoteksti"/>
            </w:pPr>
            <w:r w:rsidRPr="005D7C06">
              <w:t>Vakioarvo ”CST”</w:t>
            </w:r>
          </w:p>
        </w:tc>
      </w:tr>
      <w:tr w:rsidR="009C07A5" w:rsidRPr="0047041C" w14:paraId="0D138BB4" w14:textId="77777777" w:rsidTr="00C578D8">
        <w:tc>
          <w:tcPr>
            <w:tcW w:w="1843" w:type="dxa"/>
            <w:shd w:val="clear" w:color="auto" w:fill="FFE6A8" w:themeFill="background2" w:themeFillTint="99"/>
          </w:tcPr>
          <w:p w14:paraId="6204978C" w14:textId="77777777" w:rsidR="009C07A5" w:rsidRPr="00C578D8" w:rsidRDefault="009C07A5">
            <w:pPr>
              <w:pStyle w:val="Taulukkoteksti"/>
            </w:pPr>
            <w:r w:rsidRPr="00C578D8">
              <w:t>assignedCustodian</w:t>
            </w:r>
          </w:p>
        </w:tc>
        <w:tc>
          <w:tcPr>
            <w:tcW w:w="709" w:type="dxa"/>
            <w:shd w:val="clear" w:color="auto" w:fill="FFE6A8" w:themeFill="background2" w:themeFillTint="99"/>
          </w:tcPr>
          <w:p w14:paraId="6536D263" w14:textId="77777777" w:rsidR="009C07A5" w:rsidRPr="00790F4A" w:rsidRDefault="009C07A5" w:rsidP="00C578D8">
            <w:pPr>
              <w:pStyle w:val="Taulukkoteksti"/>
              <w:jc w:val="center"/>
            </w:pPr>
            <w:r w:rsidRPr="00E7555A">
              <w:t>1..1</w:t>
            </w:r>
          </w:p>
        </w:tc>
        <w:tc>
          <w:tcPr>
            <w:tcW w:w="709" w:type="dxa"/>
            <w:shd w:val="clear" w:color="auto" w:fill="FFE6A8" w:themeFill="background2" w:themeFillTint="99"/>
          </w:tcPr>
          <w:p w14:paraId="03321BD3" w14:textId="77777777" w:rsidR="009C07A5" w:rsidRPr="00C578D8" w:rsidRDefault="009C07A5" w:rsidP="00C578D8">
            <w:pPr>
              <w:pStyle w:val="Taulukkoteksti"/>
              <w:jc w:val="center"/>
            </w:pPr>
            <w:r w:rsidRPr="00C578D8">
              <w:t>1..1</w:t>
            </w:r>
          </w:p>
        </w:tc>
        <w:tc>
          <w:tcPr>
            <w:tcW w:w="850" w:type="dxa"/>
            <w:shd w:val="clear" w:color="auto" w:fill="FFE6A8" w:themeFill="background2" w:themeFillTint="99"/>
          </w:tcPr>
          <w:p w14:paraId="34622ACB" w14:textId="77777777" w:rsidR="009C07A5" w:rsidRPr="00C578D8" w:rsidRDefault="009C07A5" w:rsidP="00C578D8">
            <w:pPr>
              <w:pStyle w:val="Taulukkoteksti"/>
            </w:pPr>
            <w:r w:rsidRPr="00C578D8">
              <w:t>AssignedCustodian</w:t>
            </w:r>
          </w:p>
        </w:tc>
        <w:tc>
          <w:tcPr>
            <w:tcW w:w="5387" w:type="dxa"/>
            <w:shd w:val="clear" w:color="auto" w:fill="FFE6A8" w:themeFill="background2" w:themeFillTint="99"/>
          </w:tcPr>
          <w:p w14:paraId="35108FFB" w14:textId="77777777" w:rsidR="009C07A5" w:rsidRPr="005D7C06" w:rsidRDefault="009C07A5">
            <w:pPr>
              <w:pStyle w:val="Taulukkoteksti"/>
            </w:pPr>
            <w:r w:rsidRPr="005D7C06">
              <w:t xml:space="preserve">Asiakastietojen rekisterinpitäjä </w:t>
            </w:r>
          </w:p>
          <w:p w14:paraId="57705FAE" w14:textId="77777777" w:rsidR="009C07A5" w:rsidRPr="005D7C06" w:rsidRDefault="009C07A5">
            <w:pPr>
              <w:pStyle w:val="Taulukkoteksti"/>
            </w:pPr>
            <w:r w:rsidRPr="005D7C06">
              <w:t>Kentistä käytetään: Organization.id</w:t>
            </w:r>
          </w:p>
        </w:tc>
      </w:tr>
      <w:tr w:rsidR="009C07A5" w:rsidRPr="0047041C" w14:paraId="396D8296" w14:textId="77777777" w:rsidTr="00C578D8">
        <w:tc>
          <w:tcPr>
            <w:tcW w:w="1843" w:type="dxa"/>
          </w:tcPr>
          <w:p w14:paraId="41E324AC" w14:textId="77777777" w:rsidR="009C07A5" w:rsidRPr="00C578D8" w:rsidRDefault="009A2F9A">
            <w:pPr>
              <w:pStyle w:val="Taulukkoteksti"/>
            </w:pPr>
            <w:hyperlink r:id="rId293" w:anchor="Role-classCode-att" w:tooltip="../../../infrastructure/rim/rim.htm#Role-classCode-att" w:history="1">
              <w:r w:rsidR="009C07A5" w:rsidRPr="00C578D8">
                <w:t>classCode</w:t>
              </w:r>
            </w:hyperlink>
          </w:p>
        </w:tc>
        <w:tc>
          <w:tcPr>
            <w:tcW w:w="709" w:type="dxa"/>
          </w:tcPr>
          <w:p w14:paraId="4202C1BC" w14:textId="77777777" w:rsidR="009C07A5" w:rsidRPr="00790F4A" w:rsidRDefault="009C07A5" w:rsidP="00C578D8">
            <w:pPr>
              <w:pStyle w:val="Taulukkoteksti"/>
              <w:jc w:val="center"/>
            </w:pPr>
            <w:r w:rsidRPr="00E7555A">
              <w:t>1..1</w:t>
            </w:r>
          </w:p>
        </w:tc>
        <w:tc>
          <w:tcPr>
            <w:tcW w:w="709" w:type="dxa"/>
          </w:tcPr>
          <w:p w14:paraId="7ECF2EAC" w14:textId="77777777" w:rsidR="009C07A5" w:rsidRPr="00C578D8" w:rsidRDefault="009C07A5" w:rsidP="00C578D8">
            <w:pPr>
              <w:pStyle w:val="Taulukkoteksti"/>
              <w:jc w:val="center"/>
            </w:pPr>
            <w:r w:rsidRPr="00C578D8">
              <w:t>1..1</w:t>
            </w:r>
          </w:p>
        </w:tc>
        <w:tc>
          <w:tcPr>
            <w:tcW w:w="850" w:type="dxa"/>
          </w:tcPr>
          <w:p w14:paraId="6D3E7378" w14:textId="77777777" w:rsidR="009C07A5" w:rsidRPr="00C578D8" w:rsidRDefault="009A2F9A" w:rsidP="00C578D8">
            <w:pPr>
              <w:pStyle w:val="Taulukkoteksti"/>
            </w:pPr>
            <w:hyperlink r:id="rId294" w:anchor="dt-CS" w:tooltip="../../../infrastructure/datatypes/datatypes.htm#dt-CS" w:history="1">
              <w:r w:rsidR="009C07A5" w:rsidRPr="00C578D8">
                <w:t>CS</w:t>
              </w:r>
            </w:hyperlink>
          </w:p>
        </w:tc>
        <w:tc>
          <w:tcPr>
            <w:tcW w:w="5387" w:type="dxa"/>
          </w:tcPr>
          <w:p w14:paraId="0FE0AD85" w14:textId="77777777" w:rsidR="009C07A5" w:rsidRPr="005D7C06" w:rsidRDefault="009C07A5">
            <w:pPr>
              <w:pStyle w:val="Taulukkoteksti"/>
            </w:pPr>
            <w:r w:rsidRPr="005D7C06">
              <w:t>Vakioarvo ”ASSIGNED”</w:t>
            </w:r>
          </w:p>
        </w:tc>
      </w:tr>
      <w:tr w:rsidR="00757712" w:rsidRPr="0047041C" w14:paraId="4B2E0622" w14:textId="77777777" w:rsidTr="00C578D8">
        <w:tc>
          <w:tcPr>
            <w:tcW w:w="1843" w:type="dxa"/>
            <w:shd w:val="clear" w:color="auto" w:fill="DBEFC1" w:themeFill="accent2" w:themeFillTint="66"/>
          </w:tcPr>
          <w:p w14:paraId="393781F8" w14:textId="77777777" w:rsidR="00757712" w:rsidRPr="00C578D8" w:rsidRDefault="00757712">
            <w:pPr>
              <w:pStyle w:val="Taulukkoteksti"/>
            </w:pPr>
            <w:r w:rsidRPr="00C578D8">
              <w:t>representedOrganization</w:t>
            </w:r>
          </w:p>
        </w:tc>
        <w:tc>
          <w:tcPr>
            <w:tcW w:w="709" w:type="dxa"/>
            <w:shd w:val="clear" w:color="auto" w:fill="DBEFC1" w:themeFill="accent2" w:themeFillTint="66"/>
          </w:tcPr>
          <w:p w14:paraId="2181D9E4" w14:textId="77777777" w:rsidR="00757712" w:rsidRPr="00790F4A" w:rsidRDefault="00757712" w:rsidP="00C578D8">
            <w:pPr>
              <w:pStyle w:val="Taulukkoteksti"/>
              <w:jc w:val="center"/>
            </w:pPr>
            <w:r w:rsidRPr="00E7555A">
              <w:t>1..1</w:t>
            </w:r>
          </w:p>
        </w:tc>
        <w:tc>
          <w:tcPr>
            <w:tcW w:w="709" w:type="dxa"/>
            <w:shd w:val="clear" w:color="auto" w:fill="DBEFC1" w:themeFill="accent2" w:themeFillTint="66"/>
          </w:tcPr>
          <w:p w14:paraId="0D90CEA8" w14:textId="77777777" w:rsidR="00757712" w:rsidRPr="00C578D8" w:rsidRDefault="00757712" w:rsidP="00C578D8">
            <w:pPr>
              <w:pStyle w:val="Taulukkoteksti"/>
              <w:jc w:val="center"/>
            </w:pPr>
            <w:r w:rsidRPr="00C578D8">
              <w:t>1..1</w:t>
            </w:r>
          </w:p>
        </w:tc>
        <w:tc>
          <w:tcPr>
            <w:tcW w:w="850" w:type="dxa"/>
            <w:shd w:val="clear" w:color="auto" w:fill="DBEFC1" w:themeFill="accent2" w:themeFillTint="66"/>
          </w:tcPr>
          <w:p w14:paraId="0754B9CF" w14:textId="77777777" w:rsidR="00757712" w:rsidRPr="00C578D8" w:rsidRDefault="009A2F9A" w:rsidP="00C578D8">
            <w:pPr>
              <w:pStyle w:val="Taulukkoteksti"/>
            </w:pPr>
            <w:hyperlink r:id="rId295" w:tooltip="../../../domains/ct/editable/COCT_HD150000.xls" w:history="1">
              <w:r w:rsidR="00757712" w:rsidRPr="00C578D8">
                <w:t>COCT_MT150000UV02</w:t>
              </w:r>
            </w:hyperlink>
          </w:p>
        </w:tc>
        <w:tc>
          <w:tcPr>
            <w:tcW w:w="5387" w:type="dxa"/>
            <w:shd w:val="clear" w:color="auto" w:fill="DBEFC1" w:themeFill="accent2" w:themeFillTint="66"/>
          </w:tcPr>
          <w:p w14:paraId="5868E535" w14:textId="51017FED" w:rsidR="00757712" w:rsidRPr="005D7C06" w:rsidRDefault="00757712">
            <w:pPr>
              <w:pStyle w:val="Taulukkoteksti"/>
            </w:pPr>
            <w:r w:rsidRPr="005D7C06">
              <w:t>E_OrganizationUniversal CMET</w:t>
            </w:r>
          </w:p>
        </w:tc>
      </w:tr>
      <w:tr w:rsidR="009C07A5" w:rsidRPr="0047041C" w14:paraId="6578BB49" w14:textId="77777777" w:rsidTr="00C578D8">
        <w:tc>
          <w:tcPr>
            <w:tcW w:w="1843" w:type="dxa"/>
            <w:shd w:val="clear" w:color="auto" w:fill="DBEFC1" w:themeFill="accent2" w:themeFillTint="66"/>
          </w:tcPr>
          <w:p w14:paraId="3FAE2510" w14:textId="77777777" w:rsidR="009C07A5" w:rsidRPr="00C578D8" w:rsidRDefault="009C07A5">
            <w:pPr>
              <w:pStyle w:val="Taulukkoteksti"/>
            </w:pPr>
            <w:r w:rsidRPr="00C578D8">
              <w:t>Organization</w:t>
            </w:r>
          </w:p>
        </w:tc>
        <w:tc>
          <w:tcPr>
            <w:tcW w:w="709" w:type="dxa"/>
            <w:shd w:val="clear" w:color="auto" w:fill="DBEFC1" w:themeFill="accent2" w:themeFillTint="66"/>
          </w:tcPr>
          <w:p w14:paraId="16D0A112" w14:textId="77777777" w:rsidR="009C07A5" w:rsidRPr="00790F4A" w:rsidRDefault="009C07A5" w:rsidP="00C578D8">
            <w:pPr>
              <w:pStyle w:val="Taulukkoteksti"/>
              <w:jc w:val="center"/>
            </w:pPr>
            <w:r w:rsidRPr="00E7555A">
              <w:t>1..1</w:t>
            </w:r>
          </w:p>
        </w:tc>
        <w:tc>
          <w:tcPr>
            <w:tcW w:w="709" w:type="dxa"/>
            <w:shd w:val="clear" w:color="auto" w:fill="DBEFC1" w:themeFill="accent2" w:themeFillTint="66"/>
          </w:tcPr>
          <w:p w14:paraId="5CBFE33D" w14:textId="77777777" w:rsidR="009C07A5" w:rsidRPr="00C578D8" w:rsidRDefault="009C07A5" w:rsidP="00C578D8">
            <w:pPr>
              <w:pStyle w:val="Taulukkoteksti"/>
              <w:jc w:val="center"/>
            </w:pPr>
            <w:r w:rsidRPr="00C578D8">
              <w:t>1..1</w:t>
            </w:r>
          </w:p>
        </w:tc>
        <w:tc>
          <w:tcPr>
            <w:tcW w:w="850" w:type="dxa"/>
            <w:shd w:val="clear" w:color="auto" w:fill="DBEFC1" w:themeFill="accent2" w:themeFillTint="66"/>
          </w:tcPr>
          <w:p w14:paraId="487D81BD" w14:textId="77777777" w:rsidR="009C07A5" w:rsidRPr="00C578D8" w:rsidRDefault="009C07A5" w:rsidP="00C578D8">
            <w:pPr>
              <w:pStyle w:val="Taulukkoteksti"/>
            </w:pPr>
          </w:p>
        </w:tc>
        <w:tc>
          <w:tcPr>
            <w:tcW w:w="5387" w:type="dxa"/>
            <w:shd w:val="clear" w:color="auto" w:fill="DBEFC1" w:themeFill="accent2" w:themeFillTint="66"/>
          </w:tcPr>
          <w:p w14:paraId="11E6FCB1" w14:textId="0F8790D8" w:rsidR="009C07A5" w:rsidRPr="005D7C06" w:rsidRDefault="009C07A5">
            <w:pPr>
              <w:pStyle w:val="Taulukkoteksti"/>
            </w:pPr>
          </w:p>
        </w:tc>
      </w:tr>
      <w:tr w:rsidR="009C07A5" w:rsidRPr="0047041C" w14:paraId="3A59F30E" w14:textId="77777777" w:rsidTr="00C578D8">
        <w:tc>
          <w:tcPr>
            <w:tcW w:w="1843" w:type="dxa"/>
          </w:tcPr>
          <w:p w14:paraId="63B5C712" w14:textId="77777777" w:rsidR="009C07A5" w:rsidRPr="00C578D8" w:rsidRDefault="009C07A5">
            <w:pPr>
              <w:pStyle w:val="Taulukkoteksti"/>
            </w:pPr>
            <w:r w:rsidRPr="00C578D8">
              <w:t>classCode</w:t>
            </w:r>
          </w:p>
        </w:tc>
        <w:tc>
          <w:tcPr>
            <w:tcW w:w="709" w:type="dxa"/>
          </w:tcPr>
          <w:p w14:paraId="4FA2D86D" w14:textId="77777777" w:rsidR="009C07A5" w:rsidRPr="00790F4A" w:rsidRDefault="009C07A5" w:rsidP="00C578D8">
            <w:pPr>
              <w:pStyle w:val="Taulukkoteksti"/>
              <w:jc w:val="center"/>
            </w:pPr>
            <w:r w:rsidRPr="00E7555A">
              <w:t>1..1</w:t>
            </w:r>
          </w:p>
        </w:tc>
        <w:tc>
          <w:tcPr>
            <w:tcW w:w="709" w:type="dxa"/>
          </w:tcPr>
          <w:p w14:paraId="3555B41A" w14:textId="77777777" w:rsidR="009C07A5" w:rsidRPr="00C578D8" w:rsidRDefault="009C07A5" w:rsidP="00C578D8">
            <w:pPr>
              <w:pStyle w:val="Taulukkoteksti"/>
              <w:jc w:val="center"/>
            </w:pPr>
            <w:r w:rsidRPr="00C578D8">
              <w:t>1..1</w:t>
            </w:r>
          </w:p>
        </w:tc>
        <w:tc>
          <w:tcPr>
            <w:tcW w:w="850" w:type="dxa"/>
          </w:tcPr>
          <w:p w14:paraId="33EB0F81" w14:textId="77777777" w:rsidR="009C07A5" w:rsidRPr="00C578D8" w:rsidRDefault="009C07A5" w:rsidP="001A37FF">
            <w:pPr>
              <w:pStyle w:val="Taulukkoteksti"/>
              <w:jc w:val="center"/>
            </w:pPr>
            <w:r w:rsidRPr="00C578D8">
              <w:t>CS</w:t>
            </w:r>
          </w:p>
        </w:tc>
        <w:tc>
          <w:tcPr>
            <w:tcW w:w="5387" w:type="dxa"/>
          </w:tcPr>
          <w:p w14:paraId="5BBE9B55" w14:textId="77777777" w:rsidR="009C07A5" w:rsidRPr="005D7C06" w:rsidRDefault="009C07A5">
            <w:pPr>
              <w:pStyle w:val="Taulukkoteksti"/>
            </w:pPr>
            <w:r w:rsidRPr="005D7C06">
              <w:t>Vakioarvo ”ORG”</w:t>
            </w:r>
          </w:p>
        </w:tc>
      </w:tr>
      <w:tr w:rsidR="009C07A5" w:rsidRPr="0047041C" w14:paraId="76487293" w14:textId="77777777" w:rsidTr="00C578D8">
        <w:tc>
          <w:tcPr>
            <w:tcW w:w="1843" w:type="dxa"/>
          </w:tcPr>
          <w:p w14:paraId="27CE3E7F" w14:textId="77777777" w:rsidR="009C07A5" w:rsidRPr="00C578D8" w:rsidRDefault="009C07A5">
            <w:pPr>
              <w:pStyle w:val="Taulukkoteksti"/>
            </w:pPr>
            <w:r w:rsidRPr="00C578D8">
              <w:lastRenderedPageBreak/>
              <w:t>determinerCode</w:t>
            </w:r>
          </w:p>
        </w:tc>
        <w:tc>
          <w:tcPr>
            <w:tcW w:w="709" w:type="dxa"/>
          </w:tcPr>
          <w:p w14:paraId="2E4062E2" w14:textId="77777777" w:rsidR="009C07A5" w:rsidRPr="00790F4A" w:rsidRDefault="009C07A5" w:rsidP="00C578D8">
            <w:pPr>
              <w:pStyle w:val="Taulukkoteksti"/>
              <w:jc w:val="center"/>
            </w:pPr>
            <w:r w:rsidRPr="00E7555A">
              <w:t>1..1</w:t>
            </w:r>
          </w:p>
        </w:tc>
        <w:tc>
          <w:tcPr>
            <w:tcW w:w="709" w:type="dxa"/>
          </w:tcPr>
          <w:p w14:paraId="771E3C49" w14:textId="77777777" w:rsidR="009C07A5" w:rsidRPr="00C578D8" w:rsidRDefault="009C07A5" w:rsidP="00C578D8">
            <w:pPr>
              <w:pStyle w:val="Taulukkoteksti"/>
              <w:jc w:val="center"/>
            </w:pPr>
            <w:r w:rsidRPr="00C578D8">
              <w:t>1..1</w:t>
            </w:r>
          </w:p>
        </w:tc>
        <w:tc>
          <w:tcPr>
            <w:tcW w:w="850" w:type="dxa"/>
          </w:tcPr>
          <w:p w14:paraId="5DFBA199" w14:textId="77777777" w:rsidR="009C07A5" w:rsidRPr="00C578D8" w:rsidRDefault="009C07A5" w:rsidP="001A37FF">
            <w:pPr>
              <w:pStyle w:val="Taulukkoteksti"/>
              <w:jc w:val="center"/>
            </w:pPr>
            <w:r w:rsidRPr="00C578D8">
              <w:t>CS</w:t>
            </w:r>
          </w:p>
        </w:tc>
        <w:tc>
          <w:tcPr>
            <w:tcW w:w="5387" w:type="dxa"/>
          </w:tcPr>
          <w:p w14:paraId="197345C6" w14:textId="77777777" w:rsidR="009C07A5" w:rsidRPr="005D7C06" w:rsidRDefault="009C07A5">
            <w:pPr>
              <w:pStyle w:val="Taulukkoteksti"/>
            </w:pPr>
            <w:r w:rsidRPr="005D7C06">
              <w:t>Vakioarvo ”INSTANCE”</w:t>
            </w:r>
          </w:p>
        </w:tc>
      </w:tr>
      <w:tr w:rsidR="009C07A5" w:rsidRPr="0047041C" w14:paraId="523D1E40" w14:textId="77777777" w:rsidTr="00C578D8">
        <w:tc>
          <w:tcPr>
            <w:tcW w:w="1843" w:type="dxa"/>
          </w:tcPr>
          <w:p w14:paraId="546073B4" w14:textId="77777777" w:rsidR="009C07A5" w:rsidRPr="00C578D8" w:rsidRDefault="009C07A5">
            <w:pPr>
              <w:pStyle w:val="Taulukkoteksti"/>
            </w:pPr>
            <w:r w:rsidRPr="00C578D8">
              <w:t>id</w:t>
            </w:r>
          </w:p>
        </w:tc>
        <w:tc>
          <w:tcPr>
            <w:tcW w:w="709" w:type="dxa"/>
          </w:tcPr>
          <w:p w14:paraId="13439570" w14:textId="77777777" w:rsidR="009C07A5" w:rsidRPr="00E7555A" w:rsidRDefault="009C07A5" w:rsidP="00C578D8">
            <w:pPr>
              <w:pStyle w:val="Taulukkoteksti"/>
              <w:jc w:val="center"/>
            </w:pPr>
            <w:r w:rsidRPr="00C578D8">
              <w:t>1..*</w:t>
            </w:r>
          </w:p>
        </w:tc>
        <w:tc>
          <w:tcPr>
            <w:tcW w:w="709" w:type="dxa"/>
          </w:tcPr>
          <w:p w14:paraId="22C8A362" w14:textId="77777777" w:rsidR="009C07A5" w:rsidRPr="00C578D8" w:rsidRDefault="009C07A5" w:rsidP="00C578D8">
            <w:pPr>
              <w:pStyle w:val="Taulukkoteksti"/>
              <w:jc w:val="center"/>
            </w:pPr>
            <w:r w:rsidRPr="00790F4A">
              <w:t>1..1</w:t>
            </w:r>
          </w:p>
        </w:tc>
        <w:tc>
          <w:tcPr>
            <w:tcW w:w="850" w:type="dxa"/>
          </w:tcPr>
          <w:p w14:paraId="0630BB33" w14:textId="77777777" w:rsidR="009C07A5" w:rsidRPr="00E7555A" w:rsidRDefault="009C07A5" w:rsidP="001A37FF">
            <w:pPr>
              <w:pStyle w:val="Taulukkoteksti"/>
              <w:jc w:val="center"/>
            </w:pPr>
            <w:r w:rsidRPr="00C578D8">
              <w:t>SET &lt;II&gt;</w:t>
            </w:r>
          </w:p>
        </w:tc>
        <w:tc>
          <w:tcPr>
            <w:tcW w:w="5387" w:type="dxa"/>
          </w:tcPr>
          <w:p w14:paraId="168A49C7" w14:textId="0D39A439" w:rsidR="00626C0E" w:rsidRPr="005D7C06" w:rsidRDefault="009C07A5" w:rsidP="00626C0E">
            <w:pPr>
              <w:pStyle w:val="Taulukkoteksti"/>
            </w:pPr>
            <w:r w:rsidRPr="005D7C06">
              <w:t>Asiakastietojen rekisterinpitäjän yksilöintitunnus</w:t>
            </w:r>
          </w:p>
        </w:tc>
      </w:tr>
      <w:tr w:rsidR="00757712" w:rsidRPr="0047041C" w14:paraId="61F54DA4" w14:textId="77777777" w:rsidTr="00C578D8">
        <w:tc>
          <w:tcPr>
            <w:tcW w:w="1843" w:type="dxa"/>
          </w:tcPr>
          <w:p w14:paraId="0DBE579E" w14:textId="77777777" w:rsidR="00757712" w:rsidRPr="00C578D8" w:rsidRDefault="00757712">
            <w:pPr>
              <w:pStyle w:val="Taulukkoteksti"/>
            </w:pPr>
            <w:r w:rsidRPr="00C578D8">
              <w:t>code</w:t>
            </w:r>
          </w:p>
        </w:tc>
        <w:tc>
          <w:tcPr>
            <w:tcW w:w="709" w:type="dxa"/>
          </w:tcPr>
          <w:p w14:paraId="5A33FE1F" w14:textId="77777777" w:rsidR="00757712" w:rsidRPr="00E7555A" w:rsidRDefault="00757712" w:rsidP="00C578D8">
            <w:pPr>
              <w:pStyle w:val="Taulukkoteksti"/>
              <w:jc w:val="center"/>
            </w:pPr>
            <w:r w:rsidRPr="00C578D8">
              <w:t>0..1</w:t>
            </w:r>
          </w:p>
        </w:tc>
        <w:tc>
          <w:tcPr>
            <w:tcW w:w="709" w:type="dxa"/>
          </w:tcPr>
          <w:p w14:paraId="17A8CE2B" w14:textId="77777777" w:rsidR="00757712" w:rsidRPr="00E7555A" w:rsidRDefault="00757712" w:rsidP="00C578D8">
            <w:pPr>
              <w:pStyle w:val="Taulukkoteksti"/>
              <w:jc w:val="center"/>
            </w:pPr>
            <w:r w:rsidRPr="00C578D8">
              <w:t>0..0</w:t>
            </w:r>
          </w:p>
        </w:tc>
        <w:tc>
          <w:tcPr>
            <w:tcW w:w="850" w:type="dxa"/>
          </w:tcPr>
          <w:p w14:paraId="41FA1878" w14:textId="77777777" w:rsidR="00757712" w:rsidRPr="00E7555A" w:rsidRDefault="00757712" w:rsidP="001A37FF">
            <w:pPr>
              <w:pStyle w:val="Taulukkoteksti"/>
              <w:jc w:val="center"/>
            </w:pPr>
            <w:r w:rsidRPr="00C578D8">
              <w:t>CE</w:t>
            </w:r>
          </w:p>
        </w:tc>
        <w:tc>
          <w:tcPr>
            <w:tcW w:w="5387" w:type="dxa"/>
          </w:tcPr>
          <w:p w14:paraId="32898D0F" w14:textId="7FD5010D" w:rsidR="00757712" w:rsidRPr="005D7C06" w:rsidRDefault="00757712">
            <w:pPr>
              <w:pStyle w:val="Taulukkoteksti"/>
            </w:pPr>
            <w:r w:rsidRPr="005D7C06">
              <w:t>Ei käytetä tässä sanomatyypissä</w:t>
            </w:r>
          </w:p>
        </w:tc>
      </w:tr>
      <w:tr w:rsidR="00757712" w:rsidRPr="0047041C" w14:paraId="559C7BAD" w14:textId="77777777" w:rsidTr="00C578D8">
        <w:tc>
          <w:tcPr>
            <w:tcW w:w="1843" w:type="dxa"/>
          </w:tcPr>
          <w:p w14:paraId="1AB07A93" w14:textId="77777777" w:rsidR="00757712" w:rsidRPr="00C578D8" w:rsidRDefault="00757712">
            <w:pPr>
              <w:pStyle w:val="Taulukkoteksti"/>
            </w:pPr>
            <w:r w:rsidRPr="00C578D8">
              <w:t>name</w:t>
            </w:r>
          </w:p>
        </w:tc>
        <w:tc>
          <w:tcPr>
            <w:tcW w:w="709" w:type="dxa"/>
          </w:tcPr>
          <w:p w14:paraId="7F5B25C0" w14:textId="77777777" w:rsidR="00757712" w:rsidRPr="00E7555A" w:rsidRDefault="00757712" w:rsidP="00C578D8">
            <w:pPr>
              <w:pStyle w:val="Taulukkoteksti"/>
              <w:jc w:val="center"/>
            </w:pPr>
            <w:r w:rsidRPr="00C578D8">
              <w:t>0..*</w:t>
            </w:r>
          </w:p>
        </w:tc>
        <w:tc>
          <w:tcPr>
            <w:tcW w:w="709" w:type="dxa"/>
          </w:tcPr>
          <w:p w14:paraId="66C43A79" w14:textId="77777777" w:rsidR="00757712" w:rsidRPr="00E7555A" w:rsidRDefault="00757712" w:rsidP="00C578D8">
            <w:pPr>
              <w:pStyle w:val="Taulukkoteksti"/>
              <w:jc w:val="center"/>
            </w:pPr>
            <w:r w:rsidRPr="00C578D8">
              <w:t>0..0</w:t>
            </w:r>
          </w:p>
        </w:tc>
        <w:tc>
          <w:tcPr>
            <w:tcW w:w="850" w:type="dxa"/>
          </w:tcPr>
          <w:p w14:paraId="11041A63" w14:textId="77777777" w:rsidR="00757712" w:rsidRPr="00E7555A" w:rsidRDefault="00757712" w:rsidP="001A37FF">
            <w:pPr>
              <w:pStyle w:val="Taulukkoteksti"/>
              <w:jc w:val="center"/>
            </w:pPr>
            <w:r w:rsidRPr="00C578D8">
              <w:t>BAG &lt;ON&gt;</w:t>
            </w:r>
          </w:p>
        </w:tc>
        <w:tc>
          <w:tcPr>
            <w:tcW w:w="5387" w:type="dxa"/>
          </w:tcPr>
          <w:p w14:paraId="6575070D" w14:textId="07C6FA5D" w:rsidR="00757712" w:rsidRPr="005D7C06" w:rsidRDefault="00757712">
            <w:pPr>
              <w:pStyle w:val="Taulukkoteksti"/>
            </w:pPr>
            <w:r w:rsidRPr="005D7C06">
              <w:t>Ei käytetä tässä sanomatyypissä</w:t>
            </w:r>
          </w:p>
        </w:tc>
      </w:tr>
      <w:tr w:rsidR="009C07A5" w:rsidRPr="0047041C" w14:paraId="50ED3886" w14:textId="77777777" w:rsidTr="00C578D8">
        <w:tc>
          <w:tcPr>
            <w:tcW w:w="1843" w:type="dxa"/>
            <w:shd w:val="clear" w:color="auto" w:fill="AA9CD8" w:themeFill="accent5" w:themeFillTint="99"/>
          </w:tcPr>
          <w:p w14:paraId="6F4182A6" w14:textId="77777777" w:rsidR="009C07A5" w:rsidRPr="00FE7A27" w:rsidRDefault="009C07A5" w:rsidP="009C07A5">
            <w:pPr>
              <w:pStyle w:val="Taulukkoteksti"/>
              <w:rPr>
                <w:rFonts w:asciiTheme="minorHAnsi" w:hAnsiTheme="minorHAnsi"/>
                <w:sz w:val="20"/>
                <w:szCs w:val="20"/>
              </w:rPr>
            </w:pPr>
            <w:r w:rsidRPr="00751F7C">
              <w:t>informationRecipient</w:t>
            </w:r>
          </w:p>
        </w:tc>
        <w:tc>
          <w:tcPr>
            <w:tcW w:w="709" w:type="dxa"/>
            <w:shd w:val="clear" w:color="auto" w:fill="AA9CD8" w:themeFill="accent5" w:themeFillTint="99"/>
          </w:tcPr>
          <w:p w14:paraId="3F3DFC3D" w14:textId="77777777" w:rsidR="009C07A5" w:rsidRPr="00FE7A27" w:rsidRDefault="009C07A5" w:rsidP="00C578D8">
            <w:pPr>
              <w:pStyle w:val="Taulukkoteksti"/>
              <w:jc w:val="center"/>
            </w:pPr>
            <w:r w:rsidRPr="00751F7C">
              <w:t>0..*</w:t>
            </w:r>
          </w:p>
        </w:tc>
        <w:tc>
          <w:tcPr>
            <w:tcW w:w="709" w:type="dxa"/>
            <w:shd w:val="clear" w:color="auto" w:fill="AA9CD8" w:themeFill="accent5" w:themeFillTint="99"/>
          </w:tcPr>
          <w:p w14:paraId="48027339" w14:textId="77777777" w:rsidR="009C07A5" w:rsidRPr="00FE7A27" w:rsidRDefault="009C07A5" w:rsidP="00C578D8">
            <w:pPr>
              <w:pStyle w:val="Taulukkoteksti"/>
              <w:jc w:val="center"/>
            </w:pPr>
            <w:r>
              <w:t>0..0</w:t>
            </w:r>
          </w:p>
        </w:tc>
        <w:tc>
          <w:tcPr>
            <w:tcW w:w="850" w:type="dxa"/>
            <w:shd w:val="clear" w:color="auto" w:fill="AA9CD8" w:themeFill="accent5" w:themeFillTint="99"/>
          </w:tcPr>
          <w:p w14:paraId="210B1AFD" w14:textId="77777777" w:rsidR="009C07A5" w:rsidRPr="00FE7A27" w:rsidRDefault="009C07A5" w:rsidP="00C578D8">
            <w:pPr>
              <w:pStyle w:val="Taulukkoteksti"/>
            </w:pPr>
            <w:r w:rsidRPr="00751F7C">
              <w:t>SET&lt;InformationRecipient&gt;</w:t>
            </w:r>
          </w:p>
        </w:tc>
        <w:tc>
          <w:tcPr>
            <w:tcW w:w="5387" w:type="dxa"/>
            <w:shd w:val="clear" w:color="auto" w:fill="AA9CD8" w:themeFill="accent5" w:themeFillTint="99"/>
          </w:tcPr>
          <w:p w14:paraId="0D6AAFF6" w14:textId="3FDB66EF" w:rsidR="009C07A5" w:rsidRPr="00FE7A27" w:rsidRDefault="009C07A5">
            <w:pPr>
              <w:pStyle w:val="Taulukkoteksti"/>
            </w:pPr>
            <w:r w:rsidRPr="005E67A2">
              <w:t>Rakennetta ei käytetä asiakastiedon arkistossa</w:t>
            </w:r>
          </w:p>
        </w:tc>
      </w:tr>
      <w:tr w:rsidR="009C07A5" w:rsidRPr="0047041C" w14:paraId="31B232F8" w14:textId="77777777" w:rsidTr="00C578D8">
        <w:tc>
          <w:tcPr>
            <w:tcW w:w="1843" w:type="dxa"/>
          </w:tcPr>
          <w:p w14:paraId="379E4373" w14:textId="77777777" w:rsidR="009C07A5" w:rsidRPr="009933FF" w:rsidRDefault="009A2F9A">
            <w:pPr>
              <w:pStyle w:val="Taulukkoteksti"/>
            </w:pPr>
            <w:hyperlink r:id="rId296" w:anchor="Participation-typeCode-att" w:tooltip="../../../infrastructure/rim/rim.htm#Participation-typeCode-att" w:history="1">
              <w:r w:rsidR="009C07A5" w:rsidRPr="009933FF">
                <w:t>typeCode</w:t>
              </w:r>
            </w:hyperlink>
          </w:p>
        </w:tc>
        <w:tc>
          <w:tcPr>
            <w:tcW w:w="709" w:type="dxa"/>
          </w:tcPr>
          <w:p w14:paraId="4D8E534A" w14:textId="77777777" w:rsidR="009C07A5" w:rsidRPr="009933FF" w:rsidRDefault="009C07A5" w:rsidP="00C578D8">
            <w:pPr>
              <w:pStyle w:val="Taulukkoteksti"/>
              <w:jc w:val="center"/>
            </w:pPr>
            <w:r w:rsidRPr="009933FF">
              <w:t>1..1</w:t>
            </w:r>
          </w:p>
        </w:tc>
        <w:tc>
          <w:tcPr>
            <w:tcW w:w="709" w:type="dxa"/>
          </w:tcPr>
          <w:p w14:paraId="681E26C8" w14:textId="77777777" w:rsidR="009C07A5" w:rsidRPr="009933FF" w:rsidRDefault="009C07A5" w:rsidP="00C578D8">
            <w:pPr>
              <w:pStyle w:val="Taulukkoteksti"/>
              <w:jc w:val="center"/>
            </w:pPr>
            <w:r w:rsidRPr="009933FF">
              <w:t>0..0</w:t>
            </w:r>
          </w:p>
        </w:tc>
        <w:tc>
          <w:tcPr>
            <w:tcW w:w="850" w:type="dxa"/>
          </w:tcPr>
          <w:p w14:paraId="67C2ABE2" w14:textId="77777777" w:rsidR="009C07A5" w:rsidRPr="009933FF" w:rsidRDefault="009A2F9A" w:rsidP="001A37FF">
            <w:pPr>
              <w:pStyle w:val="Taulukkoteksti"/>
              <w:jc w:val="center"/>
            </w:pPr>
            <w:hyperlink r:id="rId297" w:anchor="dt-CS" w:tooltip="../../../infrastructure/datatypes/datatypes.htm#dt-CS" w:history="1">
              <w:r w:rsidR="009C07A5" w:rsidRPr="009933FF">
                <w:t>CS</w:t>
              </w:r>
            </w:hyperlink>
          </w:p>
        </w:tc>
        <w:tc>
          <w:tcPr>
            <w:tcW w:w="5387" w:type="dxa"/>
          </w:tcPr>
          <w:p w14:paraId="3248E627" w14:textId="77777777" w:rsidR="009C07A5" w:rsidRPr="00FE7A27" w:rsidRDefault="009C07A5">
            <w:pPr>
              <w:pStyle w:val="Taulukkoteksti"/>
            </w:pPr>
          </w:p>
        </w:tc>
      </w:tr>
      <w:tr w:rsidR="009C07A5" w:rsidRPr="0047041C" w14:paraId="0B2C4D92" w14:textId="77777777" w:rsidTr="00C578D8">
        <w:tc>
          <w:tcPr>
            <w:tcW w:w="1843" w:type="dxa"/>
            <w:shd w:val="clear" w:color="auto" w:fill="FFE6A8" w:themeFill="background2" w:themeFillTint="99"/>
          </w:tcPr>
          <w:p w14:paraId="1C5A34E7" w14:textId="77777777" w:rsidR="009C07A5" w:rsidRPr="009933FF" w:rsidRDefault="009C07A5">
            <w:pPr>
              <w:pStyle w:val="Taulukkoteksti"/>
            </w:pPr>
            <w:r w:rsidRPr="009933FF">
              <w:t>intendedRecipient</w:t>
            </w:r>
          </w:p>
        </w:tc>
        <w:tc>
          <w:tcPr>
            <w:tcW w:w="709" w:type="dxa"/>
            <w:shd w:val="clear" w:color="auto" w:fill="FFE6A8" w:themeFill="background2" w:themeFillTint="99"/>
          </w:tcPr>
          <w:p w14:paraId="4BAC4F78" w14:textId="77777777" w:rsidR="009C07A5" w:rsidRPr="009933FF" w:rsidRDefault="009C07A5" w:rsidP="00C578D8">
            <w:pPr>
              <w:pStyle w:val="Taulukkoteksti"/>
              <w:jc w:val="center"/>
            </w:pPr>
            <w:r w:rsidRPr="009933FF">
              <w:t>1..1</w:t>
            </w:r>
          </w:p>
        </w:tc>
        <w:tc>
          <w:tcPr>
            <w:tcW w:w="709" w:type="dxa"/>
            <w:shd w:val="clear" w:color="auto" w:fill="FFE6A8" w:themeFill="background2" w:themeFillTint="99"/>
          </w:tcPr>
          <w:p w14:paraId="2C71885C" w14:textId="77777777" w:rsidR="009C07A5" w:rsidRPr="009933FF" w:rsidRDefault="009C07A5" w:rsidP="00C578D8">
            <w:pPr>
              <w:pStyle w:val="Taulukkoteksti"/>
              <w:jc w:val="center"/>
            </w:pPr>
            <w:r w:rsidRPr="009933FF">
              <w:t>0..0</w:t>
            </w:r>
          </w:p>
        </w:tc>
        <w:tc>
          <w:tcPr>
            <w:tcW w:w="850" w:type="dxa"/>
            <w:shd w:val="clear" w:color="auto" w:fill="FFE6A8" w:themeFill="background2" w:themeFillTint="99"/>
          </w:tcPr>
          <w:p w14:paraId="1A88FC21" w14:textId="77777777" w:rsidR="009C07A5" w:rsidRPr="009933FF" w:rsidRDefault="009C07A5" w:rsidP="001A37FF">
            <w:pPr>
              <w:pStyle w:val="Taulukkoteksti"/>
              <w:jc w:val="center"/>
            </w:pPr>
            <w:r w:rsidRPr="009933FF">
              <w:t>IntendedRecipient</w:t>
            </w:r>
          </w:p>
        </w:tc>
        <w:tc>
          <w:tcPr>
            <w:tcW w:w="5387" w:type="dxa"/>
            <w:shd w:val="clear" w:color="auto" w:fill="FFE6A8" w:themeFill="background2" w:themeFillTint="99"/>
          </w:tcPr>
          <w:p w14:paraId="143D3523" w14:textId="77777777" w:rsidR="009C07A5" w:rsidRPr="009933FF" w:rsidRDefault="009C07A5">
            <w:pPr>
              <w:pStyle w:val="Taulukkoteksti"/>
            </w:pPr>
            <w:r w:rsidRPr="009933FF">
              <w:t xml:space="preserve">Ei käytetä </w:t>
            </w:r>
          </w:p>
        </w:tc>
      </w:tr>
      <w:tr w:rsidR="009C07A5" w:rsidRPr="0047041C" w14:paraId="0DB90E67" w14:textId="77777777" w:rsidTr="00C578D8">
        <w:tc>
          <w:tcPr>
            <w:tcW w:w="1843" w:type="dxa"/>
          </w:tcPr>
          <w:p w14:paraId="3DA882F3" w14:textId="77777777" w:rsidR="009C07A5" w:rsidRPr="009933FF" w:rsidRDefault="009A2F9A">
            <w:pPr>
              <w:pStyle w:val="Taulukkoteksti"/>
            </w:pPr>
            <w:hyperlink r:id="rId298" w:anchor="Role-classCode-att" w:tooltip="../../../infrastructure/rim/rim.htm#Role-classCode-att" w:history="1">
              <w:r w:rsidR="009C07A5" w:rsidRPr="009933FF">
                <w:t>classCode</w:t>
              </w:r>
            </w:hyperlink>
          </w:p>
        </w:tc>
        <w:tc>
          <w:tcPr>
            <w:tcW w:w="709" w:type="dxa"/>
          </w:tcPr>
          <w:p w14:paraId="04B484DD" w14:textId="77777777" w:rsidR="009C07A5" w:rsidRPr="009933FF" w:rsidRDefault="009C07A5" w:rsidP="00C578D8">
            <w:pPr>
              <w:pStyle w:val="Taulukkoteksti"/>
              <w:jc w:val="center"/>
            </w:pPr>
            <w:r w:rsidRPr="009933FF">
              <w:t>1..1</w:t>
            </w:r>
          </w:p>
        </w:tc>
        <w:tc>
          <w:tcPr>
            <w:tcW w:w="709" w:type="dxa"/>
          </w:tcPr>
          <w:p w14:paraId="1C59CAEF" w14:textId="77777777" w:rsidR="009C07A5" w:rsidRPr="009933FF" w:rsidRDefault="009C07A5" w:rsidP="00C578D8">
            <w:pPr>
              <w:pStyle w:val="Taulukkoteksti"/>
              <w:jc w:val="center"/>
            </w:pPr>
            <w:r w:rsidRPr="009933FF">
              <w:t>0..0</w:t>
            </w:r>
          </w:p>
        </w:tc>
        <w:tc>
          <w:tcPr>
            <w:tcW w:w="850" w:type="dxa"/>
          </w:tcPr>
          <w:p w14:paraId="3BCAF297" w14:textId="77777777" w:rsidR="009C07A5" w:rsidRPr="009933FF" w:rsidRDefault="009A2F9A" w:rsidP="001A37FF">
            <w:pPr>
              <w:pStyle w:val="Taulukkoteksti"/>
              <w:jc w:val="center"/>
            </w:pPr>
            <w:hyperlink r:id="rId299" w:anchor="dt-CS" w:tooltip="../../../infrastructure/datatypes/datatypes.htm#dt-CS" w:history="1">
              <w:r w:rsidR="009C07A5" w:rsidRPr="009933FF">
                <w:t>CS</w:t>
              </w:r>
            </w:hyperlink>
          </w:p>
        </w:tc>
        <w:tc>
          <w:tcPr>
            <w:tcW w:w="5387" w:type="dxa"/>
          </w:tcPr>
          <w:p w14:paraId="73C9546F" w14:textId="77777777" w:rsidR="009C07A5" w:rsidRPr="009933FF" w:rsidRDefault="009C07A5">
            <w:pPr>
              <w:pStyle w:val="Taulukkoteksti"/>
            </w:pPr>
          </w:p>
        </w:tc>
      </w:tr>
      <w:tr w:rsidR="009C07A5" w:rsidRPr="0047041C" w14:paraId="70EB767D" w14:textId="77777777" w:rsidTr="00C578D8">
        <w:tc>
          <w:tcPr>
            <w:tcW w:w="1843" w:type="dxa"/>
          </w:tcPr>
          <w:p w14:paraId="0F6A4470" w14:textId="77777777" w:rsidR="009C07A5" w:rsidRPr="000E02AE" w:rsidRDefault="009A2F9A">
            <w:pPr>
              <w:pStyle w:val="Taulukkoteksti"/>
            </w:pPr>
            <w:hyperlink r:id="rId300" w:anchor="Role-id-att" w:tooltip="../../../infrastructure/rim/rim.htm#Role-id-att" w:history="1">
              <w:r w:rsidR="009C07A5" w:rsidRPr="000E02AE">
                <w:t>id</w:t>
              </w:r>
            </w:hyperlink>
          </w:p>
        </w:tc>
        <w:tc>
          <w:tcPr>
            <w:tcW w:w="709" w:type="dxa"/>
          </w:tcPr>
          <w:p w14:paraId="7AD026F2" w14:textId="77777777" w:rsidR="009C07A5" w:rsidRPr="000E02AE" w:rsidRDefault="009C07A5" w:rsidP="00C578D8">
            <w:pPr>
              <w:pStyle w:val="Taulukkoteksti"/>
              <w:jc w:val="center"/>
            </w:pPr>
            <w:r w:rsidRPr="000E02AE">
              <w:t>1..1</w:t>
            </w:r>
          </w:p>
        </w:tc>
        <w:tc>
          <w:tcPr>
            <w:tcW w:w="709" w:type="dxa"/>
          </w:tcPr>
          <w:p w14:paraId="1E72FCD7" w14:textId="77777777" w:rsidR="009C07A5" w:rsidRPr="000E02AE" w:rsidRDefault="009C07A5" w:rsidP="00C578D8">
            <w:pPr>
              <w:pStyle w:val="Taulukkoteksti"/>
              <w:jc w:val="center"/>
            </w:pPr>
            <w:r w:rsidRPr="000E02AE">
              <w:t>0..0</w:t>
            </w:r>
          </w:p>
        </w:tc>
        <w:tc>
          <w:tcPr>
            <w:tcW w:w="850" w:type="dxa"/>
          </w:tcPr>
          <w:p w14:paraId="3C5A7F60" w14:textId="77777777" w:rsidR="009C07A5" w:rsidRPr="000E02AE" w:rsidRDefault="009A2F9A" w:rsidP="001A37FF">
            <w:pPr>
              <w:pStyle w:val="Taulukkoteksti"/>
              <w:jc w:val="center"/>
            </w:pPr>
            <w:hyperlink r:id="rId301" w:anchor="dt-II" w:tooltip="../../../infrastructure/datatypes/datatypes.htm#dt-II" w:history="1">
              <w:r w:rsidR="009C07A5" w:rsidRPr="000E02AE">
                <w:t>SET&lt;II&gt;</w:t>
              </w:r>
            </w:hyperlink>
          </w:p>
        </w:tc>
        <w:tc>
          <w:tcPr>
            <w:tcW w:w="5387" w:type="dxa"/>
          </w:tcPr>
          <w:p w14:paraId="76D55359" w14:textId="77777777" w:rsidR="009C07A5" w:rsidRPr="000E02AE" w:rsidRDefault="009C07A5">
            <w:pPr>
              <w:pStyle w:val="Taulukkoteksti"/>
            </w:pPr>
          </w:p>
        </w:tc>
      </w:tr>
      <w:tr w:rsidR="009C07A5" w:rsidRPr="0047041C" w14:paraId="0A672662" w14:textId="77777777" w:rsidTr="00C578D8">
        <w:tc>
          <w:tcPr>
            <w:tcW w:w="1843" w:type="dxa"/>
          </w:tcPr>
          <w:p w14:paraId="142D8EAD" w14:textId="77777777" w:rsidR="009C07A5" w:rsidRPr="000E02AE" w:rsidRDefault="009A2F9A">
            <w:pPr>
              <w:pStyle w:val="Taulukkoteksti"/>
            </w:pPr>
            <w:hyperlink r:id="rId302" w:anchor="Role-addr-att" w:tooltip="../../../infrastructure/rim/rim.htm#Role-addr-att" w:history="1">
              <w:r w:rsidR="009C07A5" w:rsidRPr="000E02AE">
                <w:t>addr</w:t>
              </w:r>
            </w:hyperlink>
          </w:p>
        </w:tc>
        <w:tc>
          <w:tcPr>
            <w:tcW w:w="709" w:type="dxa"/>
          </w:tcPr>
          <w:p w14:paraId="32C740AA" w14:textId="77777777" w:rsidR="009C07A5" w:rsidRPr="000E02AE" w:rsidRDefault="009C07A5" w:rsidP="00C578D8">
            <w:pPr>
              <w:pStyle w:val="Taulukkoteksti"/>
              <w:jc w:val="center"/>
            </w:pPr>
            <w:r w:rsidRPr="000E02AE">
              <w:t>0..1</w:t>
            </w:r>
          </w:p>
        </w:tc>
        <w:tc>
          <w:tcPr>
            <w:tcW w:w="709" w:type="dxa"/>
          </w:tcPr>
          <w:p w14:paraId="21088DFB" w14:textId="77777777" w:rsidR="009C07A5" w:rsidRPr="000E02AE" w:rsidRDefault="009C07A5" w:rsidP="00C578D8">
            <w:pPr>
              <w:pStyle w:val="Taulukkoteksti"/>
              <w:jc w:val="center"/>
            </w:pPr>
            <w:r w:rsidRPr="000E02AE">
              <w:t>0..0</w:t>
            </w:r>
          </w:p>
        </w:tc>
        <w:tc>
          <w:tcPr>
            <w:tcW w:w="850" w:type="dxa"/>
          </w:tcPr>
          <w:p w14:paraId="603B8FF4" w14:textId="77777777" w:rsidR="009C07A5" w:rsidRPr="000E02AE" w:rsidRDefault="009A2F9A" w:rsidP="001A37FF">
            <w:pPr>
              <w:pStyle w:val="Taulukkoteksti"/>
              <w:jc w:val="center"/>
            </w:pPr>
            <w:hyperlink r:id="rId303" w:anchor="dt-AD" w:tooltip="../../../infrastructure/datatypes/datatypes.htm#dt-AD" w:history="1">
              <w:r w:rsidR="009C07A5" w:rsidRPr="000E02AE">
                <w:t>SET&lt;AD&gt;</w:t>
              </w:r>
            </w:hyperlink>
          </w:p>
        </w:tc>
        <w:tc>
          <w:tcPr>
            <w:tcW w:w="5387" w:type="dxa"/>
          </w:tcPr>
          <w:p w14:paraId="680E5F33" w14:textId="77777777" w:rsidR="009C07A5" w:rsidRPr="000E02AE" w:rsidRDefault="009C07A5">
            <w:pPr>
              <w:pStyle w:val="Taulukkoteksti"/>
            </w:pPr>
          </w:p>
        </w:tc>
      </w:tr>
      <w:tr w:rsidR="009C07A5" w:rsidRPr="0047041C" w14:paraId="00DF56BB" w14:textId="77777777" w:rsidTr="00C578D8">
        <w:tc>
          <w:tcPr>
            <w:tcW w:w="1843" w:type="dxa"/>
          </w:tcPr>
          <w:p w14:paraId="323844EF" w14:textId="77777777" w:rsidR="009C07A5" w:rsidRPr="000E02AE" w:rsidRDefault="009A2F9A">
            <w:pPr>
              <w:pStyle w:val="Taulukkoteksti"/>
            </w:pPr>
            <w:hyperlink r:id="rId304" w:anchor="Role-telecom-att" w:tooltip="../../../infrastructure/rim/rim.htm#Role-telecom-att" w:history="1">
              <w:r w:rsidR="009C07A5" w:rsidRPr="000E02AE">
                <w:rPr>
                  <w:iCs/>
                </w:rPr>
                <w:t>telecom</w:t>
              </w:r>
            </w:hyperlink>
          </w:p>
        </w:tc>
        <w:tc>
          <w:tcPr>
            <w:tcW w:w="709" w:type="dxa"/>
          </w:tcPr>
          <w:p w14:paraId="33B95BAB" w14:textId="77777777" w:rsidR="009C07A5" w:rsidRPr="000E02AE" w:rsidRDefault="009C07A5" w:rsidP="00C578D8">
            <w:pPr>
              <w:pStyle w:val="Taulukkoteksti"/>
              <w:jc w:val="center"/>
            </w:pPr>
            <w:r w:rsidRPr="000E02AE">
              <w:t>0..1</w:t>
            </w:r>
          </w:p>
        </w:tc>
        <w:tc>
          <w:tcPr>
            <w:tcW w:w="709" w:type="dxa"/>
          </w:tcPr>
          <w:p w14:paraId="68FE769A" w14:textId="77777777" w:rsidR="009C07A5" w:rsidRPr="000E02AE" w:rsidRDefault="009C07A5" w:rsidP="00C578D8">
            <w:pPr>
              <w:pStyle w:val="Taulukkoteksti"/>
              <w:jc w:val="center"/>
            </w:pPr>
            <w:r w:rsidRPr="000E02AE">
              <w:t>0..0</w:t>
            </w:r>
          </w:p>
        </w:tc>
        <w:tc>
          <w:tcPr>
            <w:tcW w:w="850" w:type="dxa"/>
          </w:tcPr>
          <w:p w14:paraId="0518D6BA" w14:textId="77777777" w:rsidR="009C07A5" w:rsidRPr="000E02AE" w:rsidRDefault="009A2F9A" w:rsidP="001A37FF">
            <w:pPr>
              <w:pStyle w:val="Taulukkoteksti"/>
              <w:jc w:val="center"/>
            </w:pPr>
            <w:hyperlink r:id="rId305" w:anchor="dt-TEL" w:tooltip="../../../infrastructure/datatypes/datatypes.htm#dt-TEL" w:history="1">
              <w:r w:rsidR="009C07A5" w:rsidRPr="000E02AE">
                <w:t>SET&lt;TEL&gt;</w:t>
              </w:r>
            </w:hyperlink>
          </w:p>
        </w:tc>
        <w:tc>
          <w:tcPr>
            <w:tcW w:w="5387" w:type="dxa"/>
          </w:tcPr>
          <w:p w14:paraId="24F25CD0" w14:textId="77777777" w:rsidR="009C07A5" w:rsidRPr="000E02AE" w:rsidRDefault="009C07A5">
            <w:pPr>
              <w:pStyle w:val="Taulukkoteksti"/>
            </w:pPr>
          </w:p>
        </w:tc>
      </w:tr>
      <w:tr w:rsidR="009C07A5" w:rsidRPr="0047041C" w14:paraId="268F7680" w14:textId="77777777" w:rsidTr="00C578D8">
        <w:tc>
          <w:tcPr>
            <w:tcW w:w="1843" w:type="dxa"/>
            <w:shd w:val="clear" w:color="auto" w:fill="DBEFC1" w:themeFill="accent2" w:themeFillTint="66"/>
          </w:tcPr>
          <w:p w14:paraId="130EFC22" w14:textId="77777777" w:rsidR="009C07A5" w:rsidRPr="000E02AE" w:rsidRDefault="009C07A5">
            <w:pPr>
              <w:pStyle w:val="Taulukkoteksti"/>
            </w:pPr>
            <w:r w:rsidRPr="000E02AE">
              <w:rPr>
                <w:iCs/>
              </w:rPr>
              <w:t>informationRecipient</w:t>
            </w:r>
          </w:p>
        </w:tc>
        <w:tc>
          <w:tcPr>
            <w:tcW w:w="709" w:type="dxa"/>
            <w:shd w:val="clear" w:color="auto" w:fill="DBEFC1" w:themeFill="accent2" w:themeFillTint="66"/>
          </w:tcPr>
          <w:p w14:paraId="40EB60AC" w14:textId="77777777" w:rsidR="009C07A5" w:rsidRPr="000E02AE" w:rsidRDefault="009C07A5" w:rsidP="00C578D8">
            <w:pPr>
              <w:pStyle w:val="Taulukkoteksti"/>
              <w:jc w:val="center"/>
            </w:pPr>
            <w:r w:rsidRPr="000E02AE">
              <w:t>0..1</w:t>
            </w:r>
          </w:p>
        </w:tc>
        <w:tc>
          <w:tcPr>
            <w:tcW w:w="709" w:type="dxa"/>
            <w:shd w:val="clear" w:color="auto" w:fill="DBEFC1" w:themeFill="accent2" w:themeFillTint="66"/>
          </w:tcPr>
          <w:p w14:paraId="20E86DEE" w14:textId="77777777" w:rsidR="009C07A5" w:rsidRPr="000E02AE" w:rsidRDefault="009C07A5" w:rsidP="00C578D8">
            <w:pPr>
              <w:pStyle w:val="Taulukkoteksti"/>
              <w:jc w:val="center"/>
            </w:pPr>
            <w:r w:rsidRPr="000E02AE">
              <w:t>0..0</w:t>
            </w:r>
          </w:p>
        </w:tc>
        <w:tc>
          <w:tcPr>
            <w:tcW w:w="850" w:type="dxa"/>
            <w:shd w:val="clear" w:color="auto" w:fill="DBEFC1" w:themeFill="accent2" w:themeFillTint="66"/>
          </w:tcPr>
          <w:p w14:paraId="0FCE118A" w14:textId="77777777" w:rsidR="009C07A5" w:rsidRPr="000E02AE" w:rsidRDefault="009A2F9A" w:rsidP="00C578D8">
            <w:pPr>
              <w:pStyle w:val="Taulukkoteksti"/>
            </w:pPr>
            <w:hyperlink r:id="rId306" w:anchor="RANGE!Person" w:tooltip="Person" w:history="1">
              <w:r w:rsidR="009C07A5" w:rsidRPr="000E02AE">
                <w:t>Person</w:t>
              </w:r>
            </w:hyperlink>
          </w:p>
        </w:tc>
        <w:tc>
          <w:tcPr>
            <w:tcW w:w="5387" w:type="dxa"/>
            <w:shd w:val="clear" w:color="auto" w:fill="DBEFC1" w:themeFill="accent2" w:themeFillTint="66"/>
          </w:tcPr>
          <w:p w14:paraId="6F8398F2" w14:textId="77777777" w:rsidR="009C07A5" w:rsidRPr="000E02AE" w:rsidRDefault="009C07A5">
            <w:pPr>
              <w:pStyle w:val="Taulukkoteksti"/>
            </w:pPr>
          </w:p>
        </w:tc>
      </w:tr>
      <w:tr w:rsidR="009C07A5" w:rsidRPr="0047041C" w14:paraId="4779855A" w14:textId="77777777" w:rsidTr="00C578D8">
        <w:tc>
          <w:tcPr>
            <w:tcW w:w="1843" w:type="dxa"/>
            <w:shd w:val="clear" w:color="auto" w:fill="DBEFC1" w:themeFill="accent2" w:themeFillTint="66"/>
          </w:tcPr>
          <w:p w14:paraId="68C1C644" w14:textId="77777777" w:rsidR="009C07A5" w:rsidRPr="000E02AE" w:rsidRDefault="009C07A5">
            <w:pPr>
              <w:pStyle w:val="Taulukkoteksti"/>
            </w:pPr>
            <w:r w:rsidRPr="000E02AE">
              <w:t>receivedOrganization</w:t>
            </w:r>
          </w:p>
        </w:tc>
        <w:tc>
          <w:tcPr>
            <w:tcW w:w="709" w:type="dxa"/>
            <w:shd w:val="clear" w:color="auto" w:fill="DBEFC1" w:themeFill="accent2" w:themeFillTint="66"/>
          </w:tcPr>
          <w:p w14:paraId="6CE020A0" w14:textId="77777777" w:rsidR="009C07A5" w:rsidRPr="000E02AE" w:rsidRDefault="009C07A5" w:rsidP="00C578D8">
            <w:pPr>
              <w:pStyle w:val="Taulukkoteksti"/>
              <w:jc w:val="center"/>
            </w:pPr>
            <w:r w:rsidRPr="000E02AE">
              <w:t>0..1</w:t>
            </w:r>
          </w:p>
        </w:tc>
        <w:tc>
          <w:tcPr>
            <w:tcW w:w="709" w:type="dxa"/>
            <w:shd w:val="clear" w:color="auto" w:fill="DBEFC1" w:themeFill="accent2" w:themeFillTint="66"/>
          </w:tcPr>
          <w:p w14:paraId="6D5098FA" w14:textId="77777777" w:rsidR="009C07A5" w:rsidRPr="000E02AE" w:rsidRDefault="009C07A5" w:rsidP="00C578D8">
            <w:pPr>
              <w:pStyle w:val="Taulukkoteksti"/>
              <w:jc w:val="center"/>
            </w:pPr>
            <w:r w:rsidRPr="000E02AE">
              <w:t>0..0</w:t>
            </w:r>
          </w:p>
        </w:tc>
        <w:tc>
          <w:tcPr>
            <w:tcW w:w="850" w:type="dxa"/>
            <w:shd w:val="clear" w:color="auto" w:fill="DBEFC1" w:themeFill="accent2" w:themeFillTint="66"/>
          </w:tcPr>
          <w:p w14:paraId="48099C97" w14:textId="77777777" w:rsidR="009C07A5" w:rsidRPr="000E02AE" w:rsidRDefault="009A2F9A" w:rsidP="00C578D8">
            <w:pPr>
              <w:pStyle w:val="Taulukkoteksti"/>
            </w:pPr>
            <w:hyperlink r:id="rId307" w:tooltip="../../../domains/ct/editable/COCT_HD150000.xls" w:history="1">
              <w:r w:rsidR="009C07A5" w:rsidRPr="000E02AE">
                <w:t>COCT_MT150000UV02</w:t>
              </w:r>
            </w:hyperlink>
          </w:p>
        </w:tc>
        <w:tc>
          <w:tcPr>
            <w:tcW w:w="5387" w:type="dxa"/>
            <w:shd w:val="clear" w:color="auto" w:fill="DBEFC1" w:themeFill="accent2" w:themeFillTint="66"/>
          </w:tcPr>
          <w:p w14:paraId="33C92ABE" w14:textId="0694E0D8" w:rsidR="009C07A5" w:rsidRPr="000E02AE" w:rsidRDefault="009C07A5">
            <w:pPr>
              <w:pStyle w:val="Taulukkoteksti"/>
            </w:pPr>
          </w:p>
        </w:tc>
      </w:tr>
      <w:tr w:rsidR="009C07A5" w:rsidRPr="0047041C" w14:paraId="39EE96C3" w14:textId="77777777" w:rsidTr="00C578D8">
        <w:tc>
          <w:tcPr>
            <w:tcW w:w="1843" w:type="dxa"/>
            <w:shd w:val="clear" w:color="auto" w:fill="AA9CD8" w:themeFill="accent5" w:themeFillTint="99"/>
          </w:tcPr>
          <w:p w14:paraId="0205BC7E" w14:textId="77777777" w:rsidR="009C07A5" w:rsidRPr="00BA0394" w:rsidRDefault="009C07A5">
            <w:pPr>
              <w:pStyle w:val="Taulukkoteksti"/>
            </w:pPr>
            <w:r w:rsidRPr="00BA0394">
              <w:t>legalAuthenticator</w:t>
            </w:r>
          </w:p>
        </w:tc>
        <w:tc>
          <w:tcPr>
            <w:tcW w:w="709" w:type="dxa"/>
            <w:shd w:val="clear" w:color="auto" w:fill="AA9CD8" w:themeFill="accent5" w:themeFillTint="99"/>
          </w:tcPr>
          <w:p w14:paraId="311CDBDC" w14:textId="77777777" w:rsidR="009C07A5" w:rsidRPr="00BA0394" w:rsidRDefault="009C07A5" w:rsidP="00C578D8">
            <w:pPr>
              <w:pStyle w:val="Taulukkoteksti"/>
              <w:jc w:val="center"/>
            </w:pPr>
            <w:r w:rsidRPr="00BA0394">
              <w:t>0..1</w:t>
            </w:r>
          </w:p>
        </w:tc>
        <w:tc>
          <w:tcPr>
            <w:tcW w:w="709" w:type="dxa"/>
            <w:shd w:val="clear" w:color="auto" w:fill="AA9CD8" w:themeFill="accent5" w:themeFillTint="99"/>
          </w:tcPr>
          <w:p w14:paraId="3B2B463B" w14:textId="77777777" w:rsidR="009C07A5" w:rsidRPr="00BA0394" w:rsidRDefault="009C07A5" w:rsidP="00C578D8">
            <w:pPr>
              <w:pStyle w:val="Taulukkoteksti"/>
              <w:jc w:val="center"/>
            </w:pPr>
            <w:r w:rsidRPr="00BA0394">
              <w:t>0..0</w:t>
            </w:r>
          </w:p>
        </w:tc>
        <w:tc>
          <w:tcPr>
            <w:tcW w:w="850" w:type="dxa"/>
            <w:shd w:val="clear" w:color="auto" w:fill="AA9CD8" w:themeFill="accent5" w:themeFillTint="99"/>
          </w:tcPr>
          <w:p w14:paraId="06322A4A" w14:textId="77777777" w:rsidR="009C07A5" w:rsidRPr="00BA0394" w:rsidRDefault="009C07A5" w:rsidP="00C578D8">
            <w:pPr>
              <w:pStyle w:val="Taulukkoteksti"/>
            </w:pPr>
            <w:r w:rsidRPr="00BA0394">
              <w:t>LegalAuthenticator</w:t>
            </w:r>
          </w:p>
        </w:tc>
        <w:tc>
          <w:tcPr>
            <w:tcW w:w="5387" w:type="dxa"/>
            <w:shd w:val="clear" w:color="auto" w:fill="AA9CD8" w:themeFill="accent5" w:themeFillTint="99"/>
          </w:tcPr>
          <w:p w14:paraId="4D8D1F17" w14:textId="62145C74" w:rsidR="009C07A5" w:rsidRPr="00BA0394" w:rsidRDefault="00BA0394">
            <w:pPr>
              <w:pStyle w:val="Taulukkoteksti"/>
            </w:pPr>
            <w:r w:rsidRPr="00BA0394">
              <w:t>Rakennetta ei käytetä metatietojen palautuksessa</w:t>
            </w:r>
          </w:p>
        </w:tc>
      </w:tr>
      <w:tr w:rsidR="009C07A5" w:rsidRPr="0047041C" w14:paraId="74A18ABB" w14:textId="77777777" w:rsidTr="00C578D8">
        <w:tc>
          <w:tcPr>
            <w:tcW w:w="1843" w:type="dxa"/>
          </w:tcPr>
          <w:p w14:paraId="111A95C7" w14:textId="77777777" w:rsidR="009C07A5" w:rsidRPr="005C791B" w:rsidRDefault="009A2F9A">
            <w:pPr>
              <w:pStyle w:val="Taulukkoteksti"/>
            </w:pPr>
            <w:hyperlink r:id="rId308" w:anchor="Participation-typeCode-att" w:tooltip="../../../infrastructure/rim/rim.htm#Participation-typeCode-att" w:history="1">
              <w:r w:rsidR="009C07A5" w:rsidRPr="005C791B">
                <w:rPr>
                  <w:color w:val="A4A6A4" w:themeColor="text1" w:themeTint="80"/>
                </w:rPr>
                <w:t>typeCode</w:t>
              </w:r>
            </w:hyperlink>
          </w:p>
        </w:tc>
        <w:tc>
          <w:tcPr>
            <w:tcW w:w="709" w:type="dxa"/>
          </w:tcPr>
          <w:p w14:paraId="43F0AC17"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0306BC0F" w14:textId="77777777" w:rsidR="009C07A5" w:rsidRPr="005C791B" w:rsidRDefault="009C07A5" w:rsidP="00C578D8">
            <w:pPr>
              <w:pStyle w:val="Taulukkoteksti"/>
              <w:jc w:val="center"/>
            </w:pPr>
            <w:r w:rsidRPr="005C791B">
              <w:t>0..0</w:t>
            </w:r>
          </w:p>
        </w:tc>
        <w:tc>
          <w:tcPr>
            <w:tcW w:w="850" w:type="dxa"/>
          </w:tcPr>
          <w:p w14:paraId="34694CCA" w14:textId="77777777" w:rsidR="009C07A5" w:rsidRPr="005C791B" w:rsidRDefault="009A2F9A" w:rsidP="001A37FF">
            <w:pPr>
              <w:pStyle w:val="Taulukkoteksti"/>
              <w:jc w:val="center"/>
            </w:pPr>
            <w:hyperlink r:id="rId309" w:anchor="dt-CS" w:tooltip="../../../infrastructure/datatypes/datatypes.htm#dt-CS" w:history="1">
              <w:r w:rsidR="009C07A5" w:rsidRPr="005C791B">
                <w:rPr>
                  <w:color w:val="A4A6A4" w:themeColor="text1" w:themeTint="80"/>
                </w:rPr>
                <w:t>CS</w:t>
              </w:r>
            </w:hyperlink>
          </w:p>
        </w:tc>
        <w:tc>
          <w:tcPr>
            <w:tcW w:w="5387" w:type="dxa"/>
          </w:tcPr>
          <w:p w14:paraId="46B3A3D9" w14:textId="77777777" w:rsidR="009C07A5" w:rsidRPr="005C791B" w:rsidRDefault="009C07A5">
            <w:pPr>
              <w:pStyle w:val="Taulukkoteksti"/>
            </w:pPr>
          </w:p>
        </w:tc>
      </w:tr>
      <w:tr w:rsidR="009C07A5" w:rsidRPr="0047041C" w14:paraId="7D091FB1" w14:textId="77777777" w:rsidTr="00C578D8">
        <w:tc>
          <w:tcPr>
            <w:tcW w:w="1843" w:type="dxa"/>
          </w:tcPr>
          <w:p w14:paraId="74540C09" w14:textId="77777777" w:rsidR="009C07A5" w:rsidRPr="005C791B" w:rsidRDefault="009A2F9A">
            <w:pPr>
              <w:pStyle w:val="Taulukkoteksti"/>
            </w:pPr>
            <w:hyperlink r:id="rId310" w:anchor="Participation-time-att" w:tooltip="../../../infrastructure/rim/rim.htm#Participation-time-att" w:history="1">
              <w:r w:rsidR="009C07A5" w:rsidRPr="005C791B">
                <w:rPr>
                  <w:color w:val="A4A6A4" w:themeColor="text1" w:themeTint="80"/>
                </w:rPr>
                <w:t>time</w:t>
              </w:r>
            </w:hyperlink>
          </w:p>
        </w:tc>
        <w:tc>
          <w:tcPr>
            <w:tcW w:w="709" w:type="dxa"/>
          </w:tcPr>
          <w:p w14:paraId="575EA8E2" w14:textId="77777777" w:rsidR="009C07A5" w:rsidRPr="005C791B" w:rsidRDefault="009C07A5" w:rsidP="00C578D8">
            <w:pPr>
              <w:pStyle w:val="Taulukkoteksti"/>
              <w:jc w:val="center"/>
            </w:pPr>
            <w:r w:rsidRPr="005C791B">
              <w:rPr>
                <w:color w:val="A4A6A4" w:themeColor="text1" w:themeTint="80"/>
              </w:rPr>
              <w:t>0..1</w:t>
            </w:r>
          </w:p>
        </w:tc>
        <w:tc>
          <w:tcPr>
            <w:tcW w:w="709" w:type="dxa"/>
          </w:tcPr>
          <w:p w14:paraId="6581CA6E" w14:textId="77777777" w:rsidR="009C07A5" w:rsidRPr="005C791B" w:rsidRDefault="009C07A5" w:rsidP="00C578D8">
            <w:pPr>
              <w:pStyle w:val="Taulukkoteksti"/>
              <w:jc w:val="center"/>
            </w:pPr>
            <w:r w:rsidRPr="005C791B">
              <w:t>0..0</w:t>
            </w:r>
          </w:p>
        </w:tc>
        <w:tc>
          <w:tcPr>
            <w:tcW w:w="850" w:type="dxa"/>
          </w:tcPr>
          <w:p w14:paraId="3F3FC01E" w14:textId="77777777" w:rsidR="009C07A5" w:rsidRPr="005C791B" w:rsidRDefault="009A2F9A" w:rsidP="001A37FF">
            <w:pPr>
              <w:pStyle w:val="Taulukkoteksti"/>
              <w:jc w:val="center"/>
            </w:pPr>
            <w:hyperlink r:id="rId311" w:anchor="dt-TS" w:tooltip="../../../infrastructure/datatypes/datatypes.htm#dt-TS" w:history="1">
              <w:r w:rsidR="009C07A5" w:rsidRPr="005C791B">
                <w:rPr>
                  <w:color w:val="A4A6A4" w:themeColor="text1" w:themeTint="80"/>
                </w:rPr>
                <w:t>TS</w:t>
              </w:r>
            </w:hyperlink>
          </w:p>
        </w:tc>
        <w:tc>
          <w:tcPr>
            <w:tcW w:w="5387" w:type="dxa"/>
          </w:tcPr>
          <w:p w14:paraId="0BBA16CB" w14:textId="77777777" w:rsidR="009C07A5" w:rsidRPr="005C791B" w:rsidRDefault="009C07A5">
            <w:pPr>
              <w:pStyle w:val="Taulukkoteksti"/>
            </w:pPr>
          </w:p>
        </w:tc>
      </w:tr>
      <w:tr w:rsidR="009C07A5" w:rsidRPr="0047041C" w14:paraId="485FCF47" w14:textId="77777777" w:rsidTr="00C578D8">
        <w:tc>
          <w:tcPr>
            <w:tcW w:w="1843" w:type="dxa"/>
          </w:tcPr>
          <w:p w14:paraId="6211C11C" w14:textId="77777777" w:rsidR="009C07A5" w:rsidRPr="005C791B" w:rsidRDefault="009A2F9A">
            <w:pPr>
              <w:pStyle w:val="Taulukkoteksti"/>
            </w:pPr>
            <w:hyperlink r:id="rId312" w:anchor="Participation-signatureCode-att" w:tooltip="../../../infrastructure/rim/rim.htm#Participation-signatureCode-att" w:history="1">
              <w:r w:rsidR="009C07A5" w:rsidRPr="005C791B">
                <w:rPr>
                  <w:iCs/>
                  <w:color w:val="A4A6A4" w:themeColor="text1" w:themeTint="80"/>
                </w:rPr>
                <w:t>signatureCode</w:t>
              </w:r>
            </w:hyperlink>
          </w:p>
        </w:tc>
        <w:tc>
          <w:tcPr>
            <w:tcW w:w="709" w:type="dxa"/>
          </w:tcPr>
          <w:p w14:paraId="5E2A3A18"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15038C47" w14:textId="77777777" w:rsidR="009C07A5" w:rsidRPr="005C791B" w:rsidRDefault="009C07A5" w:rsidP="00C578D8">
            <w:pPr>
              <w:pStyle w:val="Taulukkoteksti"/>
              <w:jc w:val="center"/>
            </w:pPr>
            <w:r w:rsidRPr="005C791B">
              <w:t>0..0</w:t>
            </w:r>
          </w:p>
        </w:tc>
        <w:tc>
          <w:tcPr>
            <w:tcW w:w="850" w:type="dxa"/>
          </w:tcPr>
          <w:p w14:paraId="4429464D" w14:textId="77777777" w:rsidR="009C07A5" w:rsidRPr="005C791B" w:rsidRDefault="009A2F9A" w:rsidP="001A37FF">
            <w:pPr>
              <w:pStyle w:val="Taulukkoteksti"/>
              <w:jc w:val="center"/>
            </w:pPr>
            <w:hyperlink r:id="rId313" w:anchor="dt-CS" w:tooltip="../../../infrastructure/datatypes/datatypes.htm#dt-CS" w:history="1">
              <w:r w:rsidR="009C07A5" w:rsidRPr="005C791B">
                <w:rPr>
                  <w:color w:val="A4A6A4" w:themeColor="text1" w:themeTint="80"/>
                </w:rPr>
                <w:t>CS</w:t>
              </w:r>
            </w:hyperlink>
          </w:p>
        </w:tc>
        <w:tc>
          <w:tcPr>
            <w:tcW w:w="5387" w:type="dxa"/>
          </w:tcPr>
          <w:p w14:paraId="7E7ACEE3" w14:textId="77777777" w:rsidR="009C07A5" w:rsidRPr="005C791B" w:rsidRDefault="009C07A5">
            <w:pPr>
              <w:pStyle w:val="Taulukkoteksti"/>
            </w:pPr>
          </w:p>
        </w:tc>
      </w:tr>
      <w:tr w:rsidR="00BA0394" w:rsidRPr="0047041C" w14:paraId="395DE047" w14:textId="77777777" w:rsidTr="00C578D8">
        <w:tc>
          <w:tcPr>
            <w:tcW w:w="1843" w:type="dxa"/>
            <w:shd w:val="clear" w:color="auto" w:fill="FFE6A8" w:themeFill="background2" w:themeFillTint="99"/>
          </w:tcPr>
          <w:p w14:paraId="400D07EC" w14:textId="122AB37B" w:rsidR="00BA0394" w:rsidRPr="00BA0394" w:rsidRDefault="00BA0394">
            <w:pPr>
              <w:pStyle w:val="Taulukkoteksti"/>
              <w:rPr>
                <w:iCs/>
                <w:color w:val="A4A6A4" w:themeColor="text1" w:themeTint="80"/>
              </w:rPr>
            </w:pPr>
            <w:r w:rsidRPr="00BA0394">
              <w:rPr>
                <w:i/>
                <w:iCs/>
                <w:color w:val="A6A6A6"/>
              </w:rPr>
              <w:t>assignedPerson</w:t>
            </w:r>
          </w:p>
        </w:tc>
        <w:tc>
          <w:tcPr>
            <w:tcW w:w="709" w:type="dxa"/>
            <w:shd w:val="clear" w:color="auto" w:fill="FFE6A8" w:themeFill="background2" w:themeFillTint="99"/>
          </w:tcPr>
          <w:p w14:paraId="4EF5C7F8" w14:textId="0B3438BF" w:rsidR="00BA0394" w:rsidRPr="00BA0394" w:rsidRDefault="00BA0394" w:rsidP="00C578D8">
            <w:pPr>
              <w:pStyle w:val="Taulukkoteksti"/>
              <w:jc w:val="center"/>
              <w:rPr>
                <w:color w:val="A4A6A4" w:themeColor="text1" w:themeTint="80"/>
              </w:rPr>
            </w:pPr>
            <w:r w:rsidRPr="00BA0394">
              <w:rPr>
                <w:color w:val="A6A6A6"/>
              </w:rPr>
              <w:t>1..1</w:t>
            </w:r>
          </w:p>
        </w:tc>
        <w:tc>
          <w:tcPr>
            <w:tcW w:w="709" w:type="dxa"/>
            <w:shd w:val="clear" w:color="auto" w:fill="FFE6A8" w:themeFill="background2" w:themeFillTint="99"/>
          </w:tcPr>
          <w:p w14:paraId="460549C3" w14:textId="6D71C0AA" w:rsidR="00BA0394" w:rsidRPr="00BA0394" w:rsidRDefault="00BA0394" w:rsidP="00C578D8">
            <w:pPr>
              <w:pStyle w:val="Taulukkoteksti"/>
              <w:jc w:val="center"/>
            </w:pPr>
            <w:r w:rsidRPr="00BA0394">
              <w:t>0..0</w:t>
            </w:r>
          </w:p>
        </w:tc>
        <w:tc>
          <w:tcPr>
            <w:tcW w:w="850" w:type="dxa"/>
            <w:shd w:val="clear" w:color="auto" w:fill="FFE6A8" w:themeFill="background2" w:themeFillTint="99"/>
          </w:tcPr>
          <w:p w14:paraId="53EBA16B" w14:textId="3FF92C53" w:rsidR="00BA0394" w:rsidRPr="00BA0394" w:rsidRDefault="009A2F9A" w:rsidP="00C578D8">
            <w:pPr>
              <w:pStyle w:val="Taulukkoteksti"/>
              <w:rPr>
                <w:color w:val="A4A6A4" w:themeColor="text1" w:themeTint="80"/>
              </w:rPr>
            </w:pPr>
            <w:hyperlink r:id="rId314" w:tooltip="../../../domains/ct/editable/COCT_HD090100.xls" w:history="1">
              <w:r w:rsidR="00BA0394" w:rsidRPr="00BA0394">
                <w:rPr>
                  <w:color w:val="A6A6A6"/>
                </w:rPr>
                <w:t>COCT_MT090100UV01</w:t>
              </w:r>
            </w:hyperlink>
          </w:p>
        </w:tc>
        <w:tc>
          <w:tcPr>
            <w:tcW w:w="5387" w:type="dxa"/>
            <w:shd w:val="clear" w:color="auto" w:fill="FFE6A8" w:themeFill="background2" w:themeFillTint="99"/>
          </w:tcPr>
          <w:p w14:paraId="119C6F13" w14:textId="77777777" w:rsidR="00BA0394" w:rsidRPr="00BA0394" w:rsidRDefault="00BA0394">
            <w:pPr>
              <w:pStyle w:val="Taulukkoteksti"/>
            </w:pPr>
          </w:p>
        </w:tc>
      </w:tr>
      <w:tr w:rsidR="009C07A5" w:rsidRPr="0047041C" w14:paraId="200BE844" w14:textId="77777777" w:rsidTr="00C578D8">
        <w:tc>
          <w:tcPr>
            <w:tcW w:w="1843" w:type="dxa"/>
            <w:shd w:val="clear" w:color="auto" w:fill="AA9CD8" w:themeFill="accent5" w:themeFillTint="99"/>
          </w:tcPr>
          <w:p w14:paraId="1E9FB787" w14:textId="77777777" w:rsidR="009C07A5" w:rsidRPr="005C791B" w:rsidRDefault="009C07A5">
            <w:pPr>
              <w:pStyle w:val="Taulukkoteksti"/>
            </w:pPr>
            <w:r w:rsidRPr="005C791B">
              <w:t>authenticator</w:t>
            </w:r>
          </w:p>
        </w:tc>
        <w:tc>
          <w:tcPr>
            <w:tcW w:w="709" w:type="dxa"/>
            <w:shd w:val="clear" w:color="auto" w:fill="AA9CD8" w:themeFill="accent5" w:themeFillTint="99"/>
          </w:tcPr>
          <w:p w14:paraId="70507C9F" w14:textId="77777777" w:rsidR="009C07A5" w:rsidRPr="005C791B" w:rsidRDefault="009C07A5" w:rsidP="00C578D8">
            <w:pPr>
              <w:pStyle w:val="Taulukkoteksti"/>
              <w:jc w:val="center"/>
            </w:pPr>
            <w:r w:rsidRPr="005C791B">
              <w:t>0..*</w:t>
            </w:r>
          </w:p>
        </w:tc>
        <w:tc>
          <w:tcPr>
            <w:tcW w:w="709" w:type="dxa"/>
            <w:shd w:val="clear" w:color="auto" w:fill="AA9CD8" w:themeFill="accent5" w:themeFillTint="99"/>
          </w:tcPr>
          <w:p w14:paraId="5AC9E402" w14:textId="77777777" w:rsidR="009C07A5" w:rsidRPr="005C791B" w:rsidRDefault="009C07A5" w:rsidP="00C578D8">
            <w:pPr>
              <w:pStyle w:val="Taulukkoteksti"/>
              <w:jc w:val="center"/>
            </w:pPr>
            <w:r w:rsidRPr="005C791B">
              <w:t>0..0</w:t>
            </w:r>
          </w:p>
        </w:tc>
        <w:tc>
          <w:tcPr>
            <w:tcW w:w="850" w:type="dxa"/>
            <w:shd w:val="clear" w:color="auto" w:fill="AA9CD8" w:themeFill="accent5" w:themeFillTint="99"/>
          </w:tcPr>
          <w:p w14:paraId="0E3D117F" w14:textId="77777777" w:rsidR="009C07A5" w:rsidRPr="005C791B" w:rsidRDefault="009C07A5" w:rsidP="00C578D8">
            <w:pPr>
              <w:pStyle w:val="Taulukkoteksti"/>
            </w:pPr>
            <w:r w:rsidRPr="005C791B">
              <w:t>SET&lt;Authenticator&gt;</w:t>
            </w:r>
          </w:p>
        </w:tc>
        <w:tc>
          <w:tcPr>
            <w:tcW w:w="5387" w:type="dxa"/>
            <w:shd w:val="clear" w:color="auto" w:fill="AA9CD8" w:themeFill="accent5" w:themeFillTint="99"/>
          </w:tcPr>
          <w:p w14:paraId="57D4F6C6" w14:textId="74EFEF44" w:rsidR="009C07A5" w:rsidRPr="005C791B" w:rsidRDefault="0036173D">
            <w:pPr>
              <w:pStyle w:val="Taulukkoteksti"/>
            </w:pPr>
            <w:r w:rsidRPr="00BA0394">
              <w:t>Rakennetta ei käytetä metatietojen palautuksessa</w:t>
            </w:r>
          </w:p>
        </w:tc>
      </w:tr>
      <w:tr w:rsidR="009C07A5" w:rsidRPr="0047041C" w14:paraId="20453FB3" w14:textId="77777777" w:rsidTr="00C578D8">
        <w:tc>
          <w:tcPr>
            <w:tcW w:w="1843" w:type="dxa"/>
          </w:tcPr>
          <w:p w14:paraId="03DA467C" w14:textId="77777777" w:rsidR="009C07A5" w:rsidRPr="005C791B" w:rsidRDefault="009A2F9A">
            <w:pPr>
              <w:pStyle w:val="Taulukkoteksti"/>
            </w:pPr>
            <w:hyperlink r:id="rId315" w:anchor="Participation-typeCode-att" w:tooltip="../../../infrastructure/rim/rim.htm#Participation-typeCode-att" w:history="1">
              <w:r w:rsidR="009C07A5" w:rsidRPr="005C791B">
                <w:rPr>
                  <w:color w:val="A4A6A4" w:themeColor="text1" w:themeTint="80"/>
                </w:rPr>
                <w:t>typeCode</w:t>
              </w:r>
            </w:hyperlink>
          </w:p>
        </w:tc>
        <w:tc>
          <w:tcPr>
            <w:tcW w:w="709" w:type="dxa"/>
          </w:tcPr>
          <w:p w14:paraId="67CEA4FD"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7D9C629C" w14:textId="77777777" w:rsidR="009C07A5" w:rsidRPr="005C791B" w:rsidRDefault="009C07A5" w:rsidP="00C578D8">
            <w:pPr>
              <w:pStyle w:val="Taulukkoteksti"/>
              <w:jc w:val="center"/>
            </w:pPr>
            <w:r w:rsidRPr="005C791B">
              <w:t>0..0</w:t>
            </w:r>
          </w:p>
        </w:tc>
        <w:tc>
          <w:tcPr>
            <w:tcW w:w="850" w:type="dxa"/>
          </w:tcPr>
          <w:p w14:paraId="737FFFAB" w14:textId="77777777" w:rsidR="009C07A5" w:rsidRPr="005C791B" w:rsidRDefault="009A2F9A" w:rsidP="00C578D8">
            <w:pPr>
              <w:pStyle w:val="Taulukkoteksti"/>
              <w:jc w:val="center"/>
            </w:pPr>
            <w:hyperlink r:id="rId316" w:anchor="dt-CS" w:tooltip="../../../infrastructure/datatypes/datatypes.htm#dt-CS" w:history="1">
              <w:r w:rsidR="009C07A5" w:rsidRPr="005C791B">
                <w:rPr>
                  <w:color w:val="A4A6A4" w:themeColor="text1" w:themeTint="80"/>
                </w:rPr>
                <w:t>CS</w:t>
              </w:r>
            </w:hyperlink>
          </w:p>
        </w:tc>
        <w:tc>
          <w:tcPr>
            <w:tcW w:w="5387" w:type="dxa"/>
          </w:tcPr>
          <w:p w14:paraId="10802CD9" w14:textId="77777777" w:rsidR="009C07A5" w:rsidRPr="005C791B" w:rsidRDefault="009C07A5">
            <w:pPr>
              <w:pStyle w:val="Taulukkoteksti"/>
            </w:pPr>
          </w:p>
        </w:tc>
      </w:tr>
      <w:tr w:rsidR="009C07A5" w:rsidRPr="0047041C" w14:paraId="42726B70" w14:textId="77777777" w:rsidTr="00C578D8">
        <w:tc>
          <w:tcPr>
            <w:tcW w:w="1843" w:type="dxa"/>
          </w:tcPr>
          <w:p w14:paraId="1BA978B7" w14:textId="77777777" w:rsidR="009C07A5" w:rsidRPr="005C791B" w:rsidRDefault="009A2F9A">
            <w:pPr>
              <w:pStyle w:val="Taulukkoteksti"/>
            </w:pPr>
            <w:hyperlink r:id="rId317" w:anchor="Participation-time-att" w:tooltip="../../../infrastructure/rim/rim.htm#Participation-time-att" w:history="1">
              <w:r w:rsidR="009C07A5" w:rsidRPr="005C791B">
                <w:rPr>
                  <w:color w:val="A4A6A4" w:themeColor="text1" w:themeTint="80"/>
                </w:rPr>
                <w:t>time</w:t>
              </w:r>
            </w:hyperlink>
          </w:p>
        </w:tc>
        <w:tc>
          <w:tcPr>
            <w:tcW w:w="709" w:type="dxa"/>
          </w:tcPr>
          <w:p w14:paraId="4F88D148" w14:textId="77777777" w:rsidR="009C07A5" w:rsidRPr="005C791B" w:rsidRDefault="009C07A5" w:rsidP="00C578D8">
            <w:pPr>
              <w:pStyle w:val="Taulukkoteksti"/>
              <w:jc w:val="center"/>
            </w:pPr>
            <w:r w:rsidRPr="005C791B">
              <w:rPr>
                <w:color w:val="A4A6A4" w:themeColor="text1" w:themeTint="80"/>
              </w:rPr>
              <w:t>0..1</w:t>
            </w:r>
          </w:p>
        </w:tc>
        <w:tc>
          <w:tcPr>
            <w:tcW w:w="709" w:type="dxa"/>
          </w:tcPr>
          <w:p w14:paraId="4ED197F7" w14:textId="77777777" w:rsidR="009C07A5" w:rsidRPr="005C791B" w:rsidRDefault="009C07A5" w:rsidP="00C578D8">
            <w:pPr>
              <w:pStyle w:val="Taulukkoteksti"/>
              <w:jc w:val="center"/>
            </w:pPr>
            <w:r w:rsidRPr="005C791B">
              <w:t>0..0</w:t>
            </w:r>
          </w:p>
        </w:tc>
        <w:tc>
          <w:tcPr>
            <w:tcW w:w="850" w:type="dxa"/>
          </w:tcPr>
          <w:p w14:paraId="59BFAC48" w14:textId="77777777" w:rsidR="009C07A5" w:rsidRPr="005C791B" w:rsidRDefault="009A2F9A" w:rsidP="00C578D8">
            <w:pPr>
              <w:pStyle w:val="Taulukkoteksti"/>
              <w:jc w:val="center"/>
            </w:pPr>
            <w:hyperlink r:id="rId318" w:anchor="dt-TS" w:tooltip="../../../infrastructure/datatypes/datatypes.htm#dt-TS" w:history="1">
              <w:r w:rsidR="009C07A5" w:rsidRPr="005C791B">
                <w:rPr>
                  <w:color w:val="A4A6A4" w:themeColor="text1" w:themeTint="80"/>
                </w:rPr>
                <w:t>TS</w:t>
              </w:r>
            </w:hyperlink>
          </w:p>
        </w:tc>
        <w:tc>
          <w:tcPr>
            <w:tcW w:w="5387" w:type="dxa"/>
          </w:tcPr>
          <w:p w14:paraId="29411FEC" w14:textId="77777777" w:rsidR="009C07A5" w:rsidRPr="005C791B" w:rsidRDefault="009C07A5">
            <w:pPr>
              <w:pStyle w:val="Taulukkoteksti"/>
            </w:pPr>
          </w:p>
        </w:tc>
      </w:tr>
      <w:tr w:rsidR="009C07A5" w:rsidRPr="0047041C" w14:paraId="6097D166" w14:textId="77777777" w:rsidTr="00C578D8">
        <w:tc>
          <w:tcPr>
            <w:tcW w:w="1843" w:type="dxa"/>
          </w:tcPr>
          <w:p w14:paraId="3A908533" w14:textId="77777777" w:rsidR="009C07A5" w:rsidRPr="005C791B" w:rsidRDefault="009A2F9A">
            <w:pPr>
              <w:pStyle w:val="Taulukkoteksti"/>
            </w:pPr>
            <w:hyperlink r:id="rId319" w:anchor="Participation-signatureCode-att" w:tooltip="../../../infrastructure/rim/rim.htm#Participation-signatureCode-att" w:history="1">
              <w:r w:rsidR="009C07A5" w:rsidRPr="005C791B">
                <w:rPr>
                  <w:iCs/>
                  <w:color w:val="A4A6A4" w:themeColor="text1" w:themeTint="80"/>
                </w:rPr>
                <w:t>signatureCode</w:t>
              </w:r>
            </w:hyperlink>
          </w:p>
        </w:tc>
        <w:tc>
          <w:tcPr>
            <w:tcW w:w="709" w:type="dxa"/>
          </w:tcPr>
          <w:p w14:paraId="5552C360" w14:textId="77777777" w:rsidR="009C07A5" w:rsidRPr="005C791B" w:rsidRDefault="009C07A5" w:rsidP="00C578D8">
            <w:pPr>
              <w:pStyle w:val="Taulukkoteksti"/>
              <w:jc w:val="center"/>
            </w:pPr>
            <w:r w:rsidRPr="005C791B">
              <w:rPr>
                <w:color w:val="A4A6A4" w:themeColor="text1" w:themeTint="80"/>
              </w:rPr>
              <w:t>1..1</w:t>
            </w:r>
          </w:p>
        </w:tc>
        <w:tc>
          <w:tcPr>
            <w:tcW w:w="709" w:type="dxa"/>
          </w:tcPr>
          <w:p w14:paraId="631E2F83" w14:textId="77777777" w:rsidR="009C07A5" w:rsidRPr="005C791B" w:rsidRDefault="009C07A5" w:rsidP="00C578D8">
            <w:pPr>
              <w:pStyle w:val="Taulukkoteksti"/>
              <w:jc w:val="center"/>
            </w:pPr>
            <w:r w:rsidRPr="005C791B">
              <w:t>0..0</w:t>
            </w:r>
          </w:p>
        </w:tc>
        <w:tc>
          <w:tcPr>
            <w:tcW w:w="850" w:type="dxa"/>
          </w:tcPr>
          <w:p w14:paraId="1811952D" w14:textId="77777777" w:rsidR="009C07A5" w:rsidRPr="005C791B" w:rsidRDefault="009A2F9A" w:rsidP="00C578D8">
            <w:pPr>
              <w:pStyle w:val="Taulukkoteksti"/>
              <w:jc w:val="center"/>
            </w:pPr>
            <w:hyperlink r:id="rId320" w:anchor="dt-CS" w:tooltip="../../../infrastructure/datatypes/datatypes.htm#dt-CS" w:history="1">
              <w:r w:rsidR="009C07A5" w:rsidRPr="005C791B">
                <w:rPr>
                  <w:color w:val="A4A6A4" w:themeColor="text1" w:themeTint="80"/>
                </w:rPr>
                <w:t>CS</w:t>
              </w:r>
            </w:hyperlink>
          </w:p>
        </w:tc>
        <w:tc>
          <w:tcPr>
            <w:tcW w:w="5387" w:type="dxa"/>
          </w:tcPr>
          <w:p w14:paraId="759497FE" w14:textId="77777777" w:rsidR="009C07A5" w:rsidRPr="005C791B" w:rsidRDefault="009C07A5">
            <w:pPr>
              <w:pStyle w:val="Taulukkoteksti"/>
            </w:pPr>
          </w:p>
        </w:tc>
      </w:tr>
      <w:tr w:rsidR="009C07A5" w:rsidRPr="0047041C" w14:paraId="12B71B7D" w14:textId="77777777" w:rsidTr="00C578D8">
        <w:tc>
          <w:tcPr>
            <w:tcW w:w="1843" w:type="dxa"/>
            <w:shd w:val="clear" w:color="auto" w:fill="FFE6A8" w:themeFill="background2" w:themeFillTint="99"/>
          </w:tcPr>
          <w:p w14:paraId="3B492613" w14:textId="77777777" w:rsidR="009C07A5" w:rsidRPr="005C791B" w:rsidRDefault="009C07A5">
            <w:pPr>
              <w:pStyle w:val="Taulukkoteksti"/>
            </w:pPr>
            <w:r w:rsidRPr="005C791B">
              <w:rPr>
                <w:color w:val="A4A6A4" w:themeColor="text1" w:themeTint="80"/>
              </w:rPr>
              <w:t>assignedPerson</w:t>
            </w:r>
          </w:p>
        </w:tc>
        <w:tc>
          <w:tcPr>
            <w:tcW w:w="709" w:type="dxa"/>
            <w:shd w:val="clear" w:color="auto" w:fill="FFE6A8" w:themeFill="background2" w:themeFillTint="99"/>
          </w:tcPr>
          <w:p w14:paraId="00466F96" w14:textId="77777777" w:rsidR="009C07A5" w:rsidRPr="005C791B" w:rsidRDefault="009C07A5" w:rsidP="00C578D8">
            <w:pPr>
              <w:pStyle w:val="Taulukkoteksti"/>
              <w:jc w:val="center"/>
            </w:pPr>
            <w:r w:rsidRPr="005C791B">
              <w:rPr>
                <w:color w:val="A4A6A4" w:themeColor="text1" w:themeTint="80"/>
              </w:rPr>
              <w:t>1..1</w:t>
            </w:r>
          </w:p>
        </w:tc>
        <w:tc>
          <w:tcPr>
            <w:tcW w:w="709" w:type="dxa"/>
            <w:shd w:val="clear" w:color="auto" w:fill="FFE6A8" w:themeFill="background2" w:themeFillTint="99"/>
          </w:tcPr>
          <w:p w14:paraId="29338850" w14:textId="77777777" w:rsidR="009C07A5" w:rsidRPr="005C791B" w:rsidRDefault="009C07A5" w:rsidP="00C578D8">
            <w:pPr>
              <w:pStyle w:val="Taulukkoteksti"/>
              <w:jc w:val="center"/>
            </w:pPr>
            <w:r w:rsidRPr="005C791B">
              <w:t>0..0</w:t>
            </w:r>
          </w:p>
        </w:tc>
        <w:tc>
          <w:tcPr>
            <w:tcW w:w="850" w:type="dxa"/>
            <w:shd w:val="clear" w:color="auto" w:fill="FFE6A8" w:themeFill="background2" w:themeFillTint="99"/>
          </w:tcPr>
          <w:p w14:paraId="39012F18" w14:textId="77777777" w:rsidR="009C07A5" w:rsidRPr="005C791B" w:rsidRDefault="009A2F9A" w:rsidP="00C578D8">
            <w:pPr>
              <w:pStyle w:val="Taulukkoteksti"/>
              <w:jc w:val="center"/>
            </w:pPr>
            <w:hyperlink r:id="rId321" w:tooltip="../../../domains/uvct/editable/COCT_HD090100UV.xls" w:history="1">
              <w:r w:rsidR="009C07A5" w:rsidRPr="005C791B">
                <w:rPr>
                  <w:color w:val="A4A6A4" w:themeColor="text1" w:themeTint="80"/>
                </w:rPr>
                <w:t>COCT_MT090</w:t>
              </w:r>
              <w:r w:rsidR="009C07A5" w:rsidRPr="005C791B">
                <w:rPr>
                  <w:color w:val="A4A6A4" w:themeColor="text1" w:themeTint="80"/>
                </w:rPr>
                <w:lastRenderedPageBreak/>
                <w:t>100UV01</w:t>
              </w:r>
            </w:hyperlink>
          </w:p>
        </w:tc>
        <w:tc>
          <w:tcPr>
            <w:tcW w:w="5387" w:type="dxa"/>
            <w:shd w:val="clear" w:color="auto" w:fill="FFE6A8" w:themeFill="background2" w:themeFillTint="99"/>
          </w:tcPr>
          <w:p w14:paraId="7D787F43" w14:textId="77777777" w:rsidR="009C07A5" w:rsidRPr="005C791B" w:rsidRDefault="009C07A5">
            <w:pPr>
              <w:pStyle w:val="Taulukkoteksti"/>
            </w:pPr>
          </w:p>
        </w:tc>
      </w:tr>
      <w:tr w:rsidR="009C07A5" w:rsidRPr="0047041C" w14:paraId="74320B68" w14:textId="77777777" w:rsidTr="00C578D8">
        <w:tc>
          <w:tcPr>
            <w:tcW w:w="1843" w:type="dxa"/>
            <w:shd w:val="clear" w:color="auto" w:fill="AA9CD8" w:themeFill="accent5" w:themeFillTint="99"/>
          </w:tcPr>
          <w:p w14:paraId="15A63E7D" w14:textId="77777777" w:rsidR="009C07A5" w:rsidRPr="005C791B" w:rsidRDefault="009C07A5">
            <w:pPr>
              <w:pStyle w:val="Taulukkoteksti"/>
            </w:pPr>
            <w:r w:rsidRPr="005C791B">
              <w:t>participant</w:t>
            </w:r>
          </w:p>
        </w:tc>
        <w:tc>
          <w:tcPr>
            <w:tcW w:w="709" w:type="dxa"/>
            <w:shd w:val="clear" w:color="auto" w:fill="AA9CD8" w:themeFill="accent5" w:themeFillTint="99"/>
          </w:tcPr>
          <w:p w14:paraId="25B7FE1B" w14:textId="77777777" w:rsidR="009C07A5" w:rsidRPr="005C791B" w:rsidRDefault="009C07A5" w:rsidP="00C578D8">
            <w:pPr>
              <w:pStyle w:val="Taulukkoteksti"/>
              <w:jc w:val="center"/>
            </w:pPr>
            <w:r w:rsidRPr="005C791B">
              <w:t>0..*</w:t>
            </w:r>
          </w:p>
        </w:tc>
        <w:tc>
          <w:tcPr>
            <w:tcW w:w="709" w:type="dxa"/>
            <w:shd w:val="clear" w:color="auto" w:fill="AA9CD8" w:themeFill="accent5" w:themeFillTint="99"/>
          </w:tcPr>
          <w:p w14:paraId="1E9C0A3B" w14:textId="77777777" w:rsidR="009C07A5" w:rsidRPr="005C791B" w:rsidRDefault="009C07A5" w:rsidP="00C578D8">
            <w:pPr>
              <w:pStyle w:val="Taulukkoteksti"/>
              <w:jc w:val="center"/>
            </w:pPr>
            <w:r w:rsidRPr="005C791B">
              <w:t>0..0</w:t>
            </w:r>
          </w:p>
        </w:tc>
        <w:tc>
          <w:tcPr>
            <w:tcW w:w="850" w:type="dxa"/>
            <w:shd w:val="clear" w:color="auto" w:fill="AA9CD8" w:themeFill="accent5" w:themeFillTint="99"/>
          </w:tcPr>
          <w:p w14:paraId="63414AA7" w14:textId="77777777" w:rsidR="009C07A5" w:rsidRPr="005C791B" w:rsidRDefault="009C07A5" w:rsidP="00C578D8">
            <w:pPr>
              <w:pStyle w:val="Taulukkoteksti"/>
              <w:jc w:val="center"/>
            </w:pPr>
            <w:r w:rsidRPr="005C791B">
              <w:t>SET&lt;Participant1&gt;</w:t>
            </w:r>
          </w:p>
        </w:tc>
        <w:tc>
          <w:tcPr>
            <w:tcW w:w="5387" w:type="dxa"/>
            <w:shd w:val="clear" w:color="auto" w:fill="AA9CD8" w:themeFill="accent5" w:themeFillTint="99"/>
          </w:tcPr>
          <w:p w14:paraId="5AD9E4F9" w14:textId="431C230B" w:rsidR="009C07A5" w:rsidRPr="005C791B" w:rsidRDefault="0036173D">
            <w:pPr>
              <w:pStyle w:val="Taulukkoteksti"/>
            </w:pPr>
            <w:r w:rsidRPr="00BA0394">
              <w:t>Rakennetta ei käytetä metatietojen palautuksessa</w:t>
            </w:r>
          </w:p>
        </w:tc>
      </w:tr>
      <w:tr w:rsidR="009C07A5" w:rsidRPr="0047041C" w14:paraId="7A9ED010" w14:textId="77777777" w:rsidTr="00C578D8">
        <w:tc>
          <w:tcPr>
            <w:tcW w:w="1843" w:type="dxa"/>
          </w:tcPr>
          <w:p w14:paraId="3EEC84A6" w14:textId="77777777" w:rsidR="009C07A5" w:rsidRPr="005C791B" w:rsidRDefault="009A2F9A">
            <w:pPr>
              <w:pStyle w:val="Taulukkoteksti"/>
            </w:pPr>
            <w:hyperlink r:id="rId322" w:anchor="Participation-typeCode-att" w:tooltip="../../../infrastructure/rim/rim.htm#Participation-typeCode-att" w:history="1">
              <w:r w:rsidR="009C07A5" w:rsidRPr="005C791B">
                <w:rPr>
                  <w:color w:val="808080" w:themeColor="background1" w:themeShade="80"/>
                </w:rPr>
                <w:t>typeCode</w:t>
              </w:r>
            </w:hyperlink>
          </w:p>
        </w:tc>
        <w:tc>
          <w:tcPr>
            <w:tcW w:w="709" w:type="dxa"/>
          </w:tcPr>
          <w:p w14:paraId="12A9B57D" w14:textId="77777777" w:rsidR="009C07A5" w:rsidRPr="005C791B" w:rsidRDefault="009C07A5" w:rsidP="00C578D8">
            <w:pPr>
              <w:pStyle w:val="Taulukkoteksti"/>
              <w:jc w:val="center"/>
            </w:pPr>
            <w:r w:rsidRPr="005C791B">
              <w:rPr>
                <w:color w:val="808080" w:themeColor="background1" w:themeShade="80"/>
              </w:rPr>
              <w:t>1..1</w:t>
            </w:r>
          </w:p>
        </w:tc>
        <w:tc>
          <w:tcPr>
            <w:tcW w:w="709" w:type="dxa"/>
          </w:tcPr>
          <w:p w14:paraId="13A44671"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202F2236" w14:textId="77777777" w:rsidR="009C07A5" w:rsidRPr="005C791B" w:rsidRDefault="009A2F9A" w:rsidP="00C578D8">
            <w:pPr>
              <w:pStyle w:val="Taulukkoteksti"/>
              <w:jc w:val="center"/>
            </w:pPr>
            <w:hyperlink r:id="rId323" w:anchor="dt-CS" w:tooltip="../../../infrastructure/datatypes/datatypes.htm#dt-CS" w:history="1">
              <w:r w:rsidR="009C07A5" w:rsidRPr="005C791B">
                <w:rPr>
                  <w:color w:val="808080" w:themeColor="background1" w:themeShade="80"/>
                </w:rPr>
                <w:t>CS</w:t>
              </w:r>
            </w:hyperlink>
          </w:p>
        </w:tc>
        <w:tc>
          <w:tcPr>
            <w:tcW w:w="5387" w:type="dxa"/>
          </w:tcPr>
          <w:p w14:paraId="4B403E32" w14:textId="77777777" w:rsidR="009C07A5" w:rsidRPr="005C791B" w:rsidRDefault="009C07A5">
            <w:pPr>
              <w:pStyle w:val="Taulukkoteksti"/>
            </w:pPr>
          </w:p>
        </w:tc>
      </w:tr>
      <w:tr w:rsidR="009C07A5" w:rsidRPr="0047041C" w14:paraId="4BB89D44" w14:textId="77777777" w:rsidTr="00C578D8">
        <w:tc>
          <w:tcPr>
            <w:tcW w:w="1843" w:type="dxa"/>
          </w:tcPr>
          <w:p w14:paraId="39A0F617" w14:textId="77777777" w:rsidR="009C07A5" w:rsidRPr="005C791B" w:rsidRDefault="009A2F9A">
            <w:pPr>
              <w:pStyle w:val="Taulukkoteksti"/>
            </w:pPr>
            <w:hyperlink r:id="rId324" w:anchor="Participation-functionCode-att" w:tooltip="../../../infrastructure/rim/rim.htm#Participation-functionCode-att" w:history="1">
              <w:r w:rsidR="009C07A5" w:rsidRPr="005C791B">
                <w:rPr>
                  <w:color w:val="808080" w:themeColor="background1" w:themeShade="80"/>
                </w:rPr>
                <w:t>functionCode</w:t>
              </w:r>
            </w:hyperlink>
          </w:p>
        </w:tc>
        <w:tc>
          <w:tcPr>
            <w:tcW w:w="709" w:type="dxa"/>
          </w:tcPr>
          <w:p w14:paraId="6F0DA8FE"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7A1913E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2F1D7A08" w14:textId="77777777" w:rsidR="009C07A5" w:rsidRPr="005C791B" w:rsidRDefault="009A2F9A" w:rsidP="00C578D8">
            <w:pPr>
              <w:pStyle w:val="Taulukkoteksti"/>
              <w:jc w:val="center"/>
            </w:pPr>
            <w:hyperlink r:id="rId325" w:anchor="dt-CE" w:tooltip="../../../infrastructure/datatypes/datatypes.htm#dt-CE" w:history="1">
              <w:r w:rsidR="009C07A5" w:rsidRPr="005C791B">
                <w:rPr>
                  <w:color w:val="808080" w:themeColor="background1" w:themeShade="80"/>
                </w:rPr>
                <w:t>CE</w:t>
              </w:r>
            </w:hyperlink>
          </w:p>
        </w:tc>
        <w:tc>
          <w:tcPr>
            <w:tcW w:w="5387" w:type="dxa"/>
          </w:tcPr>
          <w:p w14:paraId="18DF5B27" w14:textId="77777777" w:rsidR="009C07A5" w:rsidRPr="005C791B" w:rsidRDefault="009C07A5">
            <w:pPr>
              <w:pStyle w:val="Taulukkoteksti"/>
            </w:pPr>
          </w:p>
        </w:tc>
      </w:tr>
      <w:tr w:rsidR="009C07A5" w:rsidRPr="0047041C" w14:paraId="360F77C4" w14:textId="77777777" w:rsidTr="00C578D8">
        <w:tc>
          <w:tcPr>
            <w:tcW w:w="1843" w:type="dxa"/>
          </w:tcPr>
          <w:p w14:paraId="04761917" w14:textId="77777777" w:rsidR="009C07A5" w:rsidRPr="005C791B" w:rsidRDefault="009A2F9A">
            <w:pPr>
              <w:pStyle w:val="Taulukkoteksti"/>
            </w:pPr>
            <w:hyperlink r:id="rId326" w:anchor="Participation-time-att" w:tooltip="../../../infrastructure/rim/rim.htm#Participation-time-att" w:history="1">
              <w:r w:rsidR="009C07A5" w:rsidRPr="005C791B">
                <w:rPr>
                  <w:color w:val="808080" w:themeColor="background1" w:themeShade="80"/>
                </w:rPr>
                <w:t>time</w:t>
              </w:r>
            </w:hyperlink>
          </w:p>
        </w:tc>
        <w:tc>
          <w:tcPr>
            <w:tcW w:w="709" w:type="dxa"/>
          </w:tcPr>
          <w:p w14:paraId="41AD4399"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2F071FEC"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3F606452" w14:textId="77777777" w:rsidR="009C07A5" w:rsidRPr="005C791B" w:rsidRDefault="009A2F9A" w:rsidP="00C578D8">
            <w:pPr>
              <w:pStyle w:val="Taulukkoteksti"/>
              <w:jc w:val="center"/>
            </w:pPr>
            <w:hyperlink r:id="rId327" w:anchor="dt-TS" w:tooltip="../../../infrastructure/datatypes/datatypes.htm#dt-TS" w:history="1">
              <w:r w:rsidR="009C07A5" w:rsidRPr="005C791B">
                <w:rPr>
                  <w:color w:val="808080" w:themeColor="background1" w:themeShade="80"/>
                </w:rPr>
                <w:t>IVL&lt;TS&gt;</w:t>
              </w:r>
            </w:hyperlink>
          </w:p>
        </w:tc>
        <w:tc>
          <w:tcPr>
            <w:tcW w:w="5387" w:type="dxa"/>
          </w:tcPr>
          <w:p w14:paraId="6FF5717B" w14:textId="77777777" w:rsidR="009C07A5" w:rsidRPr="005C791B" w:rsidRDefault="009C07A5">
            <w:pPr>
              <w:pStyle w:val="Taulukkoteksti"/>
            </w:pPr>
          </w:p>
        </w:tc>
      </w:tr>
      <w:tr w:rsidR="009C07A5" w:rsidRPr="0047041C" w14:paraId="577848EB" w14:textId="77777777" w:rsidTr="00C578D8">
        <w:tc>
          <w:tcPr>
            <w:tcW w:w="1843" w:type="dxa"/>
          </w:tcPr>
          <w:p w14:paraId="0A726C41" w14:textId="77777777" w:rsidR="009C07A5" w:rsidRPr="005C791B" w:rsidRDefault="009A2F9A">
            <w:pPr>
              <w:pStyle w:val="Taulukkoteksti"/>
            </w:pPr>
            <w:hyperlink r:id="rId328" w:anchor="Participation-signatureCode-att" w:tooltip="../../../infrastructure/rim/rim.htm#Participation-signatureCode-att" w:history="1">
              <w:r w:rsidR="009C07A5" w:rsidRPr="005C791B">
                <w:rPr>
                  <w:color w:val="808080" w:themeColor="background1" w:themeShade="80"/>
                </w:rPr>
                <w:t>signatureCode</w:t>
              </w:r>
            </w:hyperlink>
          </w:p>
        </w:tc>
        <w:tc>
          <w:tcPr>
            <w:tcW w:w="709" w:type="dxa"/>
          </w:tcPr>
          <w:p w14:paraId="62AFA91E"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07F7C3E3"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472282BA" w14:textId="77777777" w:rsidR="009C07A5" w:rsidRPr="005C791B" w:rsidRDefault="009A2F9A" w:rsidP="00C578D8">
            <w:pPr>
              <w:pStyle w:val="Taulukkoteksti"/>
              <w:jc w:val="center"/>
            </w:pPr>
            <w:hyperlink r:id="rId329" w:anchor="dt-CE" w:tooltip="../../../infrastructure/datatypes/datatypes.htm#dt-CE" w:history="1">
              <w:r w:rsidR="009C07A5" w:rsidRPr="005C791B">
                <w:rPr>
                  <w:color w:val="808080" w:themeColor="background1" w:themeShade="80"/>
                </w:rPr>
                <w:t>CE</w:t>
              </w:r>
            </w:hyperlink>
          </w:p>
        </w:tc>
        <w:tc>
          <w:tcPr>
            <w:tcW w:w="5387" w:type="dxa"/>
          </w:tcPr>
          <w:p w14:paraId="11FDFA4E" w14:textId="77777777" w:rsidR="009C07A5" w:rsidRPr="005C791B" w:rsidRDefault="009C07A5">
            <w:pPr>
              <w:pStyle w:val="Taulukkoteksti"/>
            </w:pPr>
          </w:p>
        </w:tc>
      </w:tr>
      <w:tr w:rsidR="009C07A5" w:rsidRPr="0047041C" w14:paraId="3104B0F2" w14:textId="77777777" w:rsidTr="00C578D8">
        <w:tc>
          <w:tcPr>
            <w:tcW w:w="1843" w:type="dxa"/>
            <w:shd w:val="clear" w:color="auto" w:fill="FFE6A8" w:themeFill="background2" w:themeFillTint="99"/>
          </w:tcPr>
          <w:p w14:paraId="3C923D42" w14:textId="77777777" w:rsidR="009C07A5" w:rsidRPr="005C791B" w:rsidRDefault="009C07A5">
            <w:pPr>
              <w:pStyle w:val="Taulukkoteksti"/>
            </w:pPr>
            <w:r w:rsidRPr="005C791B">
              <w:rPr>
                <w:color w:val="A6A6A6" w:themeColor="background1" w:themeShade="A6"/>
              </w:rPr>
              <w:t>participatingEntity</w:t>
            </w:r>
          </w:p>
        </w:tc>
        <w:tc>
          <w:tcPr>
            <w:tcW w:w="709" w:type="dxa"/>
            <w:shd w:val="clear" w:color="auto" w:fill="FFE6A8" w:themeFill="background2" w:themeFillTint="99"/>
          </w:tcPr>
          <w:p w14:paraId="5144D74E" w14:textId="77777777" w:rsidR="009C07A5" w:rsidRPr="005C791B" w:rsidRDefault="009C07A5" w:rsidP="00C578D8">
            <w:pPr>
              <w:pStyle w:val="Taulukkoteksti"/>
              <w:jc w:val="center"/>
            </w:pPr>
            <w:r w:rsidRPr="005C791B">
              <w:rPr>
                <w:color w:val="A6A6A6" w:themeColor="background1" w:themeShade="A6"/>
              </w:rPr>
              <w:t>1..1</w:t>
            </w:r>
          </w:p>
        </w:tc>
        <w:tc>
          <w:tcPr>
            <w:tcW w:w="709" w:type="dxa"/>
            <w:shd w:val="clear" w:color="auto" w:fill="FFE6A8" w:themeFill="background2" w:themeFillTint="99"/>
          </w:tcPr>
          <w:p w14:paraId="5904AC5E"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FFE6A8" w:themeFill="background2" w:themeFillTint="99"/>
          </w:tcPr>
          <w:p w14:paraId="2355749B" w14:textId="77777777" w:rsidR="009C07A5" w:rsidRPr="005C791B" w:rsidRDefault="009C07A5" w:rsidP="00C578D8">
            <w:pPr>
              <w:pStyle w:val="Taulukkoteksti"/>
              <w:jc w:val="center"/>
            </w:pPr>
            <w:r w:rsidRPr="005C791B">
              <w:rPr>
                <w:color w:val="A6A6A6" w:themeColor="background1" w:themeShade="A6"/>
              </w:rPr>
              <w:t>ParticipatingEntity</w:t>
            </w:r>
          </w:p>
        </w:tc>
        <w:tc>
          <w:tcPr>
            <w:tcW w:w="5387" w:type="dxa"/>
            <w:shd w:val="clear" w:color="auto" w:fill="FFE6A8" w:themeFill="background2" w:themeFillTint="99"/>
          </w:tcPr>
          <w:p w14:paraId="20672BB6" w14:textId="77777777" w:rsidR="009C07A5" w:rsidRPr="005C791B" w:rsidRDefault="009C07A5">
            <w:pPr>
              <w:pStyle w:val="Taulukkoteksti"/>
            </w:pPr>
            <w:r w:rsidRPr="005C791B">
              <w:rPr>
                <w:color w:val="A6A6A6" w:themeColor="background1" w:themeShade="A6"/>
              </w:rPr>
              <w:t xml:space="preserve">Ei käytetä </w:t>
            </w:r>
          </w:p>
        </w:tc>
      </w:tr>
      <w:tr w:rsidR="009C07A5" w:rsidRPr="0047041C" w14:paraId="59916149" w14:textId="77777777" w:rsidTr="00C578D8">
        <w:tc>
          <w:tcPr>
            <w:tcW w:w="1843" w:type="dxa"/>
          </w:tcPr>
          <w:p w14:paraId="1C0506DD" w14:textId="77777777" w:rsidR="009C07A5" w:rsidRPr="005C791B" w:rsidRDefault="009A2F9A">
            <w:pPr>
              <w:pStyle w:val="Taulukkoteksti"/>
            </w:pPr>
            <w:hyperlink r:id="rId330" w:anchor="Role-classCode-att" w:tooltip="../../../infrastructure/rim/rim.htm#Role-classCode-att" w:history="1">
              <w:r w:rsidR="009C07A5" w:rsidRPr="005C791B">
                <w:rPr>
                  <w:color w:val="808080" w:themeColor="background1" w:themeShade="80"/>
                </w:rPr>
                <w:t>classCode</w:t>
              </w:r>
            </w:hyperlink>
          </w:p>
        </w:tc>
        <w:tc>
          <w:tcPr>
            <w:tcW w:w="709" w:type="dxa"/>
          </w:tcPr>
          <w:p w14:paraId="07E502B0" w14:textId="77777777" w:rsidR="009C07A5" w:rsidRPr="005C791B" w:rsidRDefault="009C07A5" w:rsidP="00C578D8">
            <w:pPr>
              <w:pStyle w:val="Taulukkoteksti"/>
              <w:jc w:val="center"/>
            </w:pPr>
            <w:r w:rsidRPr="005C791B">
              <w:rPr>
                <w:color w:val="808080" w:themeColor="background1" w:themeShade="80"/>
              </w:rPr>
              <w:t>1..1</w:t>
            </w:r>
          </w:p>
        </w:tc>
        <w:tc>
          <w:tcPr>
            <w:tcW w:w="709" w:type="dxa"/>
          </w:tcPr>
          <w:p w14:paraId="77A4C87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07AB75B8" w14:textId="77777777" w:rsidR="009C07A5" w:rsidRPr="005C791B" w:rsidRDefault="009A2F9A" w:rsidP="00C578D8">
            <w:pPr>
              <w:pStyle w:val="Taulukkoteksti"/>
              <w:jc w:val="center"/>
            </w:pPr>
            <w:hyperlink r:id="rId331" w:anchor="dt-CS" w:tooltip="../../../infrastructure/datatypes/datatypes.htm#dt-CS" w:history="1">
              <w:r w:rsidR="009C07A5" w:rsidRPr="005C791B">
                <w:rPr>
                  <w:color w:val="808080" w:themeColor="background1" w:themeShade="80"/>
                </w:rPr>
                <w:t>CS</w:t>
              </w:r>
            </w:hyperlink>
          </w:p>
        </w:tc>
        <w:tc>
          <w:tcPr>
            <w:tcW w:w="5387" w:type="dxa"/>
          </w:tcPr>
          <w:p w14:paraId="57CFCA51" w14:textId="77777777" w:rsidR="009C07A5" w:rsidRPr="005C791B" w:rsidRDefault="009C07A5">
            <w:pPr>
              <w:pStyle w:val="Taulukkoteksti"/>
            </w:pPr>
          </w:p>
        </w:tc>
      </w:tr>
      <w:tr w:rsidR="009C07A5" w:rsidRPr="0047041C" w14:paraId="31F0DA0F" w14:textId="77777777" w:rsidTr="00C578D8">
        <w:tc>
          <w:tcPr>
            <w:tcW w:w="1843" w:type="dxa"/>
          </w:tcPr>
          <w:p w14:paraId="394E21E2" w14:textId="77777777" w:rsidR="009C07A5" w:rsidRPr="005C791B" w:rsidRDefault="009A2F9A">
            <w:pPr>
              <w:pStyle w:val="Taulukkoteksti"/>
            </w:pPr>
            <w:hyperlink r:id="rId332" w:anchor="Role-id-att" w:tooltip="../../../infrastructure/rim/rim.htm#Role-id-att" w:history="1">
              <w:r w:rsidR="009C07A5" w:rsidRPr="005C791B">
                <w:rPr>
                  <w:color w:val="808080" w:themeColor="background1" w:themeShade="80"/>
                </w:rPr>
                <w:t>id</w:t>
              </w:r>
            </w:hyperlink>
          </w:p>
        </w:tc>
        <w:tc>
          <w:tcPr>
            <w:tcW w:w="709" w:type="dxa"/>
          </w:tcPr>
          <w:p w14:paraId="0576B851"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3689AD67"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5ACE282D" w14:textId="77777777" w:rsidR="009C07A5" w:rsidRPr="005C791B" w:rsidRDefault="009A2F9A" w:rsidP="00C578D8">
            <w:pPr>
              <w:pStyle w:val="Taulukkoteksti"/>
              <w:jc w:val="center"/>
            </w:pPr>
            <w:hyperlink r:id="rId333" w:anchor="dt-II" w:tooltip="../../../infrastructure/datatypes/datatypes.htm#dt-II" w:history="1">
              <w:r w:rsidR="009C07A5" w:rsidRPr="005C791B">
                <w:rPr>
                  <w:color w:val="808080" w:themeColor="background1" w:themeShade="80"/>
                </w:rPr>
                <w:t>SET&lt;II&gt;</w:t>
              </w:r>
            </w:hyperlink>
          </w:p>
        </w:tc>
        <w:tc>
          <w:tcPr>
            <w:tcW w:w="5387" w:type="dxa"/>
          </w:tcPr>
          <w:p w14:paraId="31E8256F" w14:textId="77777777" w:rsidR="009C07A5" w:rsidRPr="005C791B" w:rsidRDefault="009C07A5">
            <w:pPr>
              <w:pStyle w:val="Taulukkoteksti"/>
            </w:pPr>
          </w:p>
        </w:tc>
      </w:tr>
      <w:tr w:rsidR="009C07A5" w:rsidRPr="0047041C" w14:paraId="68CB8A5D" w14:textId="77777777" w:rsidTr="00C578D8">
        <w:tc>
          <w:tcPr>
            <w:tcW w:w="1843" w:type="dxa"/>
          </w:tcPr>
          <w:p w14:paraId="7FEA36E7" w14:textId="77777777" w:rsidR="009C07A5" w:rsidRPr="005C791B" w:rsidRDefault="009A2F9A">
            <w:pPr>
              <w:pStyle w:val="Taulukkoteksti"/>
            </w:pPr>
            <w:hyperlink r:id="rId334" w:anchor="Role-code-att" w:tooltip="../../../infrastructure/rim/rim.htm#Role-code-att" w:history="1">
              <w:r w:rsidR="009C07A5" w:rsidRPr="005C791B">
                <w:rPr>
                  <w:color w:val="808080" w:themeColor="background1" w:themeShade="80"/>
                </w:rPr>
                <w:t>code</w:t>
              </w:r>
            </w:hyperlink>
          </w:p>
        </w:tc>
        <w:tc>
          <w:tcPr>
            <w:tcW w:w="709" w:type="dxa"/>
          </w:tcPr>
          <w:p w14:paraId="57494ABB"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31C4C9DE"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65810CA2" w14:textId="77777777" w:rsidR="009C07A5" w:rsidRPr="005C791B" w:rsidRDefault="009A2F9A" w:rsidP="00C578D8">
            <w:pPr>
              <w:pStyle w:val="Taulukkoteksti"/>
              <w:jc w:val="center"/>
            </w:pPr>
            <w:hyperlink r:id="rId335" w:anchor="dt-CE" w:tooltip="../../../infrastructure/datatypes/datatypes.htm#dt-CE" w:history="1">
              <w:r w:rsidR="009C07A5" w:rsidRPr="005C791B">
                <w:rPr>
                  <w:color w:val="808080" w:themeColor="background1" w:themeShade="80"/>
                </w:rPr>
                <w:t>CE</w:t>
              </w:r>
            </w:hyperlink>
          </w:p>
        </w:tc>
        <w:tc>
          <w:tcPr>
            <w:tcW w:w="5387" w:type="dxa"/>
          </w:tcPr>
          <w:p w14:paraId="22CE8B87" w14:textId="77777777" w:rsidR="009C07A5" w:rsidRPr="005C791B" w:rsidRDefault="009C07A5">
            <w:pPr>
              <w:pStyle w:val="Taulukkoteksti"/>
            </w:pPr>
          </w:p>
        </w:tc>
      </w:tr>
      <w:tr w:rsidR="009C07A5" w:rsidRPr="0047041C" w14:paraId="1B412F98" w14:textId="77777777" w:rsidTr="00C578D8">
        <w:tc>
          <w:tcPr>
            <w:tcW w:w="1843" w:type="dxa"/>
          </w:tcPr>
          <w:p w14:paraId="63880732" w14:textId="77777777" w:rsidR="009C07A5" w:rsidRPr="005C791B" w:rsidRDefault="009A2F9A">
            <w:pPr>
              <w:pStyle w:val="Taulukkoteksti"/>
            </w:pPr>
            <w:hyperlink r:id="rId336" w:anchor="Role-addr-att" w:tooltip="../../../infrastructure/rim/rim.htm#Role-addr-att" w:history="1">
              <w:r w:rsidR="009C07A5" w:rsidRPr="005C791B">
                <w:rPr>
                  <w:color w:val="808080" w:themeColor="background1" w:themeShade="80"/>
                </w:rPr>
                <w:t>addr</w:t>
              </w:r>
            </w:hyperlink>
          </w:p>
        </w:tc>
        <w:tc>
          <w:tcPr>
            <w:tcW w:w="709" w:type="dxa"/>
          </w:tcPr>
          <w:p w14:paraId="7488FB34"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4619E543"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6A7D206A" w14:textId="77777777" w:rsidR="009C07A5" w:rsidRPr="005C791B" w:rsidRDefault="009C07A5" w:rsidP="00C578D8">
            <w:pPr>
              <w:pStyle w:val="Taulukkoteksti"/>
              <w:jc w:val="center"/>
            </w:pPr>
            <w:r w:rsidRPr="005C791B">
              <w:rPr>
                <w:color w:val="808080" w:themeColor="background1" w:themeShade="80"/>
              </w:rPr>
              <w:t>AD</w:t>
            </w:r>
          </w:p>
        </w:tc>
        <w:tc>
          <w:tcPr>
            <w:tcW w:w="5387" w:type="dxa"/>
          </w:tcPr>
          <w:p w14:paraId="5D5183FC" w14:textId="77777777" w:rsidR="009C07A5" w:rsidRPr="005C791B" w:rsidRDefault="009C07A5">
            <w:pPr>
              <w:pStyle w:val="Taulukkoteksti"/>
            </w:pPr>
          </w:p>
        </w:tc>
      </w:tr>
      <w:tr w:rsidR="009C07A5" w:rsidRPr="0047041C" w14:paraId="26008C2E" w14:textId="77777777" w:rsidTr="00C578D8">
        <w:tc>
          <w:tcPr>
            <w:tcW w:w="1843" w:type="dxa"/>
          </w:tcPr>
          <w:p w14:paraId="2ECB93EA" w14:textId="77777777" w:rsidR="009C07A5" w:rsidRPr="005C791B" w:rsidRDefault="009A2F9A">
            <w:pPr>
              <w:pStyle w:val="Taulukkoteksti"/>
            </w:pPr>
            <w:hyperlink r:id="rId337" w:anchor="Role-telecom-att" w:tooltip="../../../infrastructure/rim/rim.htm#Role-telecom-att" w:history="1">
              <w:r w:rsidR="009C07A5" w:rsidRPr="005C791B">
                <w:rPr>
                  <w:iCs/>
                  <w:color w:val="808080" w:themeColor="background1" w:themeShade="80"/>
                </w:rPr>
                <w:t>telecom</w:t>
              </w:r>
            </w:hyperlink>
          </w:p>
        </w:tc>
        <w:tc>
          <w:tcPr>
            <w:tcW w:w="709" w:type="dxa"/>
          </w:tcPr>
          <w:p w14:paraId="52F64C9A" w14:textId="77777777" w:rsidR="009C07A5" w:rsidRPr="005C791B" w:rsidRDefault="009C07A5" w:rsidP="00C578D8">
            <w:pPr>
              <w:pStyle w:val="Taulukkoteksti"/>
              <w:jc w:val="center"/>
            </w:pPr>
            <w:r w:rsidRPr="005C791B">
              <w:rPr>
                <w:color w:val="808080" w:themeColor="background1" w:themeShade="80"/>
              </w:rPr>
              <w:t>0..1</w:t>
            </w:r>
          </w:p>
        </w:tc>
        <w:tc>
          <w:tcPr>
            <w:tcW w:w="709" w:type="dxa"/>
          </w:tcPr>
          <w:p w14:paraId="4DE58C8E" w14:textId="77777777" w:rsidR="009C07A5" w:rsidRPr="005C791B" w:rsidRDefault="009C07A5" w:rsidP="00C578D8">
            <w:pPr>
              <w:pStyle w:val="Taulukkoteksti"/>
              <w:jc w:val="center"/>
            </w:pPr>
            <w:r w:rsidRPr="005C791B">
              <w:rPr>
                <w:color w:val="808080" w:themeColor="background1" w:themeShade="80"/>
              </w:rPr>
              <w:t>0..0</w:t>
            </w:r>
          </w:p>
        </w:tc>
        <w:tc>
          <w:tcPr>
            <w:tcW w:w="850" w:type="dxa"/>
          </w:tcPr>
          <w:p w14:paraId="7A4E10E7" w14:textId="77777777" w:rsidR="009C07A5" w:rsidRPr="005C791B" w:rsidRDefault="009C07A5" w:rsidP="00C578D8">
            <w:pPr>
              <w:pStyle w:val="Taulukkoteksti"/>
              <w:jc w:val="center"/>
            </w:pPr>
            <w:r w:rsidRPr="005C791B">
              <w:rPr>
                <w:color w:val="808080" w:themeColor="background1" w:themeShade="80"/>
              </w:rPr>
              <w:t>TEL</w:t>
            </w:r>
          </w:p>
        </w:tc>
        <w:tc>
          <w:tcPr>
            <w:tcW w:w="5387" w:type="dxa"/>
          </w:tcPr>
          <w:p w14:paraId="1FEB6EA6" w14:textId="77777777" w:rsidR="009C07A5" w:rsidRPr="005C791B" w:rsidRDefault="009C07A5">
            <w:pPr>
              <w:pStyle w:val="Taulukkoteksti"/>
            </w:pPr>
          </w:p>
        </w:tc>
      </w:tr>
      <w:tr w:rsidR="009C07A5" w:rsidRPr="0047041C" w14:paraId="2C9F51EC" w14:textId="77777777" w:rsidTr="00C578D8">
        <w:tc>
          <w:tcPr>
            <w:tcW w:w="1843" w:type="dxa"/>
            <w:shd w:val="clear" w:color="auto" w:fill="auto"/>
          </w:tcPr>
          <w:p w14:paraId="7E0E8B30" w14:textId="77777777" w:rsidR="009C07A5" w:rsidRPr="005C791B" w:rsidRDefault="009C07A5">
            <w:pPr>
              <w:pStyle w:val="Taulukkoteksti"/>
            </w:pPr>
            <w:r w:rsidRPr="005C791B">
              <w:rPr>
                <w:i/>
                <w:iCs/>
                <w:color w:val="A6A6A6" w:themeColor="background1" w:themeShade="A6"/>
              </w:rPr>
              <w:t>associatedPerson</w:t>
            </w:r>
          </w:p>
        </w:tc>
        <w:tc>
          <w:tcPr>
            <w:tcW w:w="709" w:type="dxa"/>
            <w:shd w:val="clear" w:color="auto" w:fill="auto"/>
          </w:tcPr>
          <w:p w14:paraId="0EFE9F69" w14:textId="77777777" w:rsidR="009C07A5" w:rsidRPr="005C791B" w:rsidRDefault="009C07A5" w:rsidP="00C578D8">
            <w:pPr>
              <w:pStyle w:val="Taulukkoteksti"/>
              <w:jc w:val="center"/>
            </w:pPr>
            <w:r w:rsidRPr="005C791B">
              <w:rPr>
                <w:color w:val="A6A6A6" w:themeColor="background1" w:themeShade="A6"/>
              </w:rPr>
              <w:t>0..1</w:t>
            </w:r>
          </w:p>
        </w:tc>
        <w:tc>
          <w:tcPr>
            <w:tcW w:w="709" w:type="dxa"/>
            <w:shd w:val="clear" w:color="auto" w:fill="auto"/>
          </w:tcPr>
          <w:p w14:paraId="59363312"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auto"/>
          </w:tcPr>
          <w:p w14:paraId="0F520EA9" w14:textId="77777777" w:rsidR="009C07A5" w:rsidRPr="005C791B" w:rsidRDefault="009A2F9A" w:rsidP="00C578D8">
            <w:pPr>
              <w:pStyle w:val="Taulukkoteksti"/>
              <w:jc w:val="center"/>
            </w:pPr>
            <w:hyperlink r:id="rId338" w:anchor="RANGE!D53" w:tooltip="Person" w:history="1">
              <w:r w:rsidR="009C07A5" w:rsidRPr="005C791B">
                <w:rPr>
                  <w:color w:val="A6A6A6" w:themeColor="background1" w:themeShade="A6"/>
                </w:rPr>
                <w:t>Person</w:t>
              </w:r>
            </w:hyperlink>
          </w:p>
        </w:tc>
        <w:tc>
          <w:tcPr>
            <w:tcW w:w="5387" w:type="dxa"/>
            <w:shd w:val="clear" w:color="auto" w:fill="auto"/>
          </w:tcPr>
          <w:p w14:paraId="5A092A0E" w14:textId="75FDC114" w:rsidR="009C07A5" w:rsidRPr="005C791B" w:rsidRDefault="009C07A5">
            <w:pPr>
              <w:pStyle w:val="Taulukkoteksti"/>
            </w:pPr>
          </w:p>
        </w:tc>
      </w:tr>
      <w:tr w:rsidR="009C07A5" w:rsidRPr="0047041C" w14:paraId="4DDF3F3D" w14:textId="77777777" w:rsidTr="00C578D8">
        <w:tc>
          <w:tcPr>
            <w:tcW w:w="1843" w:type="dxa"/>
            <w:shd w:val="clear" w:color="auto" w:fill="auto"/>
          </w:tcPr>
          <w:p w14:paraId="7716A7B8" w14:textId="77777777" w:rsidR="009C07A5" w:rsidRPr="005C791B" w:rsidRDefault="009C07A5">
            <w:pPr>
              <w:pStyle w:val="Taulukkoteksti"/>
            </w:pPr>
            <w:r w:rsidRPr="005C791B">
              <w:rPr>
                <w:i/>
                <w:iCs/>
                <w:color w:val="A6A6A6" w:themeColor="background1" w:themeShade="A6"/>
              </w:rPr>
              <w:t>scopingOrganization</w:t>
            </w:r>
          </w:p>
        </w:tc>
        <w:tc>
          <w:tcPr>
            <w:tcW w:w="709" w:type="dxa"/>
            <w:shd w:val="clear" w:color="auto" w:fill="auto"/>
          </w:tcPr>
          <w:p w14:paraId="3B2D27A5" w14:textId="77777777" w:rsidR="009C07A5" w:rsidRPr="005C791B" w:rsidRDefault="009C07A5" w:rsidP="00C578D8">
            <w:pPr>
              <w:pStyle w:val="Taulukkoteksti"/>
              <w:jc w:val="center"/>
            </w:pPr>
            <w:r w:rsidRPr="005C791B">
              <w:rPr>
                <w:color w:val="A6A6A6" w:themeColor="background1" w:themeShade="A6"/>
              </w:rPr>
              <w:t>0..1</w:t>
            </w:r>
          </w:p>
        </w:tc>
        <w:tc>
          <w:tcPr>
            <w:tcW w:w="709" w:type="dxa"/>
            <w:shd w:val="clear" w:color="auto" w:fill="auto"/>
          </w:tcPr>
          <w:p w14:paraId="4E56AAB3" w14:textId="77777777" w:rsidR="009C07A5" w:rsidRPr="005C791B" w:rsidRDefault="009C07A5" w:rsidP="00C578D8">
            <w:pPr>
              <w:pStyle w:val="Taulukkoteksti"/>
              <w:jc w:val="center"/>
            </w:pPr>
            <w:r w:rsidRPr="005C791B">
              <w:rPr>
                <w:color w:val="A6A6A6" w:themeColor="background1" w:themeShade="A6"/>
              </w:rPr>
              <w:t>0..0</w:t>
            </w:r>
          </w:p>
        </w:tc>
        <w:tc>
          <w:tcPr>
            <w:tcW w:w="850" w:type="dxa"/>
            <w:shd w:val="clear" w:color="auto" w:fill="auto"/>
          </w:tcPr>
          <w:p w14:paraId="6DDF72FC" w14:textId="77777777" w:rsidR="009C07A5" w:rsidRPr="005C791B" w:rsidRDefault="009A2F9A" w:rsidP="00C578D8">
            <w:pPr>
              <w:pStyle w:val="Taulukkoteksti"/>
              <w:jc w:val="center"/>
            </w:pPr>
            <w:hyperlink r:id="rId339" w:tooltip="../../../domains/ct/editable/COCT_HD150000.xls" w:history="1">
              <w:r w:rsidR="009C07A5" w:rsidRPr="005C791B">
                <w:rPr>
                  <w:color w:val="A6A6A6" w:themeColor="background1" w:themeShade="A6"/>
                </w:rPr>
                <w:t>COCT_MT150000UV02</w:t>
              </w:r>
            </w:hyperlink>
          </w:p>
        </w:tc>
        <w:tc>
          <w:tcPr>
            <w:tcW w:w="5387" w:type="dxa"/>
            <w:shd w:val="clear" w:color="auto" w:fill="auto"/>
          </w:tcPr>
          <w:p w14:paraId="304B2535" w14:textId="4FBE5EC5" w:rsidR="009C07A5" w:rsidRPr="005C791B" w:rsidRDefault="009C07A5">
            <w:pPr>
              <w:pStyle w:val="Taulukkoteksti"/>
            </w:pPr>
          </w:p>
        </w:tc>
      </w:tr>
      <w:tr w:rsidR="009C07A5" w:rsidRPr="0047041C" w14:paraId="3155CCF3" w14:textId="77777777" w:rsidTr="00C578D8">
        <w:tc>
          <w:tcPr>
            <w:tcW w:w="1843" w:type="dxa"/>
            <w:shd w:val="clear" w:color="auto" w:fill="FFB5B3"/>
          </w:tcPr>
          <w:p w14:paraId="0889F0F6" w14:textId="77777777" w:rsidR="009C07A5" w:rsidRPr="005D7C06" w:rsidRDefault="009C07A5">
            <w:pPr>
              <w:pStyle w:val="Taulukkoteksti"/>
            </w:pPr>
            <w:r w:rsidRPr="005D7C06">
              <w:t>inFulfillmentOf</w:t>
            </w:r>
          </w:p>
        </w:tc>
        <w:tc>
          <w:tcPr>
            <w:tcW w:w="709" w:type="dxa"/>
            <w:shd w:val="clear" w:color="auto" w:fill="FFB5B3"/>
          </w:tcPr>
          <w:p w14:paraId="2EEDD320" w14:textId="77777777" w:rsidR="009C07A5" w:rsidRPr="00790F4A" w:rsidRDefault="009C07A5" w:rsidP="00C578D8">
            <w:pPr>
              <w:pStyle w:val="Taulukkoteksti"/>
              <w:jc w:val="center"/>
            </w:pPr>
            <w:r w:rsidRPr="00E7555A">
              <w:t>0..*</w:t>
            </w:r>
          </w:p>
        </w:tc>
        <w:tc>
          <w:tcPr>
            <w:tcW w:w="709" w:type="dxa"/>
            <w:shd w:val="clear" w:color="auto" w:fill="FFB5B3"/>
          </w:tcPr>
          <w:p w14:paraId="74C95095" w14:textId="77777777" w:rsidR="009C07A5" w:rsidRPr="00C578D8" w:rsidRDefault="009C07A5" w:rsidP="00C578D8">
            <w:pPr>
              <w:pStyle w:val="Taulukkoteksti"/>
              <w:jc w:val="center"/>
            </w:pPr>
            <w:r w:rsidRPr="00C578D8">
              <w:t>0..0</w:t>
            </w:r>
          </w:p>
        </w:tc>
        <w:tc>
          <w:tcPr>
            <w:tcW w:w="850" w:type="dxa"/>
            <w:shd w:val="clear" w:color="auto" w:fill="FFB5B3"/>
          </w:tcPr>
          <w:p w14:paraId="6A255BCA" w14:textId="77777777" w:rsidR="009C07A5" w:rsidRPr="00C578D8" w:rsidRDefault="009C07A5" w:rsidP="00C578D8">
            <w:pPr>
              <w:pStyle w:val="Taulukkoteksti"/>
              <w:jc w:val="center"/>
            </w:pPr>
            <w:r w:rsidRPr="00C578D8">
              <w:t>SET&lt;InFulfillmentOf&gt;</w:t>
            </w:r>
          </w:p>
        </w:tc>
        <w:tc>
          <w:tcPr>
            <w:tcW w:w="5387" w:type="dxa"/>
            <w:shd w:val="clear" w:color="auto" w:fill="FFB5B3"/>
          </w:tcPr>
          <w:p w14:paraId="363F315F" w14:textId="0E315338" w:rsidR="009C07A5" w:rsidRPr="005D7C06" w:rsidRDefault="0036173D">
            <w:pPr>
              <w:pStyle w:val="Taulukkoteksti"/>
            </w:pPr>
            <w:r w:rsidRPr="005D7C06">
              <w:t>Rakennetta ei käytetä metatietojen palautuksessa</w:t>
            </w:r>
          </w:p>
        </w:tc>
      </w:tr>
      <w:tr w:rsidR="009C07A5" w:rsidRPr="0047041C" w14:paraId="5A74EDDA" w14:textId="77777777" w:rsidTr="00C578D8">
        <w:tc>
          <w:tcPr>
            <w:tcW w:w="1843" w:type="dxa"/>
          </w:tcPr>
          <w:p w14:paraId="43A44C09" w14:textId="77777777" w:rsidR="009C07A5" w:rsidRPr="00B37C57" w:rsidRDefault="009A2F9A">
            <w:pPr>
              <w:pStyle w:val="Taulukkoteksti"/>
            </w:pPr>
            <w:hyperlink r:id="rId340" w:anchor="ActRelationship-typeCode-att" w:tooltip="../../../infrastructure/rim/rim.htm#ActRelationship-typeCode-att" w:history="1">
              <w:r w:rsidR="009C07A5" w:rsidRPr="00B37C57">
                <w:rPr>
                  <w:color w:val="A6A6A6" w:themeColor="background1" w:themeShade="A6"/>
                </w:rPr>
                <w:t>typeCode</w:t>
              </w:r>
            </w:hyperlink>
          </w:p>
        </w:tc>
        <w:tc>
          <w:tcPr>
            <w:tcW w:w="709" w:type="dxa"/>
          </w:tcPr>
          <w:p w14:paraId="1105D33C" w14:textId="77777777" w:rsidR="009C07A5" w:rsidRPr="00B37C57" w:rsidRDefault="009C07A5" w:rsidP="00C578D8">
            <w:pPr>
              <w:pStyle w:val="Taulukkoteksti"/>
              <w:jc w:val="center"/>
            </w:pPr>
            <w:r w:rsidRPr="00B37C57">
              <w:rPr>
                <w:color w:val="A6A6A6" w:themeColor="background1" w:themeShade="A6"/>
              </w:rPr>
              <w:t>1..1</w:t>
            </w:r>
          </w:p>
        </w:tc>
        <w:tc>
          <w:tcPr>
            <w:tcW w:w="709" w:type="dxa"/>
          </w:tcPr>
          <w:p w14:paraId="27854FBC"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405095D8" w14:textId="77777777" w:rsidR="009C07A5" w:rsidRPr="00B37C57" w:rsidRDefault="009A2F9A" w:rsidP="00C578D8">
            <w:pPr>
              <w:pStyle w:val="Taulukkoteksti"/>
              <w:jc w:val="center"/>
            </w:pPr>
            <w:hyperlink r:id="rId341" w:anchor="dt-CS" w:tooltip="../../../infrastructure/datatypes/datatypes.htm#dt-CS" w:history="1">
              <w:r w:rsidR="009C07A5" w:rsidRPr="00B37C57">
                <w:rPr>
                  <w:color w:val="A6A6A6" w:themeColor="background1" w:themeShade="A6"/>
                </w:rPr>
                <w:t>CS</w:t>
              </w:r>
            </w:hyperlink>
          </w:p>
        </w:tc>
        <w:tc>
          <w:tcPr>
            <w:tcW w:w="5387" w:type="dxa"/>
          </w:tcPr>
          <w:p w14:paraId="6E91624C" w14:textId="77777777" w:rsidR="009C07A5" w:rsidRPr="00B37C57" w:rsidRDefault="009C07A5">
            <w:pPr>
              <w:pStyle w:val="Taulukkoteksti"/>
            </w:pPr>
          </w:p>
        </w:tc>
      </w:tr>
      <w:tr w:rsidR="009C07A5" w:rsidRPr="0047041C" w14:paraId="55117678" w14:textId="77777777" w:rsidTr="00C578D8">
        <w:tc>
          <w:tcPr>
            <w:tcW w:w="1843" w:type="dxa"/>
            <w:shd w:val="clear" w:color="auto" w:fill="FD8397"/>
          </w:tcPr>
          <w:p w14:paraId="52D5A1EE" w14:textId="77777777" w:rsidR="009C07A5" w:rsidRPr="00B37C57" w:rsidRDefault="009C07A5">
            <w:pPr>
              <w:pStyle w:val="Taulukkoteksti"/>
            </w:pPr>
            <w:r w:rsidRPr="00B37C57">
              <w:rPr>
                <w:color w:val="A4A6A4" w:themeColor="text1" w:themeTint="80"/>
              </w:rPr>
              <w:t>order</w:t>
            </w:r>
          </w:p>
        </w:tc>
        <w:tc>
          <w:tcPr>
            <w:tcW w:w="709" w:type="dxa"/>
            <w:shd w:val="clear" w:color="auto" w:fill="FD8397"/>
          </w:tcPr>
          <w:p w14:paraId="68B20A37" w14:textId="77777777" w:rsidR="009C07A5" w:rsidRPr="00B37C57" w:rsidRDefault="009C07A5" w:rsidP="00C578D8">
            <w:pPr>
              <w:pStyle w:val="Taulukkoteksti"/>
              <w:jc w:val="center"/>
            </w:pPr>
            <w:r w:rsidRPr="00B37C57">
              <w:rPr>
                <w:color w:val="A4A6A4" w:themeColor="text1" w:themeTint="80"/>
              </w:rPr>
              <w:t>1..1</w:t>
            </w:r>
          </w:p>
        </w:tc>
        <w:tc>
          <w:tcPr>
            <w:tcW w:w="709" w:type="dxa"/>
            <w:shd w:val="clear" w:color="auto" w:fill="FD8397"/>
          </w:tcPr>
          <w:p w14:paraId="113EC942" w14:textId="77777777" w:rsidR="009C07A5" w:rsidRPr="00B37C57" w:rsidRDefault="009C07A5" w:rsidP="00C578D8">
            <w:pPr>
              <w:pStyle w:val="Taulukkoteksti"/>
              <w:jc w:val="center"/>
            </w:pPr>
            <w:r w:rsidRPr="00B37C57">
              <w:rPr>
                <w:color w:val="808080" w:themeColor="background1" w:themeShade="80"/>
              </w:rPr>
              <w:t>0..0</w:t>
            </w:r>
          </w:p>
        </w:tc>
        <w:tc>
          <w:tcPr>
            <w:tcW w:w="850" w:type="dxa"/>
            <w:shd w:val="clear" w:color="auto" w:fill="FD8397"/>
          </w:tcPr>
          <w:p w14:paraId="30BBA452" w14:textId="77777777" w:rsidR="009C07A5" w:rsidRPr="00B37C57" w:rsidRDefault="009C07A5" w:rsidP="00C578D8">
            <w:pPr>
              <w:pStyle w:val="Taulukkoteksti"/>
              <w:jc w:val="center"/>
            </w:pPr>
            <w:r w:rsidRPr="00B37C57">
              <w:rPr>
                <w:color w:val="A4A6A4" w:themeColor="text1" w:themeTint="80"/>
              </w:rPr>
              <w:t>Order</w:t>
            </w:r>
          </w:p>
        </w:tc>
        <w:tc>
          <w:tcPr>
            <w:tcW w:w="5387" w:type="dxa"/>
            <w:shd w:val="clear" w:color="auto" w:fill="FD8397"/>
          </w:tcPr>
          <w:p w14:paraId="299BB23C" w14:textId="77777777" w:rsidR="009C07A5" w:rsidRPr="00B37C57" w:rsidRDefault="009C07A5">
            <w:pPr>
              <w:pStyle w:val="Taulukkoteksti"/>
            </w:pPr>
          </w:p>
        </w:tc>
      </w:tr>
      <w:tr w:rsidR="009C07A5" w:rsidRPr="0047041C" w14:paraId="4E784A26" w14:textId="77777777" w:rsidTr="00C578D8">
        <w:tc>
          <w:tcPr>
            <w:tcW w:w="1843" w:type="dxa"/>
          </w:tcPr>
          <w:p w14:paraId="19FACF29" w14:textId="77777777" w:rsidR="009C07A5" w:rsidRPr="00B37C57" w:rsidRDefault="009A2F9A">
            <w:pPr>
              <w:pStyle w:val="Taulukkoteksti"/>
            </w:pPr>
            <w:hyperlink r:id="rId342" w:anchor="Act-classCode-att" w:tooltip="../../../infrastructure/rim/rim.htm#Act-classCode-att" w:history="1">
              <w:r w:rsidR="009C07A5" w:rsidRPr="00B37C57">
                <w:rPr>
                  <w:color w:val="A4A6A4" w:themeColor="text1" w:themeTint="80"/>
                </w:rPr>
                <w:t>classCode</w:t>
              </w:r>
            </w:hyperlink>
          </w:p>
        </w:tc>
        <w:tc>
          <w:tcPr>
            <w:tcW w:w="709" w:type="dxa"/>
          </w:tcPr>
          <w:p w14:paraId="45EA0B25"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3EBA6D92"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110A5FCB" w14:textId="77777777" w:rsidR="009C07A5" w:rsidRPr="00B37C57" w:rsidRDefault="009A2F9A" w:rsidP="00C578D8">
            <w:pPr>
              <w:pStyle w:val="Taulukkoteksti"/>
              <w:jc w:val="center"/>
            </w:pPr>
            <w:hyperlink r:id="rId343" w:anchor="dt-CS" w:tooltip="../../../infrastructure/datatypes/datatypes.htm#dt-CS" w:history="1">
              <w:r w:rsidR="009C07A5" w:rsidRPr="00B37C57">
                <w:rPr>
                  <w:color w:val="A4A6A4" w:themeColor="text1" w:themeTint="80"/>
                </w:rPr>
                <w:t>CS</w:t>
              </w:r>
            </w:hyperlink>
          </w:p>
        </w:tc>
        <w:tc>
          <w:tcPr>
            <w:tcW w:w="5387" w:type="dxa"/>
          </w:tcPr>
          <w:p w14:paraId="5609BBD9" w14:textId="77777777" w:rsidR="009C07A5" w:rsidRPr="00B37C57" w:rsidRDefault="009C07A5">
            <w:pPr>
              <w:pStyle w:val="Taulukkoteksti"/>
            </w:pPr>
          </w:p>
        </w:tc>
      </w:tr>
      <w:tr w:rsidR="009C07A5" w:rsidRPr="0047041C" w14:paraId="6CD3B730" w14:textId="77777777" w:rsidTr="00C578D8">
        <w:tc>
          <w:tcPr>
            <w:tcW w:w="1843" w:type="dxa"/>
          </w:tcPr>
          <w:p w14:paraId="77C1773B" w14:textId="77777777" w:rsidR="009C07A5" w:rsidRPr="00B37C57" w:rsidRDefault="009A2F9A">
            <w:pPr>
              <w:pStyle w:val="Taulukkoteksti"/>
            </w:pPr>
            <w:hyperlink r:id="rId344" w:anchor="Act-moodCode-att" w:tooltip="../../../infrastructure/rim/rim.htm#Act-moodCode-att" w:history="1">
              <w:r w:rsidR="009C07A5" w:rsidRPr="00B37C57">
                <w:rPr>
                  <w:color w:val="A4A6A4" w:themeColor="text1" w:themeTint="80"/>
                </w:rPr>
                <w:t>moodCode</w:t>
              </w:r>
            </w:hyperlink>
          </w:p>
        </w:tc>
        <w:tc>
          <w:tcPr>
            <w:tcW w:w="709" w:type="dxa"/>
          </w:tcPr>
          <w:p w14:paraId="5408140F"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54F66694"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BCA2186" w14:textId="77777777" w:rsidR="009C07A5" w:rsidRPr="00B37C57" w:rsidRDefault="009A2F9A" w:rsidP="00C578D8">
            <w:pPr>
              <w:pStyle w:val="Taulukkoteksti"/>
              <w:jc w:val="center"/>
            </w:pPr>
            <w:hyperlink r:id="rId345" w:anchor="dt-CS" w:tooltip="../../../infrastructure/datatypes/datatypes.htm#dt-CS" w:history="1">
              <w:r w:rsidR="009C07A5" w:rsidRPr="00B37C57">
                <w:rPr>
                  <w:color w:val="A4A6A4" w:themeColor="text1" w:themeTint="80"/>
                </w:rPr>
                <w:t>CS</w:t>
              </w:r>
            </w:hyperlink>
          </w:p>
        </w:tc>
        <w:tc>
          <w:tcPr>
            <w:tcW w:w="5387" w:type="dxa"/>
          </w:tcPr>
          <w:p w14:paraId="6474B86A" w14:textId="77777777" w:rsidR="009C07A5" w:rsidRPr="00B37C57" w:rsidRDefault="009C07A5">
            <w:pPr>
              <w:pStyle w:val="Taulukkoteksti"/>
            </w:pPr>
          </w:p>
        </w:tc>
      </w:tr>
      <w:tr w:rsidR="009C07A5" w:rsidRPr="0047041C" w14:paraId="4A93B421" w14:textId="77777777" w:rsidTr="00C578D8">
        <w:tc>
          <w:tcPr>
            <w:tcW w:w="1843" w:type="dxa"/>
          </w:tcPr>
          <w:p w14:paraId="11278FDF" w14:textId="77777777" w:rsidR="009C07A5" w:rsidRPr="00B37C57" w:rsidRDefault="009A2F9A">
            <w:pPr>
              <w:pStyle w:val="Taulukkoteksti"/>
            </w:pPr>
            <w:hyperlink r:id="rId346" w:anchor="Act-id-att" w:tooltip="../../../infrastructure/rim/rim.htm#Act-id-att" w:history="1">
              <w:r w:rsidR="009C07A5" w:rsidRPr="00B37C57">
                <w:rPr>
                  <w:color w:val="A4A6A4" w:themeColor="text1" w:themeTint="80"/>
                </w:rPr>
                <w:t>id</w:t>
              </w:r>
            </w:hyperlink>
          </w:p>
        </w:tc>
        <w:tc>
          <w:tcPr>
            <w:tcW w:w="709" w:type="dxa"/>
          </w:tcPr>
          <w:p w14:paraId="35C712FD" w14:textId="77777777" w:rsidR="009C07A5" w:rsidRPr="00B37C57" w:rsidRDefault="009C07A5" w:rsidP="00C578D8">
            <w:pPr>
              <w:pStyle w:val="Taulukkoteksti"/>
              <w:jc w:val="center"/>
            </w:pPr>
            <w:r w:rsidRPr="00B37C57">
              <w:rPr>
                <w:color w:val="A4A6A4" w:themeColor="text1" w:themeTint="80"/>
              </w:rPr>
              <w:t>1..1</w:t>
            </w:r>
          </w:p>
        </w:tc>
        <w:tc>
          <w:tcPr>
            <w:tcW w:w="709" w:type="dxa"/>
          </w:tcPr>
          <w:p w14:paraId="3130377F"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21CDD6D5" w14:textId="77777777" w:rsidR="009C07A5" w:rsidRPr="00B37C57" w:rsidRDefault="009A2F9A" w:rsidP="00C578D8">
            <w:pPr>
              <w:pStyle w:val="Taulukkoteksti"/>
              <w:jc w:val="center"/>
            </w:pPr>
            <w:hyperlink r:id="rId347" w:anchor="dt-II" w:tooltip="../../../infrastructure/datatypes/datatypes.htm#dt-II" w:history="1">
              <w:r w:rsidR="009C07A5" w:rsidRPr="00B37C57">
                <w:rPr>
                  <w:color w:val="A4A6A4" w:themeColor="text1" w:themeTint="80"/>
                </w:rPr>
                <w:t>SET&lt;II&gt;</w:t>
              </w:r>
            </w:hyperlink>
          </w:p>
        </w:tc>
        <w:tc>
          <w:tcPr>
            <w:tcW w:w="5387" w:type="dxa"/>
          </w:tcPr>
          <w:p w14:paraId="70B77F18" w14:textId="77777777" w:rsidR="009C07A5" w:rsidRPr="00B37C57" w:rsidRDefault="009C07A5">
            <w:pPr>
              <w:pStyle w:val="Taulukkoteksti"/>
            </w:pPr>
          </w:p>
        </w:tc>
      </w:tr>
      <w:tr w:rsidR="009C07A5" w:rsidRPr="0047041C" w14:paraId="64CABF06" w14:textId="77777777" w:rsidTr="00C578D8">
        <w:tc>
          <w:tcPr>
            <w:tcW w:w="1843" w:type="dxa"/>
          </w:tcPr>
          <w:p w14:paraId="1F722BEF" w14:textId="77777777" w:rsidR="009C07A5" w:rsidRPr="00B37C57" w:rsidRDefault="009A2F9A">
            <w:pPr>
              <w:pStyle w:val="Taulukkoteksti"/>
            </w:pPr>
            <w:hyperlink r:id="rId348" w:anchor="Act-code-att" w:tooltip="../../../infrastructure/rim/rim.htm#Act-code-att" w:history="1">
              <w:r w:rsidR="009C07A5" w:rsidRPr="00B37C57">
                <w:rPr>
                  <w:color w:val="A4A6A4" w:themeColor="text1" w:themeTint="80"/>
                </w:rPr>
                <w:t>code</w:t>
              </w:r>
            </w:hyperlink>
          </w:p>
        </w:tc>
        <w:tc>
          <w:tcPr>
            <w:tcW w:w="709" w:type="dxa"/>
          </w:tcPr>
          <w:p w14:paraId="7A0C3069" w14:textId="77777777" w:rsidR="009C07A5" w:rsidRPr="00B37C57" w:rsidRDefault="009C07A5" w:rsidP="00C578D8">
            <w:pPr>
              <w:pStyle w:val="Taulukkoteksti"/>
              <w:jc w:val="center"/>
            </w:pPr>
            <w:r w:rsidRPr="00B37C57">
              <w:rPr>
                <w:color w:val="A4A6A4" w:themeColor="text1" w:themeTint="80"/>
              </w:rPr>
              <w:t>0..1</w:t>
            </w:r>
          </w:p>
        </w:tc>
        <w:tc>
          <w:tcPr>
            <w:tcW w:w="709" w:type="dxa"/>
          </w:tcPr>
          <w:p w14:paraId="40AA1C03"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59018045" w14:textId="77777777" w:rsidR="009C07A5" w:rsidRPr="00B37C57" w:rsidRDefault="009A2F9A" w:rsidP="00C578D8">
            <w:pPr>
              <w:pStyle w:val="Taulukkoteksti"/>
              <w:jc w:val="center"/>
            </w:pPr>
            <w:hyperlink r:id="rId349" w:anchor="dt-CE" w:tooltip="../../../infrastructure/datatypes/datatypes.htm#dt-CE" w:history="1">
              <w:r w:rsidR="009C07A5" w:rsidRPr="00B37C57">
                <w:rPr>
                  <w:color w:val="A4A6A4" w:themeColor="text1" w:themeTint="80"/>
                </w:rPr>
                <w:t>CE</w:t>
              </w:r>
            </w:hyperlink>
          </w:p>
        </w:tc>
        <w:tc>
          <w:tcPr>
            <w:tcW w:w="5387" w:type="dxa"/>
          </w:tcPr>
          <w:p w14:paraId="29A2C776" w14:textId="77777777" w:rsidR="009C07A5" w:rsidRPr="00B37C57" w:rsidRDefault="009C07A5">
            <w:pPr>
              <w:pStyle w:val="Taulukkoteksti"/>
            </w:pPr>
          </w:p>
        </w:tc>
      </w:tr>
      <w:tr w:rsidR="009C07A5" w:rsidRPr="0047041C" w14:paraId="564E9A4A" w14:textId="77777777" w:rsidTr="00C578D8">
        <w:tc>
          <w:tcPr>
            <w:tcW w:w="1843" w:type="dxa"/>
            <w:shd w:val="clear" w:color="auto" w:fill="FFB5B3"/>
          </w:tcPr>
          <w:p w14:paraId="510F3C1E" w14:textId="77777777" w:rsidR="009C07A5" w:rsidRPr="00B37C57" w:rsidRDefault="009C07A5">
            <w:pPr>
              <w:pStyle w:val="Taulukkoteksti"/>
            </w:pPr>
            <w:r w:rsidRPr="00B37C57">
              <w:t>documentationOf</w:t>
            </w:r>
          </w:p>
        </w:tc>
        <w:tc>
          <w:tcPr>
            <w:tcW w:w="709" w:type="dxa"/>
            <w:shd w:val="clear" w:color="auto" w:fill="FFB5B3"/>
          </w:tcPr>
          <w:p w14:paraId="50823D2A" w14:textId="77777777" w:rsidR="009C07A5" w:rsidRPr="00B37C57" w:rsidRDefault="009C07A5" w:rsidP="00C578D8">
            <w:pPr>
              <w:pStyle w:val="Taulukkoteksti"/>
              <w:jc w:val="center"/>
            </w:pPr>
            <w:r w:rsidRPr="00B37C57">
              <w:t>0..*</w:t>
            </w:r>
          </w:p>
        </w:tc>
        <w:tc>
          <w:tcPr>
            <w:tcW w:w="709" w:type="dxa"/>
            <w:shd w:val="clear" w:color="auto" w:fill="FFB5B3"/>
          </w:tcPr>
          <w:p w14:paraId="2F714E2C" w14:textId="77777777" w:rsidR="009C07A5" w:rsidRPr="00B37C57" w:rsidRDefault="009C07A5" w:rsidP="00C578D8">
            <w:pPr>
              <w:pStyle w:val="Taulukkoteksti"/>
              <w:jc w:val="center"/>
            </w:pPr>
            <w:r w:rsidRPr="00B37C57">
              <w:t>0..0</w:t>
            </w:r>
          </w:p>
        </w:tc>
        <w:tc>
          <w:tcPr>
            <w:tcW w:w="850" w:type="dxa"/>
            <w:shd w:val="clear" w:color="auto" w:fill="FFB5B3"/>
          </w:tcPr>
          <w:p w14:paraId="28D0C6A0" w14:textId="77777777" w:rsidR="009C07A5" w:rsidRPr="00B37C57" w:rsidRDefault="009C07A5" w:rsidP="00C578D8">
            <w:pPr>
              <w:pStyle w:val="Taulukkoteksti"/>
              <w:jc w:val="center"/>
            </w:pPr>
            <w:r w:rsidRPr="00B37C57">
              <w:t>SET&lt;DocumentationOf&gt;</w:t>
            </w:r>
          </w:p>
        </w:tc>
        <w:tc>
          <w:tcPr>
            <w:tcW w:w="5387" w:type="dxa"/>
            <w:shd w:val="clear" w:color="auto" w:fill="FFB5B3"/>
          </w:tcPr>
          <w:p w14:paraId="6C60BD64" w14:textId="77777777" w:rsidR="009C07A5" w:rsidRPr="00B37C57" w:rsidRDefault="009C07A5">
            <w:pPr>
              <w:pStyle w:val="Taulukkoteksti"/>
            </w:pPr>
            <w:r w:rsidRPr="00B37C57">
              <w:t>Rakennetta ei käytetä asiakastiedon arkistossa</w:t>
            </w:r>
          </w:p>
        </w:tc>
      </w:tr>
      <w:tr w:rsidR="009C07A5" w:rsidRPr="0047041C" w14:paraId="09E55E45" w14:textId="77777777" w:rsidTr="00C578D8">
        <w:tc>
          <w:tcPr>
            <w:tcW w:w="1843" w:type="dxa"/>
          </w:tcPr>
          <w:p w14:paraId="2081F78E" w14:textId="77777777" w:rsidR="009C07A5" w:rsidRPr="00B37C57" w:rsidRDefault="009A2F9A">
            <w:pPr>
              <w:pStyle w:val="Taulukkoteksti"/>
            </w:pPr>
            <w:hyperlink r:id="rId350" w:anchor="ActRelationship-typeCode-att" w:tooltip="../../../infrastructure/rim/rim.htm#ActRelationship-typeCode-att" w:history="1">
              <w:r w:rsidR="009C07A5" w:rsidRPr="00B37C57">
                <w:rPr>
                  <w:color w:val="808080" w:themeColor="background1" w:themeShade="80"/>
                </w:rPr>
                <w:t>typeCode</w:t>
              </w:r>
            </w:hyperlink>
          </w:p>
        </w:tc>
        <w:tc>
          <w:tcPr>
            <w:tcW w:w="709" w:type="dxa"/>
          </w:tcPr>
          <w:p w14:paraId="3502C0ED"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45B022BB"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11314996" w14:textId="77777777" w:rsidR="009C07A5" w:rsidRPr="00B37C57" w:rsidRDefault="009A2F9A" w:rsidP="00C578D8">
            <w:pPr>
              <w:pStyle w:val="Taulukkoteksti"/>
              <w:jc w:val="center"/>
            </w:pPr>
            <w:hyperlink r:id="rId351" w:anchor="dt-CS" w:tooltip="../../../infrastructure/datatypes/datatypes.htm#dt-CS" w:history="1">
              <w:r w:rsidR="009C07A5" w:rsidRPr="00B37C57">
                <w:rPr>
                  <w:color w:val="808080" w:themeColor="background1" w:themeShade="80"/>
                </w:rPr>
                <w:t>CS</w:t>
              </w:r>
            </w:hyperlink>
          </w:p>
        </w:tc>
        <w:tc>
          <w:tcPr>
            <w:tcW w:w="5387" w:type="dxa"/>
          </w:tcPr>
          <w:p w14:paraId="2AE0B751" w14:textId="32535EC1" w:rsidR="009C07A5" w:rsidRPr="00B37C57" w:rsidRDefault="009C07A5">
            <w:pPr>
              <w:pStyle w:val="Taulukkoteksti"/>
            </w:pPr>
          </w:p>
        </w:tc>
      </w:tr>
      <w:tr w:rsidR="009C07A5" w:rsidRPr="0047041C" w14:paraId="6B26914A" w14:textId="77777777" w:rsidTr="00C578D8">
        <w:tc>
          <w:tcPr>
            <w:tcW w:w="1843" w:type="dxa"/>
            <w:shd w:val="clear" w:color="auto" w:fill="FD8397"/>
          </w:tcPr>
          <w:p w14:paraId="3F5E2740" w14:textId="77777777" w:rsidR="009C07A5" w:rsidRPr="00B37C57" w:rsidRDefault="009C07A5">
            <w:pPr>
              <w:pStyle w:val="Taulukkoteksti"/>
            </w:pPr>
            <w:r w:rsidRPr="00B37C57">
              <w:rPr>
                <w:color w:val="808080" w:themeColor="background1" w:themeShade="80"/>
              </w:rPr>
              <w:t>event</w:t>
            </w:r>
          </w:p>
        </w:tc>
        <w:tc>
          <w:tcPr>
            <w:tcW w:w="709" w:type="dxa"/>
            <w:shd w:val="clear" w:color="auto" w:fill="FD8397"/>
          </w:tcPr>
          <w:p w14:paraId="1A14A635" w14:textId="77777777" w:rsidR="009C07A5" w:rsidRPr="00B37C57" w:rsidRDefault="009C07A5" w:rsidP="00C578D8">
            <w:pPr>
              <w:pStyle w:val="Taulukkoteksti"/>
              <w:jc w:val="center"/>
            </w:pPr>
            <w:r w:rsidRPr="00B37C57">
              <w:rPr>
                <w:color w:val="808080" w:themeColor="background1" w:themeShade="80"/>
              </w:rPr>
              <w:t>1..1</w:t>
            </w:r>
          </w:p>
        </w:tc>
        <w:tc>
          <w:tcPr>
            <w:tcW w:w="709" w:type="dxa"/>
            <w:shd w:val="clear" w:color="auto" w:fill="FD8397"/>
          </w:tcPr>
          <w:p w14:paraId="2538FE92" w14:textId="77777777" w:rsidR="009C07A5" w:rsidRPr="00B37C57" w:rsidRDefault="009C07A5" w:rsidP="00C578D8">
            <w:pPr>
              <w:pStyle w:val="Taulukkoteksti"/>
              <w:jc w:val="center"/>
            </w:pPr>
            <w:r w:rsidRPr="00B37C57">
              <w:rPr>
                <w:color w:val="808080" w:themeColor="background1" w:themeShade="80"/>
              </w:rPr>
              <w:t>0..0</w:t>
            </w:r>
          </w:p>
        </w:tc>
        <w:tc>
          <w:tcPr>
            <w:tcW w:w="850" w:type="dxa"/>
            <w:shd w:val="clear" w:color="auto" w:fill="FD8397"/>
          </w:tcPr>
          <w:p w14:paraId="168AED2D" w14:textId="77777777" w:rsidR="009C07A5" w:rsidRPr="00B37C57" w:rsidRDefault="009C07A5" w:rsidP="00C578D8">
            <w:pPr>
              <w:pStyle w:val="Taulukkoteksti"/>
              <w:jc w:val="center"/>
            </w:pPr>
            <w:r w:rsidRPr="00B37C57">
              <w:rPr>
                <w:color w:val="808080" w:themeColor="background1" w:themeShade="80"/>
              </w:rPr>
              <w:t>event</w:t>
            </w:r>
          </w:p>
        </w:tc>
        <w:tc>
          <w:tcPr>
            <w:tcW w:w="5387" w:type="dxa"/>
            <w:shd w:val="clear" w:color="auto" w:fill="FD8397"/>
          </w:tcPr>
          <w:p w14:paraId="6AB98B6C" w14:textId="77777777" w:rsidR="009C07A5" w:rsidRPr="00B37C57" w:rsidRDefault="009C07A5">
            <w:pPr>
              <w:pStyle w:val="Taulukkoteksti"/>
            </w:pPr>
          </w:p>
        </w:tc>
      </w:tr>
      <w:tr w:rsidR="009C07A5" w:rsidRPr="0047041C" w14:paraId="709DEC77" w14:textId="77777777" w:rsidTr="00C578D8">
        <w:tc>
          <w:tcPr>
            <w:tcW w:w="1843" w:type="dxa"/>
          </w:tcPr>
          <w:p w14:paraId="41A0A2AB" w14:textId="77777777" w:rsidR="009C07A5" w:rsidRPr="00B37C57" w:rsidRDefault="009A2F9A">
            <w:pPr>
              <w:pStyle w:val="Taulukkoteksti"/>
            </w:pPr>
            <w:hyperlink r:id="rId352" w:anchor="Act-classCode-att" w:tooltip="../../../infrastructure/rim/rim.htm#Act-classCode-att" w:history="1">
              <w:r w:rsidR="009C07A5" w:rsidRPr="00B37C57">
                <w:rPr>
                  <w:color w:val="808080" w:themeColor="background1" w:themeShade="80"/>
                </w:rPr>
                <w:t>classCode</w:t>
              </w:r>
            </w:hyperlink>
          </w:p>
        </w:tc>
        <w:tc>
          <w:tcPr>
            <w:tcW w:w="709" w:type="dxa"/>
          </w:tcPr>
          <w:p w14:paraId="4A8D4B6B"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299324C9"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CF6EF7D" w14:textId="77777777" w:rsidR="009C07A5" w:rsidRPr="00B37C57" w:rsidRDefault="009A2F9A" w:rsidP="00C578D8">
            <w:pPr>
              <w:pStyle w:val="Taulukkoteksti"/>
              <w:jc w:val="center"/>
            </w:pPr>
            <w:hyperlink r:id="rId353" w:anchor="dt-CS" w:tooltip="../../../infrastructure/datatypes/datatypes.htm#dt-CS" w:history="1">
              <w:r w:rsidR="009C07A5" w:rsidRPr="00B37C57">
                <w:rPr>
                  <w:color w:val="808080" w:themeColor="background1" w:themeShade="80"/>
                </w:rPr>
                <w:t>CS</w:t>
              </w:r>
            </w:hyperlink>
          </w:p>
        </w:tc>
        <w:tc>
          <w:tcPr>
            <w:tcW w:w="5387" w:type="dxa"/>
          </w:tcPr>
          <w:p w14:paraId="784E5849" w14:textId="77777777" w:rsidR="009C07A5" w:rsidRPr="00B37C57" w:rsidRDefault="009C07A5">
            <w:pPr>
              <w:pStyle w:val="Taulukkoteksti"/>
            </w:pPr>
          </w:p>
        </w:tc>
      </w:tr>
      <w:tr w:rsidR="009C07A5" w:rsidRPr="0047041C" w14:paraId="28D30484" w14:textId="77777777" w:rsidTr="00C578D8">
        <w:tc>
          <w:tcPr>
            <w:tcW w:w="1843" w:type="dxa"/>
          </w:tcPr>
          <w:p w14:paraId="75858C7C" w14:textId="77777777" w:rsidR="009C07A5" w:rsidRPr="00B37C57" w:rsidRDefault="009A2F9A">
            <w:pPr>
              <w:pStyle w:val="Taulukkoteksti"/>
            </w:pPr>
            <w:hyperlink r:id="rId354" w:anchor="Act-moodCode-att" w:tooltip="../../../infrastructure/rim/rim.htm#Act-moodCode-att" w:history="1">
              <w:r w:rsidR="009C07A5" w:rsidRPr="00B37C57">
                <w:rPr>
                  <w:color w:val="808080" w:themeColor="background1" w:themeShade="80"/>
                </w:rPr>
                <w:t>moodCode</w:t>
              </w:r>
            </w:hyperlink>
          </w:p>
        </w:tc>
        <w:tc>
          <w:tcPr>
            <w:tcW w:w="709" w:type="dxa"/>
          </w:tcPr>
          <w:p w14:paraId="1F6B699C" w14:textId="77777777" w:rsidR="009C07A5" w:rsidRPr="00B37C57" w:rsidRDefault="009C07A5" w:rsidP="00C578D8">
            <w:pPr>
              <w:pStyle w:val="Taulukkoteksti"/>
              <w:jc w:val="center"/>
            </w:pPr>
            <w:r w:rsidRPr="00B37C57">
              <w:rPr>
                <w:color w:val="808080" w:themeColor="background1" w:themeShade="80"/>
              </w:rPr>
              <w:t>1..1</w:t>
            </w:r>
          </w:p>
        </w:tc>
        <w:tc>
          <w:tcPr>
            <w:tcW w:w="709" w:type="dxa"/>
          </w:tcPr>
          <w:p w14:paraId="76BF432F"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22816726" w14:textId="77777777" w:rsidR="009C07A5" w:rsidRPr="00B37C57" w:rsidRDefault="009A2F9A" w:rsidP="00C578D8">
            <w:pPr>
              <w:pStyle w:val="Taulukkoteksti"/>
              <w:jc w:val="center"/>
            </w:pPr>
            <w:hyperlink r:id="rId355" w:anchor="dt-CS" w:tooltip="../../../infrastructure/datatypes/datatypes.htm#dt-CS" w:history="1">
              <w:r w:rsidR="009C07A5" w:rsidRPr="00B37C57">
                <w:rPr>
                  <w:color w:val="808080" w:themeColor="background1" w:themeShade="80"/>
                </w:rPr>
                <w:t>CS</w:t>
              </w:r>
            </w:hyperlink>
          </w:p>
        </w:tc>
        <w:tc>
          <w:tcPr>
            <w:tcW w:w="5387" w:type="dxa"/>
          </w:tcPr>
          <w:p w14:paraId="595EE70F" w14:textId="77777777" w:rsidR="009C07A5" w:rsidRPr="00B37C57" w:rsidRDefault="009C07A5">
            <w:pPr>
              <w:pStyle w:val="Taulukkoteksti"/>
            </w:pPr>
          </w:p>
        </w:tc>
      </w:tr>
      <w:tr w:rsidR="009C07A5" w:rsidRPr="0047041C" w14:paraId="3F9AD3F0" w14:textId="77777777" w:rsidTr="00C578D8">
        <w:tc>
          <w:tcPr>
            <w:tcW w:w="1843" w:type="dxa"/>
          </w:tcPr>
          <w:p w14:paraId="4260FC2B" w14:textId="77777777" w:rsidR="009C07A5" w:rsidRPr="00B37C57" w:rsidRDefault="009A2F9A">
            <w:pPr>
              <w:pStyle w:val="Taulukkoteksti"/>
            </w:pPr>
            <w:hyperlink r:id="rId356" w:anchor="Act-id-att" w:tooltip="../../../infrastructure/rim/rim.htm#Act-id-att" w:history="1">
              <w:r w:rsidR="009C07A5" w:rsidRPr="00B37C57">
                <w:rPr>
                  <w:color w:val="808080" w:themeColor="background1" w:themeShade="80"/>
                </w:rPr>
                <w:t>id</w:t>
              </w:r>
            </w:hyperlink>
          </w:p>
        </w:tc>
        <w:tc>
          <w:tcPr>
            <w:tcW w:w="709" w:type="dxa"/>
          </w:tcPr>
          <w:p w14:paraId="1DB6CAA6" w14:textId="77777777" w:rsidR="009C07A5" w:rsidRPr="00B37C57" w:rsidRDefault="009C07A5" w:rsidP="00C578D8">
            <w:pPr>
              <w:pStyle w:val="Taulukkoteksti"/>
              <w:jc w:val="center"/>
            </w:pPr>
            <w:r w:rsidRPr="00B37C57">
              <w:rPr>
                <w:color w:val="808080" w:themeColor="background1" w:themeShade="80"/>
              </w:rPr>
              <w:t>1..*</w:t>
            </w:r>
          </w:p>
        </w:tc>
        <w:tc>
          <w:tcPr>
            <w:tcW w:w="709" w:type="dxa"/>
          </w:tcPr>
          <w:p w14:paraId="088911A8"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0D771B39" w14:textId="77777777" w:rsidR="009C07A5" w:rsidRPr="00B37C57" w:rsidRDefault="009A2F9A" w:rsidP="00C578D8">
            <w:pPr>
              <w:pStyle w:val="Taulukkoteksti"/>
              <w:jc w:val="center"/>
            </w:pPr>
            <w:hyperlink r:id="rId357" w:anchor="dt-II" w:tooltip="../../../infrastructure/datatypes/datatypes.htm#dt-II" w:history="1">
              <w:r w:rsidR="009C07A5" w:rsidRPr="00B37C57">
                <w:rPr>
                  <w:color w:val="808080" w:themeColor="background1" w:themeShade="80"/>
                </w:rPr>
                <w:t>SET&lt;II&gt;</w:t>
              </w:r>
            </w:hyperlink>
          </w:p>
        </w:tc>
        <w:tc>
          <w:tcPr>
            <w:tcW w:w="5387" w:type="dxa"/>
          </w:tcPr>
          <w:p w14:paraId="2D5C0E3C" w14:textId="77777777" w:rsidR="009C07A5" w:rsidRPr="00B37C57" w:rsidRDefault="009C07A5">
            <w:pPr>
              <w:pStyle w:val="Taulukkoteksti"/>
            </w:pPr>
          </w:p>
        </w:tc>
      </w:tr>
      <w:tr w:rsidR="009C07A5" w:rsidRPr="0047041C" w14:paraId="33EA3830" w14:textId="77777777" w:rsidTr="00C578D8">
        <w:tc>
          <w:tcPr>
            <w:tcW w:w="1843" w:type="dxa"/>
          </w:tcPr>
          <w:p w14:paraId="31C1643F" w14:textId="77777777" w:rsidR="009C07A5" w:rsidRPr="00B37C57" w:rsidRDefault="009A2F9A">
            <w:pPr>
              <w:pStyle w:val="Taulukkoteksti"/>
            </w:pPr>
            <w:hyperlink r:id="rId358" w:anchor="Act-code-att" w:tooltip="../../../infrastructure/rim/rim.htm#Act-code-att" w:history="1">
              <w:r w:rsidR="009C07A5" w:rsidRPr="00B37C57">
                <w:rPr>
                  <w:color w:val="808080" w:themeColor="background1" w:themeShade="80"/>
                </w:rPr>
                <w:t>code</w:t>
              </w:r>
            </w:hyperlink>
          </w:p>
        </w:tc>
        <w:tc>
          <w:tcPr>
            <w:tcW w:w="709" w:type="dxa"/>
          </w:tcPr>
          <w:p w14:paraId="632F985B" w14:textId="77777777" w:rsidR="009C07A5" w:rsidRPr="00B37C57" w:rsidRDefault="009C07A5" w:rsidP="00C578D8">
            <w:pPr>
              <w:pStyle w:val="Taulukkoteksti"/>
              <w:jc w:val="center"/>
            </w:pPr>
            <w:r w:rsidRPr="00B37C57">
              <w:rPr>
                <w:color w:val="808080" w:themeColor="background1" w:themeShade="80"/>
              </w:rPr>
              <w:t>0..1</w:t>
            </w:r>
          </w:p>
        </w:tc>
        <w:tc>
          <w:tcPr>
            <w:tcW w:w="709" w:type="dxa"/>
          </w:tcPr>
          <w:p w14:paraId="33F4C23C" w14:textId="77777777" w:rsidR="009C07A5" w:rsidRPr="00B37C57" w:rsidRDefault="009C07A5" w:rsidP="00C578D8">
            <w:pPr>
              <w:pStyle w:val="Taulukkoteksti"/>
              <w:jc w:val="center"/>
            </w:pPr>
            <w:r w:rsidRPr="00B37C57">
              <w:rPr>
                <w:color w:val="808080" w:themeColor="background1" w:themeShade="80"/>
              </w:rPr>
              <w:t>0..0</w:t>
            </w:r>
          </w:p>
        </w:tc>
        <w:tc>
          <w:tcPr>
            <w:tcW w:w="850" w:type="dxa"/>
          </w:tcPr>
          <w:p w14:paraId="4FCC5635" w14:textId="77777777" w:rsidR="009C07A5" w:rsidRPr="00B37C57" w:rsidRDefault="009A2F9A" w:rsidP="00C578D8">
            <w:pPr>
              <w:pStyle w:val="Taulukkoteksti"/>
              <w:jc w:val="center"/>
            </w:pPr>
            <w:hyperlink r:id="rId359" w:anchor="dt-CE" w:tooltip="../../../infrastructure/datatypes/datatypes.htm#dt-CE" w:history="1">
              <w:r w:rsidR="009C07A5" w:rsidRPr="00B37C57">
                <w:rPr>
                  <w:color w:val="808080" w:themeColor="background1" w:themeShade="80"/>
                </w:rPr>
                <w:t>CE</w:t>
              </w:r>
            </w:hyperlink>
          </w:p>
        </w:tc>
        <w:tc>
          <w:tcPr>
            <w:tcW w:w="5387" w:type="dxa"/>
          </w:tcPr>
          <w:p w14:paraId="6D1403FF" w14:textId="77777777" w:rsidR="009C07A5" w:rsidRPr="00B37C57" w:rsidRDefault="009C07A5">
            <w:pPr>
              <w:pStyle w:val="Taulukkoteksti"/>
            </w:pPr>
          </w:p>
        </w:tc>
      </w:tr>
      <w:tr w:rsidR="009C07A5" w:rsidRPr="0047041C" w14:paraId="74120EE9" w14:textId="77777777" w:rsidTr="00C578D8">
        <w:tc>
          <w:tcPr>
            <w:tcW w:w="1843" w:type="dxa"/>
            <w:shd w:val="clear" w:color="auto" w:fill="FFB5B3"/>
          </w:tcPr>
          <w:p w14:paraId="3B7A484E" w14:textId="77777777" w:rsidR="009C07A5" w:rsidRPr="00871C9A" w:rsidRDefault="009C07A5">
            <w:pPr>
              <w:pStyle w:val="Taulukkoteksti"/>
            </w:pPr>
            <w:r w:rsidRPr="00871C9A">
              <w:t>relatedDocument</w:t>
            </w:r>
          </w:p>
        </w:tc>
        <w:tc>
          <w:tcPr>
            <w:tcW w:w="709" w:type="dxa"/>
            <w:shd w:val="clear" w:color="auto" w:fill="FFB5B3"/>
          </w:tcPr>
          <w:p w14:paraId="5D349B05" w14:textId="77777777" w:rsidR="009C07A5" w:rsidRPr="00871C9A" w:rsidRDefault="009C07A5" w:rsidP="00C578D8">
            <w:pPr>
              <w:pStyle w:val="Taulukkoteksti"/>
              <w:jc w:val="center"/>
            </w:pPr>
            <w:r w:rsidRPr="00871C9A">
              <w:t>0..*</w:t>
            </w:r>
          </w:p>
        </w:tc>
        <w:tc>
          <w:tcPr>
            <w:tcW w:w="709" w:type="dxa"/>
            <w:shd w:val="clear" w:color="auto" w:fill="FFB5B3"/>
          </w:tcPr>
          <w:p w14:paraId="462C01FB" w14:textId="77777777" w:rsidR="009C07A5" w:rsidRPr="00871C9A" w:rsidRDefault="009C07A5" w:rsidP="00C578D8">
            <w:pPr>
              <w:pStyle w:val="Taulukkoteksti"/>
              <w:jc w:val="center"/>
            </w:pPr>
            <w:r w:rsidRPr="00871C9A">
              <w:t>0..*</w:t>
            </w:r>
          </w:p>
        </w:tc>
        <w:tc>
          <w:tcPr>
            <w:tcW w:w="850" w:type="dxa"/>
            <w:shd w:val="clear" w:color="auto" w:fill="FFB5B3"/>
          </w:tcPr>
          <w:p w14:paraId="2154DAFE" w14:textId="77777777" w:rsidR="009C07A5" w:rsidRPr="00871C9A" w:rsidRDefault="009C07A5" w:rsidP="00C578D8">
            <w:pPr>
              <w:pStyle w:val="Taulukkoteksti"/>
              <w:jc w:val="center"/>
            </w:pPr>
            <w:r w:rsidRPr="00871C9A">
              <w:t>SET&lt;RelatedDocument2&gt;</w:t>
            </w:r>
          </w:p>
        </w:tc>
        <w:tc>
          <w:tcPr>
            <w:tcW w:w="5387" w:type="dxa"/>
            <w:shd w:val="clear" w:color="auto" w:fill="FFB5B3"/>
          </w:tcPr>
          <w:p w14:paraId="7E253292" w14:textId="79689B8A" w:rsidR="009C07A5" w:rsidRPr="00871C9A" w:rsidRDefault="0036173D">
            <w:pPr>
              <w:pStyle w:val="Taulukkoteksti"/>
            </w:pPr>
            <w:r w:rsidRPr="007D6175">
              <w:t xml:space="preserve">Rakennetta ei käytetä metatietojen palautuksessa </w:t>
            </w:r>
          </w:p>
        </w:tc>
      </w:tr>
      <w:tr w:rsidR="009C07A5" w:rsidRPr="0047041C" w14:paraId="373689F2" w14:textId="77777777" w:rsidTr="00C578D8">
        <w:tc>
          <w:tcPr>
            <w:tcW w:w="1843" w:type="dxa"/>
          </w:tcPr>
          <w:p w14:paraId="73D302CB" w14:textId="77777777" w:rsidR="009C07A5" w:rsidRPr="00871C9A" w:rsidRDefault="009A2F9A">
            <w:pPr>
              <w:pStyle w:val="Taulukkoteksti"/>
            </w:pPr>
            <w:hyperlink r:id="rId360" w:anchor="ActRelationship-typeCode-att" w:tooltip="../../../infrastructure/rim/rim.htm#ActRelationship-typeCode-att" w:history="1">
              <w:r w:rsidR="009C07A5" w:rsidRPr="00871C9A">
                <w:t>typeCode</w:t>
              </w:r>
            </w:hyperlink>
          </w:p>
        </w:tc>
        <w:tc>
          <w:tcPr>
            <w:tcW w:w="709" w:type="dxa"/>
          </w:tcPr>
          <w:p w14:paraId="011F1338" w14:textId="77777777" w:rsidR="009C07A5" w:rsidRPr="00871C9A" w:rsidRDefault="009C07A5" w:rsidP="00C578D8">
            <w:pPr>
              <w:pStyle w:val="Taulukkoteksti"/>
              <w:jc w:val="center"/>
            </w:pPr>
            <w:r w:rsidRPr="00871C9A">
              <w:t>1..1</w:t>
            </w:r>
          </w:p>
        </w:tc>
        <w:tc>
          <w:tcPr>
            <w:tcW w:w="709" w:type="dxa"/>
          </w:tcPr>
          <w:p w14:paraId="20310D5C" w14:textId="77777777" w:rsidR="009C07A5" w:rsidRPr="00871C9A" w:rsidRDefault="009C07A5" w:rsidP="00C578D8">
            <w:pPr>
              <w:pStyle w:val="Taulukkoteksti"/>
              <w:jc w:val="center"/>
            </w:pPr>
            <w:r w:rsidRPr="00871C9A">
              <w:t>1..1</w:t>
            </w:r>
          </w:p>
        </w:tc>
        <w:tc>
          <w:tcPr>
            <w:tcW w:w="850" w:type="dxa"/>
          </w:tcPr>
          <w:p w14:paraId="14DA36E0" w14:textId="77777777" w:rsidR="009C07A5" w:rsidRPr="00871C9A" w:rsidRDefault="009A2F9A" w:rsidP="00C578D8">
            <w:pPr>
              <w:pStyle w:val="Taulukkoteksti"/>
              <w:jc w:val="center"/>
            </w:pPr>
            <w:hyperlink r:id="rId361" w:anchor="dt-CS" w:tooltip="../../../infrastructure/datatypes/datatypes.htm#dt-CS" w:history="1">
              <w:r w:rsidR="009C07A5" w:rsidRPr="00871C9A">
                <w:t>CS</w:t>
              </w:r>
            </w:hyperlink>
          </w:p>
        </w:tc>
        <w:tc>
          <w:tcPr>
            <w:tcW w:w="5387" w:type="dxa"/>
          </w:tcPr>
          <w:p w14:paraId="1EDA4930" w14:textId="3761C374" w:rsidR="009C07A5" w:rsidRPr="00871C9A" w:rsidRDefault="009C07A5">
            <w:pPr>
              <w:pStyle w:val="Taulukkoteksti"/>
            </w:pPr>
          </w:p>
        </w:tc>
      </w:tr>
      <w:tr w:rsidR="009C07A5" w:rsidRPr="0047041C" w14:paraId="4A9FB62F" w14:textId="77777777" w:rsidTr="00C578D8">
        <w:tc>
          <w:tcPr>
            <w:tcW w:w="1843" w:type="dxa"/>
            <w:shd w:val="clear" w:color="auto" w:fill="FD8397"/>
          </w:tcPr>
          <w:p w14:paraId="4256E065" w14:textId="77777777" w:rsidR="009C07A5" w:rsidRPr="00871C9A" w:rsidRDefault="009C07A5" w:rsidP="00C578D8">
            <w:pPr>
              <w:pStyle w:val="Taulukkoteksti"/>
            </w:pPr>
            <w:r w:rsidRPr="00871C9A">
              <w:t>parentDocument</w:t>
            </w:r>
          </w:p>
        </w:tc>
        <w:tc>
          <w:tcPr>
            <w:tcW w:w="709" w:type="dxa"/>
            <w:shd w:val="clear" w:color="auto" w:fill="FD8397"/>
          </w:tcPr>
          <w:p w14:paraId="19EB4BD3" w14:textId="77777777" w:rsidR="009C07A5" w:rsidRPr="00871C9A" w:rsidRDefault="009C07A5" w:rsidP="00C578D8">
            <w:pPr>
              <w:pStyle w:val="Taulukkoteksti"/>
              <w:jc w:val="center"/>
            </w:pPr>
            <w:r w:rsidRPr="00871C9A">
              <w:t>1..1</w:t>
            </w:r>
          </w:p>
        </w:tc>
        <w:tc>
          <w:tcPr>
            <w:tcW w:w="709" w:type="dxa"/>
            <w:shd w:val="clear" w:color="auto" w:fill="FD8397"/>
          </w:tcPr>
          <w:p w14:paraId="72C89BEA" w14:textId="77777777" w:rsidR="009C07A5" w:rsidRPr="00871C9A" w:rsidRDefault="009C07A5" w:rsidP="00C578D8">
            <w:pPr>
              <w:pStyle w:val="Taulukkoteksti"/>
              <w:jc w:val="center"/>
            </w:pPr>
            <w:r w:rsidRPr="00871C9A">
              <w:t>1..1</w:t>
            </w:r>
          </w:p>
        </w:tc>
        <w:tc>
          <w:tcPr>
            <w:tcW w:w="850" w:type="dxa"/>
            <w:shd w:val="clear" w:color="auto" w:fill="FD8397"/>
          </w:tcPr>
          <w:p w14:paraId="15125E0A" w14:textId="77777777" w:rsidR="009C07A5" w:rsidRPr="00871C9A" w:rsidRDefault="009C07A5" w:rsidP="00C578D8">
            <w:pPr>
              <w:pStyle w:val="Taulukkoteksti"/>
              <w:jc w:val="center"/>
            </w:pPr>
            <w:r w:rsidRPr="00871C9A">
              <w:t>ParentDocument</w:t>
            </w:r>
          </w:p>
        </w:tc>
        <w:tc>
          <w:tcPr>
            <w:tcW w:w="5387" w:type="dxa"/>
            <w:shd w:val="clear" w:color="auto" w:fill="FD8397"/>
          </w:tcPr>
          <w:p w14:paraId="7CAE6D30" w14:textId="23DE422A" w:rsidR="009C07A5" w:rsidRPr="00871C9A" w:rsidRDefault="009C07A5">
            <w:pPr>
              <w:pStyle w:val="Taulukkoteksti"/>
            </w:pPr>
          </w:p>
        </w:tc>
      </w:tr>
      <w:tr w:rsidR="009C07A5" w:rsidRPr="0047041C" w14:paraId="178B4E51" w14:textId="77777777" w:rsidTr="00C578D8">
        <w:tc>
          <w:tcPr>
            <w:tcW w:w="1843" w:type="dxa"/>
          </w:tcPr>
          <w:p w14:paraId="6C1D0AB4" w14:textId="77777777" w:rsidR="009C07A5" w:rsidRPr="00871C9A" w:rsidRDefault="009A2F9A">
            <w:pPr>
              <w:pStyle w:val="Taulukkoteksti"/>
            </w:pPr>
            <w:hyperlink r:id="rId362" w:anchor="Act-classCode-att" w:tooltip="../../../infrastructure/rim/rim.htm#Act-classCode-att" w:history="1">
              <w:r w:rsidR="009C07A5" w:rsidRPr="00871C9A">
                <w:t>classCode</w:t>
              </w:r>
            </w:hyperlink>
          </w:p>
        </w:tc>
        <w:tc>
          <w:tcPr>
            <w:tcW w:w="709" w:type="dxa"/>
          </w:tcPr>
          <w:p w14:paraId="31308F3B" w14:textId="77777777" w:rsidR="009C07A5" w:rsidRPr="00871C9A" w:rsidRDefault="009C07A5" w:rsidP="00C578D8">
            <w:pPr>
              <w:pStyle w:val="Taulukkoteksti"/>
              <w:jc w:val="center"/>
            </w:pPr>
            <w:r w:rsidRPr="00871C9A">
              <w:t>1..1</w:t>
            </w:r>
          </w:p>
        </w:tc>
        <w:tc>
          <w:tcPr>
            <w:tcW w:w="709" w:type="dxa"/>
          </w:tcPr>
          <w:p w14:paraId="2EF39D61" w14:textId="77777777" w:rsidR="009C07A5" w:rsidRPr="00871C9A" w:rsidRDefault="009C07A5" w:rsidP="00C578D8">
            <w:pPr>
              <w:pStyle w:val="Taulukkoteksti"/>
              <w:jc w:val="center"/>
            </w:pPr>
            <w:r w:rsidRPr="00871C9A">
              <w:t>1..1</w:t>
            </w:r>
          </w:p>
        </w:tc>
        <w:tc>
          <w:tcPr>
            <w:tcW w:w="850" w:type="dxa"/>
          </w:tcPr>
          <w:p w14:paraId="52E96F00" w14:textId="77777777" w:rsidR="009C07A5" w:rsidRPr="00871C9A" w:rsidRDefault="009A2F9A" w:rsidP="00C578D8">
            <w:pPr>
              <w:pStyle w:val="Taulukkoteksti"/>
              <w:jc w:val="center"/>
            </w:pPr>
            <w:hyperlink r:id="rId363" w:anchor="dt-CS" w:tooltip="../../../infrastructure/datatypes/datatypes.htm#dt-CS" w:history="1">
              <w:r w:rsidR="009C07A5" w:rsidRPr="00871C9A">
                <w:t>CS</w:t>
              </w:r>
            </w:hyperlink>
          </w:p>
        </w:tc>
        <w:tc>
          <w:tcPr>
            <w:tcW w:w="5387" w:type="dxa"/>
          </w:tcPr>
          <w:p w14:paraId="605427E4" w14:textId="43537F6A" w:rsidR="009C07A5" w:rsidRPr="00871C9A" w:rsidRDefault="009C07A5">
            <w:pPr>
              <w:pStyle w:val="Taulukkoteksti"/>
            </w:pPr>
          </w:p>
        </w:tc>
      </w:tr>
      <w:tr w:rsidR="009C07A5" w:rsidRPr="0047041C" w14:paraId="3B239F1E" w14:textId="77777777" w:rsidTr="00C578D8">
        <w:tc>
          <w:tcPr>
            <w:tcW w:w="1843" w:type="dxa"/>
          </w:tcPr>
          <w:p w14:paraId="56482FE6" w14:textId="77777777" w:rsidR="009C07A5" w:rsidRPr="00871C9A" w:rsidRDefault="009A2F9A">
            <w:pPr>
              <w:pStyle w:val="Taulukkoteksti"/>
            </w:pPr>
            <w:hyperlink r:id="rId364" w:anchor="Act-moodCode-att" w:tooltip="../../../infrastructure/rim/rim.htm#Act-moodCode-att" w:history="1">
              <w:r w:rsidR="009C07A5" w:rsidRPr="00871C9A">
                <w:t>moodCode</w:t>
              </w:r>
            </w:hyperlink>
          </w:p>
        </w:tc>
        <w:tc>
          <w:tcPr>
            <w:tcW w:w="709" w:type="dxa"/>
          </w:tcPr>
          <w:p w14:paraId="2A62666B" w14:textId="77777777" w:rsidR="009C07A5" w:rsidRPr="00871C9A" w:rsidRDefault="009C07A5" w:rsidP="00C578D8">
            <w:pPr>
              <w:pStyle w:val="Taulukkoteksti"/>
              <w:jc w:val="center"/>
            </w:pPr>
            <w:r w:rsidRPr="00871C9A">
              <w:t>1..1</w:t>
            </w:r>
          </w:p>
        </w:tc>
        <w:tc>
          <w:tcPr>
            <w:tcW w:w="709" w:type="dxa"/>
          </w:tcPr>
          <w:p w14:paraId="1BFFE4E0" w14:textId="77777777" w:rsidR="009C07A5" w:rsidRPr="00871C9A" w:rsidRDefault="009C07A5" w:rsidP="00C578D8">
            <w:pPr>
              <w:pStyle w:val="Taulukkoteksti"/>
              <w:jc w:val="center"/>
            </w:pPr>
            <w:r w:rsidRPr="00871C9A">
              <w:t>1..1</w:t>
            </w:r>
          </w:p>
        </w:tc>
        <w:tc>
          <w:tcPr>
            <w:tcW w:w="850" w:type="dxa"/>
          </w:tcPr>
          <w:p w14:paraId="42FC1C39" w14:textId="77777777" w:rsidR="009C07A5" w:rsidRPr="00871C9A" w:rsidRDefault="009A2F9A" w:rsidP="00C578D8">
            <w:pPr>
              <w:pStyle w:val="Taulukkoteksti"/>
              <w:jc w:val="center"/>
            </w:pPr>
            <w:hyperlink r:id="rId365" w:anchor="dt-CS" w:tooltip="../../../infrastructure/datatypes/datatypes.htm#dt-CS" w:history="1">
              <w:r w:rsidR="009C07A5" w:rsidRPr="00871C9A">
                <w:t>CS</w:t>
              </w:r>
            </w:hyperlink>
          </w:p>
        </w:tc>
        <w:tc>
          <w:tcPr>
            <w:tcW w:w="5387" w:type="dxa"/>
          </w:tcPr>
          <w:p w14:paraId="5CD38F0C" w14:textId="754BE197" w:rsidR="009C07A5" w:rsidRPr="00871C9A" w:rsidRDefault="009C07A5">
            <w:pPr>
              <w:pStyle w:val="Taulukkoteksti"/>
            </w:pPr>
          </w:p>
        </w:tc>
      </w:tr>
      <w:tr w:rsidR="009C07A5" w:rsidRPr="0047041C" w14:paraId="15B27A2C" w14:textId="77777777" w:rsidTr="00C578D8">
        <w:tc>
          <w:tcPr>
            <w:tcW w:w="1843" w:type="dxa"/>
          </w:tcPr>
          <w:p w14:paraId="609C20FB" w14:textId="77777777" w:rsidR="009C07A5" w:rsidRPr="00871C9A" w:rsidRDefault="009A2F9A">
            <w:pPr>
              <w:pStyle w:val="Taulukkoteksti"/>
            </w:pPr>
            <w:hyperlink r:id="rId366" w:anchor="Act-id-att" w:tooltip="../../../infrastructure/rim/rim.htm#Act-id-att" w:history="1">
              <w:r w:rsidR="009C07A5" w:rsidRPr="00871C9A">
                <w:t>id</w:t>
              </w:r>
            </w:hyperlink>
          </w:p>
        </w:tc>
        <w:tc>
          <w:tcPr>
            <w:tcW w:w="709" w:type="dxa"/>
          </w:tcPr>
          <w:p w14:paraId="60AA2A47" w14:textId="77777777" w:rsidR="009C07A5" w:rsidRPr="00871C9A" w:rsidRDefault="009C07A5" w:rsidP="00C578D8">
            <w:pPr>
              <w:pStyle w:val="Taulukkoteksti"/>
              <w:jc w:val="center"/>
            </w:pPr>
            <w:r w:rsidRPr="00871C9A">
              <w:t>1..*</w:t>
            </w:r>
          </w:p>
        </w:tc>
        <w:tc>
          <w:tcPr>
            <w:tcW w:w="709" w:type="dxa"/>
          </w:tcPr>
          <w:p w14:paraId="7B24D19D" w14:textId="77777777" w:rsidR="009C07A5" w:rsidRPr="00871C9A" w:rsidRDefault="009C07A5" w:rsidP="00C578D8">
            <w:pPr>
              <w:pStyle w:val="Taulukkoteksti"/>
              <w:jc w:val="center"/>
            </w:pPr>
            <w:r w:rsidRPr="00871C9A">
              <w:t>1..*</w:t>
            </w:r>
          </w:p>
        </w:tc>
        <w:tc>
          <w:tcPr>
            <w:tcW w:w="850" w:type="dxa"/>
          </w:tcPr>
          <w:p w14:paraId="4E8A5C7C" w14:textId="77777777" w:rsidR="009C07A5" w:rsidRPr="00871C9A" w:rsidRDefault="009A2F9A" w:rsidP="00C578D8">
            <w:pPr>
              <w:pStyle w:val="Taulukkoteksti"/>
              <w:jc w:val="center"/>
            </w:pPr>
            <w:hyperlink r:id="rId367" w:anchor="dt-II" w:tooltip="../../../infrastructure/datatypes/datatypes.htm#dt-II" w:history="1">
              <w:r w:rsidR="009C07A5" w:rsidRPr="00871C9A">
                <w:t>SET&lt;II&gt;</w:t>
              </w:r>
            </w:hyperlink>
          </w:p>
        </w:tc>
        <w:tc>
          <w:tcPr>
            <w:tcW w:w="5387" w:type="dxa"/>
          </w:tcPr>
          <w:p w14:paraId="2D0AE2FB" w14:textId="08BB0286" w:rsidR="009C07A5" w:rsidRPr="00871C9A" w:rsidRDefault="009C07A5">
            <w:pPr>
              <w:pStyle w:val="Taulukkoteksti"/>
            </w:pPr>
          </w:p>
        </w:tc>
      </w:tr>
      <w:tr w:rsidR="009C07A5" w:rsidRPr="0047041C" w14:paraId="5C7D22CC" w14:textId="77777777" w:rsidTr="00C578D8">
        <w:tc>
          <w:tcPr>
            <w:tcW w:w="1843" w:type="dxa"/>
          </w:tcPr>
          <w:p w14:paraId="7B05AC4B" w14:textId="77777777" w:rsidR="009C07A5" w:rsidRPr="00871C9A" w:rsidRDefault="009C07A5">
            <w:pPr>
              <w:pStyle w:val="Taulukkoteksti"/>
            </w:pPr>
            <w:r w:rsidRPr="00871C9A">
              <w:t>status</w:t>
            </w:r>
            <w:hyperlink r:id="rId368" w:anchor="Act-code-att" w:tooltip="../../../infrastructure/rim/rim.htm#Act-code-att" w:history="1">
              <w:r w:rsidRPr="00871C9A">
                <w:t>Code</w:t>
              </w:r>
            </w:hyperlink>
          </w:p>
        </w:tc>
        <w:tc>
          <w:tcPr>
            <w:tcW w:w="709" w:type="dxa"/>
          </w:tcPr>
          <w:p w14:paraId="23AFAFEF" w14:textId="77777777" w:rsidR="009C07A5" w:rsidRPr="00871C9A" w:rsidRDefault="009C07A5" w:rsidP="00C578D8">
            <w:pPr>
              <w:pStyle w:val="Taulukkoteksti"/>
              <w:jc w:val="center"/>
            </w:pPr>
            <w:r w:rsidRPr="00871C9A">
              <w:t>0..1</w:t>
            </w:r>
          </w:p>
        </w:tc>
        <w:tc>
          <w:tcPr>
            <w:tcW w:w="709" w:type="dxa"/>
          </w:tcPr>
          <w:p w14:paraId="25FD32E0" w14:textId="77777777" w:rsidR="009C07A5" w:rsidRPr="00871C9A" w:rsidRDefault="009C07A5" w:rsidP="00C578D8">
            <w:pPr>
              <w:pStyle w:val="Taulukkoteksti"/>
              <w:jc w:val="center"/>
            </w:pPr>
            <w:r w:rsidRPr="00871C9A">
              <w:t>0..0</w:t>
            </w:r>
          </w:p>
        </w:tc>
        <w:tc>
          <w:tcPr>
            <w:tcW w:w="850" w:type="dxa"/>
          </w:tcPr>
          <w:p w14:paraId="7D95870D" w14:textId="77777777" w:rsidR="009C07A5" w:rsidRPr="00871C9A" w:rsidRDefault="009A2F9A" w:rsidP="00C578D8">
            <w:pPr>
              <w:pStyle w:val="Taulukkoteksti"/>
              <w:jc w:val="center"/>
            </w:pPr>
            <w:hyperlink r:id="rId369" w:anchor="dt-CD" w:tooltip="../../../infrastructure/datatypes/datatypes.htm#dt-CD" w:history="1">
              <w:r w:rsidR="009C07A5" w:rsidRPr="00871C9A">
                <w:t>CD</w:t>
              </w:r>
            </w:hyperlink>
          </w:p>
        </w:tc>
        <w:tc>
          <w:tcPr>
            <w:tcW w:w="5387" w:type="dxa"/>
          </w:tcPr>
          <w:p w14:paraId="6C6AE918" w14:textId="34D57E0A" w:rsidR="009C07A5" w:rsidRPr="00871C9A" w:rsidRDefault="009C07A5">
            <w:pPr>
              <w:pStyle w:val="Taulukkoteksti"/>
            </w:pPr>
          </w:p>
        </w:tc>
      </w:tr>
      <w:tr w:rsidR="009C07A5" w:rsidRPr="0047041C" w14:paraId="6F085F5C" w14:textId="77777777" w:rsidTr="00C578D8">
        <w:tc>
          <w:tcPr>
            <w:tcW w:w="1843" w:type="dxa"/>
          </w:tcPr>
          <w:p w14:paraId="47ACC74C" w14:textId="77777777" w:rsidR="009C07A5" w:rsidRPr="00871C9A" w:rsidRDefault="009A2F9A">
            <w:pPr>
              <w:pStyle w:val="Taulukkoteksti"/>
            </w:pPr>
            <w:hyperlink r:id="rId370" w:anchor="ContextStructure-setId-att" w:tooltip="../../../infrastructure/rim/rim.htm#ContextStructure-setId-att" w:history="1">
              <w:r w:rsidR="009C07A5" w:rsidRPr="00871C9A">
                <w:t>setId</w:t>
              </w:r>
            </w:hyperlink>
          </w:p>
        </w:tc>
        <w:tc>
          <w:tcPr>
            <w:tcW w:w="709" w:type="dxa"/>
          </w:tcPr>
          <w:p w14:paraId="4A668A9F" w14:textId="77777777" w:rsidR="009C07A5" w:rsidRPr="00871C9A" w:rsidRDefault="009C07A5" w:rsidP="00C578D8">
            <w:pPr>
              <w:pStyle w:val="Taulukkoteksti"/>
              <w:jc w:val="center"/>
            </w:pPr>
            <w:r w:rsidRPr="00871C9A">
              <w:t>0..1</w:t>
            </w:r>
          </w:p>
        </w:tc>
        <w:tc>
          <w:tcPr>
            <w:tcW w:w="709" w:type="dxa"/>
          </w:tcPr>
          <w:p w14:paraId="5AE0D1B3" w14:textId="77777777" w:rsidR="009C07A5" w:rsidRPr="00871C9A" w:rsidRDefault="009C07A5" w:rsidP="00C578D8">
            <w:pPr>
              <w:pStyle w:val="Taulukkoteksti"/>
              <w:jc w:val="center"/>
            </w:pPr>
            <w:r w:rsidRPr="00871C9A">
              <w:t>1..1</w:t>
            </w:r>
          </w:p>
        </w:tc>
        <w:tc>
          <w:tcPr>
            <w:tcW w:w="850" w:type="dxa"/>
          </w:tcPr>
          <w:p w14:paraId="7DD994FE" w14:textId="77777777" w:rsidR="009C07A5" w:rsidRPr="00871C9A" w:rsidRDefault="009A2F9A" w:rsidP="00C578D8">
            <w:pPr>
              <w:pStyle w:val="Taulukkoteksti"/>
              <w:jc w:val="center"/>
            </w:pPr>
            <w:hyperlink r:id="rId371" w:anchor="dt-II" w:tooltip="../../../infrastructure/datatypes/datatypes.htm#dt-II" w:history="1">
              <w:r w:rsidR="009C07A5" w:rsidRPr="00871C9A">
                <w:t>II</w:t>
              </w:r>
            </w:hyperlink>
          </w:p>
        </w:tc>
        <w:tc>
          <w:tcPr>
            <w:tcW w:w="5387" w:type="dxa"/>
          </w:tcPr>
          <w:p w14:paraId="1F35D3BB" w14:textId="7D510252" w:rsidR="009C07A5" w:rsidRPr="00871C9A" w:rsidRDefault="009C07A5">
            <w:pPr>
              <w:pStyle w:val="Taulukkoteksti"/>
            </w:pPr>
          </w:p>
        </w:tc>
      </w:tr>
      <w:tr w:rsidR="009C07A5" w:rsidRPr="0047041C" w14:paraId="59644056" w14:textId="77777777" w:rsidTr="00C578D8">
        <w:tc>
          <w:tcPr>
            <w:tcW w:w="1843" w:type="dxa"/>
          </w:tcPr>
          <w:p w14:paraId="2F3F2FA1" w14:textId="77777777" w:rsidR="009C07A5" w:rsidRPr="00871C9A" w:rsidRDefault="009A2F9A">
            <w:pPr>
              <w:pStyle w:val="Taulukkoteksti"/>
            </w:pPr>
            <w:hyperlink r:id="rId372" w:anchor="ContextStructure-versionNumber-att" w:tooltip="../../../infrastructure/rim/rim.htm#ContextStructure-versionNumber-att" w:history="1">
              <w:r w:rsidR="009C07A5" w:rsidRPr="00871C9A">
                <w:t>versionNumber</w:t>
              </w:r>
            </w:hyperlink>
          </w:p>
        </w:tc>
        <w:tc>
          <w:tcPr>
            <w:tcW w:w="709" w:type="dxa"/>
          </w:tcPr>
          <w:p w14:paraId="2612F9D9" w14:textId="77777777" w:rsidR="009C07A5" w:rsidRPr="00871C9A" w:rsidRDefault="009C07A5" w:rsidP="00C578D8">
            <w:pPr>
              <w:pStyle w:val="Taulukkoteksti"/>
              <w:jc w:val="center"/>
            </w:pPr>
            <w:r w:rsidRPr="00871C9A">
              <w:t>0..1</w:t>
            </w:r>
          </w:p>
        </w:tc>
        <w:tc>
          <w:tcPr>
            <w:tcW w:w="709" w:type="dxa"/>
          </w:tcPr>
          <w:p w14:paraId="4107C2D0" w14:textId="77777777" w:rsidR="009C07A5" w:rsidRPr="00871C9A" w:rsidRDefault="009C07A5" w:rsidP="00C578D8">
            <w:pPr>
              <w:pStyle w:val="Taulukkoteksti"/>
              <w:jc w:val="center"/>
            </w:pPr>
            <w:r w:rsidRPr="00871C9A">
              <w:t>1..1</w:t>
            </w:r>
          </w:p>
        </w:tc>
        <w:tc>
          <w:tcPr>
            <w:tcW w:w="850" w:type="dxa"/>
          </w:tcPr>
          <w:p w14:paraId="61C97C41" w14:textId="77777777" w:rsidR="009C07A5" w:rsidRPr="00871C9A" w:rsidRDefault="009A2F9A" w:rsidP="00C578D8">
            <w:pPr>
              <w:pStyle w:val="Taulukkoteksti"/>
              <w:jc w:val="center"/>
            </w:pPr>
            <w:hyperlink r:id="rId373" w:anchor="dt-INT" w:tooltip="../../../infrastructure/datatypes/datatypes.htm#dt-INT" w:history="1">
              <w:r w:rsidR="009C07A5" w:rsidRPr="00871C9A">
                <w:t>INT</w:t>
              </w:r>
            </w:hyperlink>
          </w:p>
        </w:tc>
        <w:tc>
          <w:tcPr>
            <w:tcW w:w="5387" w:type="dxa"/>
          </w:tcPr>
          <w:p w14:paraId="09B0A986" w14:textId="27D308F0" w:rsidR="009C07A5" w:rsidRPr="00871C9A" w:rsidRDefault="009C07A5">
            <w:pPr>
              <w:pStyle w:val="Taulukkoteksti"/>
            </w:pPr>
          </w:p>
        </w:tc>
      </w:tr>
      <w:tr w:rsidR="009C07A5" w:rsidRPr="0047041C" w14:paraId="392068E6" w14:textId="77777777" w:rsidTr="00C578D8">
        <w:tc>
          <w:tcPr>
            <w:tcW w:w="1843" w:type="dxa"/>
            <w:shd w:val="clear" w:color="auto" w:fill="FFB5B3"/>
          </w:tcPr>
          <w:p w14:paraId="76050818" w14:textId="77777777" w:rsidR="009C07A5" w:rsidRPr="00871C9A" w:rsidRDefault="009C07A5">
            <w:pPr>
              <w:pStyle w:val="Taulukkoteksti"/>
            </w:pPr>
            <w:r w:rsidRPr="00871C9A">
              <w:t>componentOf</w:t>
            </w:r>
          </w:p>
        </w:tc>
        <w:tc>
          <w:tcPr>
            <w:tcW w:w="709" w:type="dxa"/>
            <w:shd w:val="clear" w:color="auto" w:fill="FFB5B3"/>
          </w:tcPr>
          <w:p w14:paraId="3A146D4A" w14:textId="77777777" w:rsidR="009C07A5" w:rsidRPr="00871C9A" w:rsidRDefault="009C07A5" w:rsidP="00C578D8">
            <w:pPr>
              <w:pStyle w:val="Taulukkoteksti"/>
              <w:jc w:val="center"/>
            </w:pPr>
            <w:r w:rsidRPr="00871C9A">
              <w:t>0..1</w:t>
            </w:r>
          </w:p>
        </w:tc>
        <w:tc>
          <w:tcPr>
            <w:tcW w:w="709" w:type="dxa"/>
            <w:shd w:val="clear" w:color="auto" w:fill="FFB5B3"/>
          </w:tcPr>
          <w:p w14:paraId="3CB1915D" w14:textId="77777777" w:rsidR="009C07A5" w:rsidRPr="00871C9A" w:rsidRDefault="009C07A5" w:rsidP="00C578D8">
            <w:pPr>
              <w:pStyle w:val="Taulukkoteksti"/>
              <w:jc w:val="center"/>
            </w:pPr>
            <w:r w:rsidRPr="00871C9A">
              <w:t>0..0</w:t>
            </w:r>
          </w:p>
        </w:tc>
        <w:tc>
          <w:tcPr>
            <w:tcW w:w="850" w:type="dxa"/>
            <w:shd w:val="clear" w:color="auto" w:fill="FFB5B3"/>
          </w:tcPr>
          <w:p w14:paraId="032282B1" w14:textId="77777777" w:rsidR="009C07A5" w:rsidRPr="00871C9A" w:rsidRDefault="009C07A5" w:rsidP="00C578D8">
            <w:pPr>
              <w:pStyle w:val="Taulukkoteksti"/>
              <w:jc w:val="center"/>
            </w:pPr>
            <w:r w:rsidRPr="00871C9A">
              <w:t>Component1</w:t>
            </w:r>
          </w:p>
        </w:tc>
        <w:tc>
          <w:tcPr>
            <w:tcW w:w="5387" w:type="dxa"/>
            <w:shd w:val="clear" w:color="auto" w:fill="FFB5B3"/>
          </w:tcPr>
          <w:p w14:paraId="5DFC74F9" w14:textId="6AF2DA3C" w:rsidR="009C07A5" w:rsidRPr="00871C9A" w:rsidRDefault="007D6175">
            <w:pPr>
              <w:pStyle w:val="Taulukkoteksti"/>
            </w:pPr>
            <w:r w:rsidRPr="007D6175">
              <w:t xml:space="preserve">Rakennetta ei käytetä metatietojen palautuksessa </w:t>
            </w:r>
          </w:p>
        </w:tc>
      </w:tr>
      <w:tr w:rsidR="009C07A5" w:rsidRPr="0047041C" w14:paraId="3D7D20C7" w14:textId="77777777" w:rsidTr="00C578D8">
        <w:tc>
          <w:tcPr>
            <w:tcW w:w="1843" w:type="dxa"/>
          </w:tcPr>
          <w:p w14:paraId="2B651460" w14:textId="77777777" w:rsidR="009C07A5" w:rsidRPr="00871C9A" w:rsidRDefault="009A2F9A">
            <w:pPr>
              <w:pStyle w:val="Taulukkoteksti"/>
            </w:pPr>
            <w:hyperlink r:id="rId374" w:anchor="ActRelationship-typeCode-att" w:tooltip="../../../infrastructure/rim/rim.htm#ActRelationship-typeCode-att" w:history="1">
              <w:r w:rsidR="009C07A5" w:rsidRPr="00871C9A">
                <w:rPr>
                  <w:color w:val="808080" w:themeColor="background1" w:themeShade="80"/>
                </w:rPr>
                <w:t>typeCode</w:t>
              </w:r>
            </w:hyperlink>
          </w:p>
        </w:tc>
        <w:tc>
          <w:tcPr>
            <w:tcW w:w="709" w:type="dxa"/>
          </w:tcPr>
          <w:p w14:paraId="5FCB7207"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1AE25781"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7843A4FC" w14:textId="77777777" w:rsidR="009C07A5" w:rsidRPr="00871C9A" w:rsidRDefault="009A2F9A" w:rsidP="00C578D8">
            <w:pPr>
              <w:pStyle w:val="Taulukkoteksti"/>
              <w:jc w:val="center"/>
            </w:pPr>
            <w:hyperlink r:id="rId375" w:anchor="dt-CS" w:tooltip="../../../infrastructure/datatypes/datatypes.htm#dt-CS" w:history="1">
              <w:r w:rsidR="009C07A5" w:rsidRPr="00871C9A">
                <w:rPr>
                  <w:color w:val="808080" w:themeColor="background1" w:themeShade="80"/>
                </w:rPr>
                <w:t>CS</w:t>
              </w:r>
            </w:hyperlink>
          </w:p>
        </w:tc>
        <w:tc>
          <w:tcPr>
            <w:tcW w:w="5387" w:type="dxa"/>
          </w:tcPr>
          <w:p w14:paraId="561D4F6E" w14:textId="77777777" w:rsidR="009C07A5" w:rsidRPr="00871C9A" w:rsidRDefault="009C07A5">
            <w:pPr>
              <w:pStyle w:val="Taulukkoteksti"/>
            </w:pPr>
          </w:p>
        </w:tc>
      </w:tr>
      <w:tr w:rsidR="009C07A5" w:rsidRPr="0047041C" w14:paraId="0CA0A5B2" w14:textId="77777777" w:rsidTr="00C578D8">
        <w:tc>
          <w:tcPr>
            <w:tcW w:w="1843" w:type="dxa"/>
            <w:shd w:val="clear" w:color="auto" w:fill="FD8397"/>
          </w:tcPr>
          <w:p w14:paraId="045F48C4" w14:textId="77777777" w:rsidR="009C07A5" w:rsidRPr="00871C9A" w:rsidRDefault="009C07A5">
            <w:pPr>
              <w:pStyle w:val="Taulukkoteksti"/>
            </w:pPr>
            <w:r w:rsidRPr="00871C9A">
              <w:rPr>
                <w:color w:val="808080" w:themeColor="background1" w:themeShade="80"/>
              </w:rPr>
              <w:t>encounterEvent</w:t>
            </w:r>
          </w:p>
        </w:tc>
        <w:tc>
          <w:tcPr>
            <w:tcW w:w="709" w:type="dxa"/>
            <w:shd w:val="clear" w:color="auto" w:fill="FD8397"/>
          </w:tcPr>
          <w:p w14:paraId="56772BD8" w14:textId="77777777" w:rsidR="009C07A5" w:rsidRPr="00871C9A" w:rsidRDefault="009C07A5" w:rsidP="00C578D8">
            <w:pPr>
              <w:pStyle w:val="Taulukkoteksti"/>
              <w:jc w:val="center"/>
            </w:pPr>
            <w:r w:rsidRPr="00871C9A">
              <w:rPr>
                <w:color w:val="808080" w:themeColor="background1" w:themeShade="80"/>
              </w:rPr>
              <w:t>1..1</w:t>
            </w:r>
          </w:p>
        </w:tc>
        <w:tc>
          <w:tcPr>
            <w:tcW w:w="709" w:type="dxa"/>
            <w:shd w:val="clear" w:color="auto" w:fill="FD8397"/>
          </w:tcPr>
          <w:p w14:paraId="34D9D07E" w14:textId="77777777" w:rsidR="009C07A5" w:rsidRPr="00871C9A" w:rsidRDefault="009C07A5" w:rsidP="00C578D8">
            <w:pPr>
              <w:pStyle w:val="Taulukkoteksti"/>
              <w:jc w:val="center"/>
            </w:pPr>
            <w:r w:rsidRPr="00871C9A">
              <w:rPr>
                <w:color w:val="808080" w:themeColor="background1" w:themeShade="80"/>
              </w:rPr>
              <w:t>0..0</w:t>
            </w:r>
          </w:p>
        </w:tc>
        <w:tc>
          <w:tcPr>
            <w:tcW w:w="850" w:type="dxa"/>
            <w:shd w:val="clear" w:color="auto" w:fill="FD8397"/>
          </w:tcPr>
          <w:p w14:paraId="23202F24" w14:textId="77777777" w:rsidR="009C07A5" w:rsidRPr="00871C9A" w:rsidRDefault="009C07A5" w:rsidP="00C578D8">
            <w:pPr>
              <w:pStyle w:val="Taulukkoteksti"/>
              <w:jc w:val="center"/>
            </w:pPr>
            <w:r w:rsidRPr="00871C9A">
              <w:rPr>
                <w:color w:val="808080" w:themeColor="background1" w:themeShade="80"/>
              </w:rPr>
              <w:t>EncounterEvent</w:t>
            </w:r>
          </w:p>
        </w:tc>
        <w:tc>
          <w:tcPr>
            <w:tcW w:w="5387" w:type="dxa"/>
            <w:shd w:val="clear" w:color="auto" w:fill="FD8397"/>
          </w:tcPr>
          <w:p w14:paraId="24BD48DA" w14:textId="77777777" w:rsidR="009C07A5" w:rsidRPr="00871C9A" w:rsidRDefault="009C07A5">
            <w:pPr>
              <w:pStyle w:val="Taulukkoteksti"/>
            </w:pPr>
          </w:p>
        </w:tc>
      </w:tr>
      <w:tr w:rsidR="009C07A5" w:rsidRPr="0047041C" w14:paraId="446382C5" w14:textId="77777777" w:rsidTr="00C578D8">
        <w:tc>
          <w:tcPr>
            <w:tcW w:w="1843" w:type="dxa"/>
          </w:tcPr>
          <w:p w14:paraId="0A01509E" w14:textId="77777777" w:rsidR="009C07A5" w:rsidRPr="00871C9A" w:rsidRDefault="009A2F9A">
            <w:pPr>
              <w:pStyle w:val="Taulukkoteksti"/>
            </w:pPr>
            <w:hyperlink r:id="rId376" w:anchor="Act-classCode-att" w:tooltip="../../../infrastructure/rim/rim.htm#Act-classCode-att" w:history="1">
              <w:r w:rsidR="009C07A5" w:rsidRPr="00871C9A">
                <w:rPr>
                  <w:color w:val="808080" w:themeColor="background1" w:themeShade="80"/>
                </w:rPr>
                <w:t>classCode</w:t>
              </w:r>
            </w:hyperlink>
          </w:p>
        </w:tc>
        <w:tc>
          <w:tcPr>
            <w:tcW w:w="709" w:type="dxa"/>
          </w:tcPr>
          <w:p w14:paraId="6F7E84A7"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63B3F0E7"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092DC00A" w14:textId="77777777" w:rsidR="009C07A5" w:rsidRPr="00871C9A" w:rsidRDefault="009A2F9A" w:rsidP="00C578D8">
            <w:pPr>
              <w:pStyle w:val="Taulukkoteksti"/>
              <w:jc w:val="center"/>
            </w:pPr>
            <w:hyperlink r:id="rId377" w:anchor="dt-CS" w:tooltip="../../../infrastructure/datatypes/datatypes.htm#dt-CS" w:history="1">
              <w:r w:rsidR="009C07A5" w:rsidRPr="00871C9A">
                <w:rPr>
                  <w:color w:val="808080" w:themeColor="background1" w:themeShade="80"/>
                </w:rPr>
                <w:t>CS</w:t>
              </w:r>
            </w:hyperlink>
          </w:p>
        </w:tc>
        <w:tc>
          <w:tcPr>
            <w:tcW w:w="5387" w:type="dxa"/>
          </w:tcPr>
          <w:p w14:paraId="3B2CE53F" w14:textId="77777777" w:rsidR="009C07A5" w:rsidRPr="00871C9A" w:rsidRDefault="009C07A5">
            <w:pPr>
              <w:pStyle w:val="Taulukkoteksti"/>
            </w:pPr>
          </w:p>
        </w:tc>
      </w:tr>
      <w:tr w:rsidR="009C07A5" w:rsidRPr="0047041C" w14:paraId="5F51CBED" w14:textId="77777777" w:rsidTr="00C578D8">
        <w:tc>
          <w:tcPr>
            <w:tcW w:w="1843" w:type="dxa"/>
          </w:tcPr>
          <w:p w14:paraId="389C9416" w14:textId="77777777" w:rsidR="009C07A5" w:rsidRPr="00871C9A" w:rsidRDefault="009A2F9A">
            <w:pPr>
              <w:pStyle w:val="Taulukkoteksti"/>
            </w:pPr>
            <w:hyperlink r:id="rId378" w:anchor="Act-moodCode-att" w:tooltip="../../../infrastructure/rim/rim.htm#Act-moodCode-att" w:history="1">
              <w:r w:rsidR="009C07A5" w:rsidRPr="00871C9A">
                <w:rPr>
                  <w:color w:val="808080" w:themeColor="background1" w:themeShade="80"/>
                </w:rPr>
                <w:t>moodCode</w:t>
              </w:r>
            </w:hyperlink>
          </w:p>
        </w:tc>
        <w:tc>
          <w:tcPr>
            <w:tcW w:w="709" w:type="dxa"/>
          </w:tcPr>
          <w:p w14:paraId="69E9E5A2"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4D1B694B"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2FA33C3C" w14:textId="77777777" w:rsidR="009C07A5" w:rsidRPr="00871C9A" w:rsidRDefault="009A2F9A" w:rsidP="00C578D8">
            <w:pPr>
              <w:pStyle w:val="Taulukkoteksti"/>
              <w:jc w:val="center"/>
            </w:pPr>
            <w:hyperlink r:id="rId379" w:anchor="dt-CS" w:tooltip="../../../infrastructure/datatypes/datatypes.htm#dt-CS" w:history="1">
              <w:r w:rsidR="009C07A5" w:rsidRPr="00871C9A">
                <w:rPr>
                  <w:color w:val="808080" w:themeColor="background1" w:themeShade="80"/>
                </w:rPr>
                <w:t>CS</w:t>
              </w:r>
            </w:hyperlink>
          </w:p>
        </w:tc>
        <w:tc>
          <w:tcPr>
            <w:tcW w:w="5387" w:type="dxa"/>
          </w:tcPr>
          <w:p w14:paraId="244AA968" w14:textId="77777777" w:rsidR="009C07A5" w:rsidRPr="00871C9A" w:rsidRDefault="009C07A5">
            <w:pPr>
              <w:pStyle w:val="Taulukkoteksti"/>
            </w:pPr>
          </w:p>
        </w:tc>
      </w:tr>
      <w:tr w:rsidR="009C07A5" w:rsidRPr="0047041C" w14:paraId="5CC5E9DB" w14:textId="77777777" w:rsidTr="00C578D8">
        <w:tc>
          <w:tcPr>
            <w:tcW w:w="1843" w:type="dxa"/>
          </w:tcPr>
          <w:p w14:paraId="6009386F" w14:textId="77777777" w:rsidR="009C07A5" w:rsidRPr="00871C9A" w:rsidRDefault="009A2F9A">
            <w:pPr>
              <w:pStyle w:val="Taulukkoteksti"/>
            </w:pPr>
            <w:hyperlink r:id="rId380" w:anchor="Act-id-att" w:tooltip="../../../infrastructure/rim/rim.htm#Act-id-att" w:history="1">
              <w:r w:rsidR="009C07A5" w:rsidRPr="00871C9A">
                <w:rPr>
                  <w:color w:val="808080" w:themeColor="background1" w:themeShade="80"/>
                </w:rPr>
                <w:t>id</w:t>
              </w:r>
            </w:hyperlink>
          </w:p>
        </w:tc>
        <w:tc>
          <w:tcPr>
            <w:tcW w:w="709" w:type="dxa"/>
          </w:tcPr>
          <w:p w14:paraId="5CC6E565" w14:textId="77777777" w:rsidR="009C07A5" w:rsidRPr="00871C9A" w:rsidRDefault="009C07A5" w:rsidP="00C578D8">
            <w:pPr>
              <w:pStyle w:val="Taulukkoteksti"/>
              <w:jc w:val="center"/>
            </w:pPr>
            <w:r w:rsidRPr="00871C9A">
              <w:rPr>
                <w:color w:val="808080" w:themeColor="background1" w:themeShade="80"/>
              </w:rPr>
              <w:t>0..*</w:t>
            </w:r>
          </w:p>
        </w:tc>
        <w:tc>
          <w:tcPr>
            <w:tcW w:w="709" w:type="dxa"/>
          </w:tcPr>
          <w:p w14:paraId="555B432F"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292D46B4" w14:textId="77777777" w:rsidR="009C07A5" w:rsidRPr="00871C9A" w:rsidRDefault="009A2F9A" w:rsidP="00C578D8">
            <w:pPr>
              <w:pStyle w:val="Taulukkoteksti"/>
              <w:jc w:val="center"/>
            </w:pPr>
            <w:hyperlink r:id="rId381" w:anchor="dt-II" w:tooltip="../../../infrastructure/datatypes/datatypes.htm#dt-II" w:history="1">
              <w:r w:rsidR="009C07A5" w:rsidRPr="00871C9A">
                <w:rPr>
                  <w:color w:val="808080" w:themeColor="background1" w:themeShade="80"/>
                </w:rPr>
                <w:t>II</w:t>
              </w:r>
            </w:hyperlink>
          </w:p>
        </w:tc>
        <w:tc>
          <w:tcPr>
            <w:tcW w:w="5387" w:type="dxa"/>
          </w:tcPr>
          <w:p w14:paraId="48FE3F0E" w14:textId="77777777" w:rsidR="009C07A5" w:rsidRPr="00871C9A" w:rsidRDefault="009C07A5">
            <w:pPr>
              <w:pStyle w:val="Taulukkoteksti"/>
            </w:pPr>
          </w:p>
        </w:tc>
      </w:tr>
      <w:tr w:rsidR="009C07A5" w:rsidRPr="0047041C" w14:paraId="5CA62579" w14:textId="77777777" w:rsidTr="00C578D8">
        <w:tc>
          <w:tcPr>
            <w:tcW w:w="1843" w:type="dxa"/>
          </w:tcPr>
          <w:p w14:paraId="2FA9545F" w14:textId="77777777" w:rsidR="009C07A5" w:rsidRPr="00871C9A" w:rsidRDefault="009A2F9A">
            <w:pPr>
              <w:pStyle w:val="Taulukkoteksti"/>
            </w:pPr>
            <w:hyperlink r:id="rId382" w:anchor="Act-effectiveTime-att" w:tooltip="../../../infrastructure/rim/rim.htm#Act-effectiveTime-att" w:history="1">
              <w:r w:rsidR="009C07A5" w:rsidRPr="00871C9A">
                <w:rPr>
                  <w:color w:val="808080" w:themeColor="background1" w:themeShade="80"/>
                </w:rPr>
                <w:t>effectiveTime</w:t>
              </w:r>
            </w:hyperlink>
          </w:p>
        </w:tc>
        <w:tc>
          <w:tcPr>
            <w:tcW w:w="709" w:type="dxa"/>
          </w:tcPr>
          <w:p w14:paraId="0E1683E0"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10CDE72B"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462A1857" w14:textId="77777777" w:rsidR="009C07A5" w:rsidRPr="00871C9A" w:rsidRDefault="009A2F9A" w:rsidP="00C578D8">
            <w:pPr>
              <w:pStyle w:val="Taulukkoteksti"/>
              <w:jc w:val="center"/>
            </w:pPr>
            <w:hyperlink r:id="rId383" w:anchor="dt-TS" w:tooltip="../../../infrastructure/datatypes/datatypes.htm#dt-TS" w:history="1">
              <w:r w:rsidR="009C07A5" w:rsidRPr="00871C9A">
                <w:rPr>
                  <w:color w:val="808080" w:themeColor="background1" w:themeShade="80"/>
                </w:rPr>
                <w:t>IVL&lt;TS&gt;</w:t>
              </w:r>
            </w:hyperlink>
          </w:p>
        </w:tc>
        <w:tc>
          <w:tcPr>
            <w:tcW w:w="5387" w:type="dxa"/>
          </w:tcPr>
          <w:p w14:paraId="57F49287" w14:textId="77777777" w:rsidR="009C07A5" w:rsidRPr="00871C9A" w:rsidRDefault="009C07A5">
            <w:pPr>
              <w:pStyle w:val="Taulukkoteksti"/>
            </w:pPr>
          </w:p>
        </w:tc>
      </w:tr>
      <w:tr w:rsidR="009C07A5" w:rsidRPr="0047041C" w14:paraId="26FC0A1D" w14:textId="77777777" w:rsidTr="00C578D8">
        <w:tc>
          <w:tcPr>
            <w:tcW w:w="1843" w:type="dxa"/>
            <w:shd w:val="clear" w:color="auto" w:fill="B9E5FF" w:themeFill="accent1" w:themeFillTint="33"/>
          </w:tcPr>
          <w:p w14:paraId="6CF88A64" w14:textId="77777777" w:rsidR="009C07A5" w:rsidRPr="00871C9A" w:rsidRDefault="009C07A5">
            <w:pPr>
              <w:pStyle w:val="Taulukkoteksti"/>
            </w:pPr>
            <w:r w:rsidRPr="00871C9A">
              <w:rPr>
                <w:color w:val="808080" w:themeColor="background1" w:themeShade="80"/>
              </w:rPr>
              <w:t>encounterPerformer</w:t>
            </w:r>
          </w:p>
        </w:tc>
        <w:tc>
          <w:tcPr>
            <w:tcW w:w="709" w:type="dxa"/>
            <w:shd w:val="clear" w:color="auto" w:fill="B9E5FF" w:themeFill="accent1" w:themeFillTint="33"/>
          </w:tcPr>
          <w:p w14:paraId="15E20CB3" w14:textId="77777777" w:rsidR="009C07A5" w:rsidRPr="00871C9A" w:rsidRDefault="009C07A5" w:rsidP="00C578D8">
            <w:pPr>
              <w:pStyle w:val="Taulukkoteksti"/>
              <w:jc w:val="center"/>
            </w:pPr>
            <w:r w:rsidRPr="00871C9A">
              <w:rPr>
                <w:color w:val="808080" w:themeColor="background1" w:themeShade="80"/>
              </w:rPr>
              <w:t>0..*</w:t>
            </w:r>
          </w:p>
        </w:tc>
        <w:tc>
          <w:tcPr>
            <w:tcW w:w="709" w:type="dxa"/>
            <w:shd w:val="clear" w:color="auto" w:fill="B9E5FF" w:themeFill="accent1" w:themeFillTint="33"/>
          </w:tcPr>
          <w:p w14:paraId="1C0DF7EF" w14:textId="77777777" w:rsidR="009C07A5" w:rsidRPr="00871C9A" w:rsidRDefault="009C07A5" w:rsidP="00C578D8">
            <w:pPr>
              <w:pStyle w:val="Taulukkoteksti"/>
              <w:jc w:val="center"/>
            </w:pPr>
            <w:r w:rsidRPr="00871C9A">
              <w:rPr>
                <w:color w:val="808080" w:themeColor="background1" w:themeShade="80"/>
              </w:rPr>
              <w:t>0..0</w:t>
            </w:r>
          </w:p>
        </w:tc>
        <w:tc>
          <w:tcPr>
            <w:tcW w:w="850" w:type="dxa"/>
            <w:shd w:val="clear" w:color="auto" w:fill="B9E5FF" w:themeFill="accent1" w:themeFillTint="33"/>
          </w:tcPr>
          <w:p w14:paraId="5EED5B8C" w14:textId="77777777" w:rsidR="009C07A5" w:rsidRPr="00871C9A" w:rsidRDefault="009C07A5" w:rsidP="00C578D8">
            <w:pPr>
              <w:pStyle w:val="Taulukkoteksti"/>
              <w:jc w:val="center"/>
            </w:pPr>
            <w:r w:rsidRPr="00871C9A">
              <w:rPr>
                <w:color w:val="808080" w:themeColor="background1" w:themeShade="80"/>
              </w:rPr>
              <w:t>SET&lt;EncounterPerformer&gt;</w:t>
            </w:r>
          </w:p>
        </w:tc>
        <w:tc>
          <w:tcPr>
            <w:tcW w:w="5387" w:type="dxa"/>
            <w:shd w:val="clear" w:color="auto" w:fill="B9E5FF" w:themeFill="accent1" w:themeFillTint="33"/>
          </w:tcPr>
          <w:p w14:paraId="52DDEDE3" w14:textId="7E24E278" w:rsidR="009C07A5" w:rsidRPr="00871C9A" w:rsidRDefault="009C07A5">
            <w:pPr>
              <w:pStyle w:val="Taulukkoteksti"/>
            </w:pPr>
          </w:p>
        </w:tc>
      </w:tr>
      <w:tr w:rsidR="009C07A5" w:rsidRPr="0047041C" w14:paraId="043BF5A3" w14:textId="77777777" w:rsidTr="00C578D8">
        <w:tc>
          <w:tcPr>
            <w:tcW w:w="1843" w:type="dxa"/>
          </w:tcPr>
          <w:p w14:paraId="2E1CBC8C" w14:textId="77777777" w:rsidR="009C07A5" w:rsidRPr="00871C9A" w:rsidRDefault="009A2F9A">
            <w:pPr>
              <w:pStyle w:val="Taulukkoteksti"/>
            </w:pPr>
            <w:hyperlink r:id="rId384" w:anchor="Participation-typeCode-att" w:tooltip="../../../infrastructure/rim/rim.htm#Participation-typeCode-att" w:history="1">
              <w:r w:rsidR="009C07A5" w:rsidRPr="00871C9A">
                <w:rPr>
                  <w:color w:val="808080" w:themeColor="background1" w:themeShade="80"/>
                </w:rPr>
                <w:t>typeCode</w:t>
              </w:r>
            </w:hyperlink>
          </w:p>
        </w:tc>
        <w:tc>
          <w:tcPr>
            <w:tcW w:w="709" w:type="dxa"/>
          </w:tcPr>
          <w:p w14:paraId="1F7A21AD" w14:textId="77777777" w:rsidR="009C07A5" w:rsidRPr="00871C9A" w:rsidRDefault="009C07A5" w:rsidP="00C578D8">
            <w:pPr>
              <w:pStyle w:val="Taulukkoteksti"/>
              <w:jc w:val="center"/>
            </w:pPr>
            <w:r w:rsidRPr="00871C9A">
              <w:rPr>
                <w:color w:val="808080" w:themeColor="background1" w:themeShade="80"/>
              </w:rPr>
              <w:t>1..1</w:t>
            </w:r>
          </w:p>
        </w:tc>
        <w:tc>
          <w:tcPr>
            <w:tcW w:w="709" w:type="dxa"/>
          </w:tcPr>
          <w:p w14:paraId="2B6AA305"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34FCC0FF" w14:textId="77777777" w:rsidR="009C07A5" w:rsidRPr="00871C9A" w:rsidRDefault="009A2F9A" w:rsidP="00C578D8">
            <w:pPr>
              <w:pStyle w:val="Taulukkoteksti"/>
              <w:jc w:val="center"/>
            </w:pPr>
            <w:hyperlink r:id="rId385" w:anchor="dt-CS" w:tooltip="../../../infrastructure/datatypes/datatypes.htm#dt-CS" w:history="1">
              <w:r w:rsidR="009C07A5" w:rsidRPr="00871C9A">
                <w:rPr>
                  <w:color w:val="808080" w:themeColor="background1" w:themeShade="80"/>
                </w:rPr>
                <w:t>CS</w:t>
              </w:r>
            </w:hyperlink>
          </w:p>
        </w:tc>
        <w:tc>
          <w:tcPr>
            <w:tcW w:w="5387" w:type="dxa"/>
          </w:tcPr>
          <w:p w14:paraId="5F84C9BB" w14:textId="77777777" w:rsidR="009C07A5" w:rsidRPr="00871C9A" w:rsidRDefault="009C07A5">
            <w:pPr>
              <w:pStyle w:val="Taulukkoteksti"/>
            </w:pPr>
          </w:p>
        </w:tc>
      </w:tr>
      <w:tr w:rsidR="009C07A5" w:rsidRPr="0047041C" w14:paraId="0FA82256" w14:textId="77777777" w:rsidTr="00C578D8">
        <w:tc>
          <w:tcPr>
            <w:tcW w:w="1843" w:type="dxa"/>
          </w:tcPr>
          <w:p w14:paraId="0B4B1482" w14:textId="77777777" w:rsidR="009C07A5" w:rsidRPr="00871C9A" w:rsidRDefault="009A2F9A">
            <w:pPr>
              <w:pStyle w:val="Taulukkoteksti"/>
            </w:pPr>
            <w:hyperlink r:id="rId386" w:anchor="Participation-functionCode-att" w:tooltip="../../../infrastructure/rim/rim.htm#Participation-functionCode-att" w:history="1">
              <w:r w:rsidR="009C07A5" w:rsidRPr="00871C9A">
                <w:rPr>
                  <w:color w:val="808080" w:themeColor="background1" w:themeShade="80"/>
                </w:rPr>
                <w:t>functionCode</w:t>
              </w:r>
            </w:hyperlink>
          </w:p>
        </w:tc>
        <w:tc>
          <w:tcPr>
            <w:tcW w:w="709" w:type="dxa"/>
          </w:tcPr>
          <w:p w14:paraId="5A5E6BBC" w14:textId="77777777" w:rsidR="009C07A5" w:rsidRPr="00871C9A" w:rsidRDefault="009C07A5" w:rsidP="00C578D8">
            <w:pPr>
              <w:pStyle w:val="Taulukkoteksti"/>
              <w:jc w:val="center"/>
            </w:pPr>
            <w:r w:rsidRPr="00871C9A">
              <w:rPr>
                <w:color w:val="808080" w:themeColor="background1" w:themeShade="80"/>
              </w:rPr>
              <w:t>0..1</w:t>
            </w:r>
          </w:p>
        </w:tc>
        <w:tc>
          <w:tcPr>
            <w:tcW w:w="709" w:type="dxa"/>
          </w:tcPr>
          <w:p w14:paraId="7357E116"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0D630860" w14:textId="77777777" w:rsidR="009C07A5" w:rsidRPr="00871C9A" w:rsidRDefault="009A2F9A" w:rsidP="00C578D8">
            <w:pPr>
              <w:pStyle w:val="Taulukkoteksti"/>
              <w:jc w:val="center"/>
            </w:pPr>
            <w:hyperlink r:id="rId387" w:anchor="dt-CE" w:tooltip="../../../infrastructure/datatypes/datatypes.htm#dt-CE" w:history="1">
              <w:r w:rsidR="009C07A5" w:rsidRPr="00871C9A">
                <w:rPr>
                  <w:color w:val="808080" w:themeColor="background1" w:themeShade="80"/>
                </w:rPr>
                <w:t>CE</w:t>
              </w:r>
            </w:hyperlink>
          </w:p>
        </w:tc>
        <w:tc>
          <w:tcPr>
            <w:tcW w:w="5387" w:type="dxa"/>
          </w:tcPr>
          <w:p w14:paraId="2B44F643" w14:textId="77777777" w:rsidR="009C07A5" w:rsidRPr="00871C9A" w:rsidRDefault="009C07A5">
            <w:pPr>
              <w:pStyle w:val="Taulukkoteksti"/>
            </w:pPr>
          </w:p>
        </w:tc>
      </w:tr>
      <w:tr w:rsidR="009C07A5" w:rsidRPr="0047041C" w14:paraId="1D79DD19" w14:textId="77777777" w:rsidTr="00C578D8">
        <w:tc>
          <w:tcPr>
            <w:tcW w:w="1843" w:type="dxa"/>
          </w:tcPr>
          <w:p w14:paraId="403A0759" w14:textId="77777777" w:rsidR="009C07A5" w:rsidRPr="00871C9A" w:rsidRDefault="009A2F9A">
            <w:pPr>
              <w:pStyle w:val="Taulukkoteksti"/>
            </w:pPr>
            <w:hyperlink r:id="rId388" w:anchor="Participation-time-att" w:tooltip="../../../infrastructure/rim/rim.htm#Participation-time-att" w:history="1">
              <w:r w:rsidR="009C07A5" w:rsidRPr="00871C9A">
                <w:rPr>
                  <w:color w:val="808080" w:themeColor="background1" w:themeShade="80"/>
                </w:rPr>
                <w:t>time</w:t>
              </w:r>
            </w:hyperlink>
          </w:p>
        </w:tc>
        <w:tc>
          <w:tcPr>
            <w:tcW w:w="709" w:type="dxa"/>
          </w:tcPr>
          <w:p w14:paraId="0D38AD76" w14:textId="77777777" w:rsidR="009C07A5" w:rsidRPr="00871C9A" w:rsidRDefault="009C07A5" w:rsidP="00C578D8">
            <w:pPr>
              <w:pStyle w:val="Taulukkoteksti"/>
              <w:jc w:val="center"/>
            </w:pPr>
            <w:r w:rsidRPr="00871C9A">
              <w:rPr>
                <w:color w:val="808080" w:themeColor="background1" w:themeShade="80"/>
              </w:rPr>
              <w:t>0..1</w:t>
            </w:r>
          </w:p>
        </w:tc>
        <w:tc>
          <w:tcPr>
            <w:tcW w:w="709" w:type="dxa"/>
          </w:tcPr>
          <w:p w14:paraId="52635052" w14:textId="77777777" w:rsidR="009C07A5" w:rsidRPr="00871C9A" w:rsidRDefault="009C07A5" w:rsidP="00C578D8">
            <w:pPr>
              <w:pStyle w:val="Taulukkoteksti"/>
              <w:jc w:val="center"/>
            </w:pPr>
            <w:r w:rsidRPr="00871C9A">
              <w:rPr>
                <w:color w:val="808080" w:themeColor="background1" w:themeShade="80"/>
              </w:rPr>
              <w:t>0..0</w:t>
            </w:r>
          </w:p>
        </w:tc>
        <w:tc>
          <w:tcPr>
            <w:tcW w:w="850" w:type="dxa"/>
          </w:tcPr>
          <w:p w14:paraId="470D4C6E" w14:textId="77777777" w:rsidR="009C07A5" w:rsidRPr="00871C9A" w:rsidRDefault="009A2F9A" w:rsidP="00C578D8">
            <w:pPr>
              <w:pStyle w:val="Taulukkoteksti"/>
              <w:jc w:val="center"/>
            </w:pPr>
            <w:hyperlink r:id="rId389" w:anchor="dt-TS" w:tooltip="../../../infrastructure/datatypes/datatypes.htm#dt-TS" w:history="1">
              <w:r w:rsidR="009C07A5" w:rsidRPr="00871C9A">
                <w:rPr>
                  <w:color w:val="808080" w:themeColor="background1" w:themeShade="80"/>
                </w:rPr>
                <w:t>IVL&lt;TS&gt;</w:t>
              </w:r>
            </w:hyperlink>
          </w:p>
        </w:tc>
        <w:tc>
          <w:tcPr>
            <w:tcW w:w="5387" w:type="dxa"/>
          </w:tcPr>
          <w:p w14:paraId="6439EE5A" w14:textId="77777777" w:rsidR="009C07A5" w:rsidRPr="00871C9A" w:rsidRDefault="009C07A5">
            <w:pPr>
              <w:pStyle w:val="Taulukkoteksti"/>
            </w:pPr>
          </w:p>
        </w:tc>
      </w:tr>
      <w:tr w:rsidR="009C07A5" w:rsidRPr="0047041C" w14:paraId="32FE33C3" w14:textId="77777777" w:rsidTr="00C578D8">
        <w:tc>
          <w:tcPr>
            <w:tcW w:w="1843" w:type="dxa"/>
            <w:shd w:val="clear" w:color="auto" w:fill="FFE6A8" w:themeFill="background2" w:themeFillTint="99"/>
          </w:tcPr>
          <w:p w14:paraId="6723B8DC" w14:textId="77777777" w:rsidR="009C07A5" w:rsidRPr="00871C9A" w:rsidRDefault="009C07A5">
            <w:pPr>
              <w:pStyle w:val="Taulukkoteksti"/>
            </w:pPr>
            <w:r w:rsidRPr="00871C9A">
              <w:rPr>
                <w:color w:val="A6A6A6" w:themeColor="background1" w:themeShade="A6"/>
              </w:rPr>
              <w:t>assignedPerson</w:t>
            </w:r>
          </w:p>
        </w:tc>
        <w:tc>
          <w:tcPr>
            <w:tcW w:w="709" w:type="dxa"/>
            <w:shd w:val="clear" w:color="auto" w:fill="FFE6A8" w:themeFill="background2" w:themeFillTint="99"/>
          </w:tcPr>
          <w:p w14:paraId="6077B346" w14:textId="77777777" w:rsidR="009C07A5" w:rsidRPr="00871C9A" w:rsidRDefault="009C07A5" w:rsidP="00C578D8">
            <w:pPr>
              <w:pStyle w:val="Taulukkoteksti"/>
              <w:jc w:val="center"/>
            </w:pPr>
            <w:r w:rsidRPr="00871C9A">
              <w:rPr>
                <w:color w:val="A6A6A6" w:themeColor="background1" w:themeShade="A6"/>
              </w:rPr>
              <w:t>1..1</w:t>
            </w:r>
          </w:p>
        </w:tc>
        <w:tc>
          <w:tcPr>
            <w:tcW w:w="709" w:type="dxa"/>
            <w:shd w:val="clear" w:color="auto" w:fill="FFE6A8" w:themeFill="background2" w:themeFillTint="99"/>
          </w:tcPr>
          <w:p w14:paraId="6B257F16" w14:textId="77777777" w:rsidR="009C07A5" w:rsidRPr="00871C9A" w:rsidRDefault="009C07A5" w:rsidP="00C578D8">
            <w:pPr>
              <w:pStyle w:val="Taulukkoteksti"/>
              <w:jc w:val="center"/>
            </w:pPr>
            <w:r w:rsidRPr="00871C9A">
              <w:rPr>
                <w:color w:val="A6A6A6" w:themeColor="background1" w:themeShade="A6"/>
              </w:rPr>
              <w:t>0..0</w:t>
            </w:r>
          </w:p>
        </w:tc>
        <w:tc>
          <w:tcPr>
            <w:tcW w:w="850" w:type="dxa"/>
            <w:shd w:val="clear" w:color="auto" w:fill="FFE6A8" w:themeFill="background2" w:themeFillTint="99"/>
          </w:tcPr>
          <w:p w14:paraId="18895619" w14:textId="77777777" w:rsidR="009C07A5" w:rsidRPr="00871C9A" w:rsidRDefault="009A2F9A" w:rsidP="00C578D8">
            <w:pPr>
              <w:pStyle w:val="Taulukkoteksti"/>
              <w:jc w:val="center"/>
            </w:pPr>
            <w:hyperlink r:id="rId390" w:tooltip="../../../domains/uvct/editable/COCT_HD090100UV.xls" w:history="1">
              <w:r w:rsidR="009C07A5" w:rsidRPr="00871C9A">
                <w:rPr>
                  <w:color w:val="A6A6A6" w:themeColor="background1" w:themeShade="A6"/>
                </w:rPr>
                <w:t>COCT_MT090100UV01</w:t>
              </w:r>
            </w:hyperlink>
          </w:p>
        </w:tc>
        <w:tc>
          <w:tcPr>
            <w:tcW w:w="5387" w:type="dxa"/>
            <w:shd w:val="clear" w:color="auto" w:fill="FFE6A8" w:themeFill="background2" w:themeFillTint="99"/>
          </w:tcPr>
          <w:p w14:paraId="67B8AE28" w14:textId="2CCE2446" w:rsidR="009C07A5" w:rsidRPr="00871C9A" w:rsidRDefault="009C07A5">
            <w:pPr>
              <w:pStyle w:val="Taulukkoteksti"/>
            </w:pPr>
          </w:p>
        </w:tc>
      </w:tr>
      <w:tr w:rsidR="009C07A5" w:rsidRPr="0047041C" w14:paraId="1563967E" w14:textId="77777777" w:rsidTr="00C578D8">
        <w:tc>
          <w:tcPr>
            <w:tcW w:w="1843" w:type="dxa"/>
          </w:tcPr>
          <w:p w14:paraId="5D1483A6" w14:textId="77777777" w:rsidR="009C07A5" w:rsidRPr="00F833EB" w:rsidRDefault="009C07A5">
            <w:pPr>
              <w:pStyle w:val="Taulukkoteksti"/>
            </w:pPr>
            <w:r w:rsidRPr="00F833EB">
              <w:rPr>
                <w:iCs/>
                <w:color w:val="808080" w:themeColor="background1" w:themeShade="80"/>
              </w:rPr>
              <w:t>classCode</w:t>
            </w:r>
          </w:p>
        </w:tc>
        <w:tc>
          <w:tcPr>
            <w:tcW w:w="709" w:type="dxa"/>
          </w:tcPr>
          <w:p w14:paraId="770B5FE7" w14:textId="77777777" w:rsidR="009C07A5" w:rsidRPr="00F833EB" w:rsidRDefault="009C07A5" w:rsidP="00C578D8">
            <w:pPr>
              <w:pStyle w:val="Taulukkoteksti"/>
              <w:jc w:val="center"/>
            </w:pPr>
            <w:r w:rsidRPr="00F833EB">
              <w:rPr>
                <w:iCs/>
                <w:color w:val="808080" w:themeColor="background1" w:themeShade="80"/>
              </w:rPr>
              <w:t>1..1</w:t>
            </w:r>
          </w:p>
        </w:tc>
        <w:tc>
          <w:tcPr>
            <w:tcW w:w="709" w:type="dxa"/>
          </w:tcPr>
          <w:p w14:paraId="0A6B10A4" w14:textId="77777777" w:rsidR="009C07A5" w:rsidRPr="00F833EB" w:rsidRDefault="009C07A5" w:rsidP="00C578D8">
            <w:pPr>
              <w:pStyle w:val="Taulukkoteksti"/>
              <w:jc w:val="center"/>
            </w:pPr>
            <w:r w:rsidRPr="00F833EB">
              <w:rPr>
                <w:color w:val="808080" w:themeColor="background1" w:themeShade="80"/>
              </w:rPr>
              <w:t>0..0</w:t>
            </w:r>
          </w:p>
        </w:tc>
        <w:tc>
          <w:tcPr>
            <w:tcW w:w="850" w:type="dxa"/>
          </w:tcPr>
          <w:p w14:paraId="486A1076" w14:textId="77777777" w:rsidR="009C07A5" w:rsidRPr="00F833EB" w:rsidRDefault="009C07A5" w:rsidP="00C578D8">
            <w:pPr>
              <w:pStyle w:val="Taulukkoteksti"/>
              <w:jc w:val="center"/>
            </w:pPr>
            <w:r w:rsidRPr="00F833EB">
              <w:rPr>
                <w:iCs/>
                <w:color w:val="808080" w:themeColor="background1" w:themeShade="80"/>
              </w:rPr>
              <w:t>CS</w:t>
            </w:r>
          </w:p>
        </w:tc>
        <w:tc>
          <w:tcPr>
            <w:tcW w:w="5387" w:type="dxa"/>
          </w:tcPr>
          <w:p w14:paraId="28065124" w14:textId="77777777" w:rsidR="009C07A5" w:rsidRPr="00F833EB" w:rsidRDefault="009C07A5">
            <w:pPr>
              <w:pStyle w:val="Taulukkoteksti"/>
            </w:pPr>
          </w:p>
        </w:tc>
      </w:tr>
      <w:tr w:rsidR="009C07A5" w:rsidRPr="0047041C" w14:paraId="52261605" w14:textId="77777777" w:rsidTr="00C578D8">
        <w:tc>
          <w:tcPr>
            <w:tcW w:w="1843" w:type="dxa"/>
          </w:tcPr>
          <w:p w14:paraId="28910D08" w14:textId="77777777" w:rsidR="009C07A5" w:rsidRPr="00F833EB" w:rsidRDefault="009C07A5">
            <w:pPr>
              <w:pStyle w:val="Taulukkoteksti"/>
            </w:pPr>
            <w:r w:rsidRPr="00F833EB">
              <w:rPr>
                <w:iCs/>
                <w:color w:val="808080" w:themeColor="background1" w:themeShade="80"/>
              </w:rPr>
              <w:t>id</w:t>
            </w:r>
          </w:p>
        </w:tc>
        <w:tc>
          <w:tcPr>
            <w:tcW w:w="709" w:type="dxa"/>
          </w:tcPr>
          <w:p w14:paraId="5FADBAA7"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26DE9533"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440E9B05" w14:textId="77777777" w:rsidR="009C07A5" w:rsidRPr="00F833EB" w:rsidRDefault="009C07A5" w:rsidP="00C578D8">
            <w:pPr>
              <w:pStyle w:val="Taulukkoteksti"/>
              <w:jc w:val="center"/>
            </w:pPr>
            <w:r w:rsidRPr="00F833EB">
              <w:rPr>
                <w:iCs/>
                <w:color w:val="808080" w:themeColor="background1" w:themeShade="80"/>
                <w:lang w:val="en-US"/>
              </w:rPr>
              <w:t>II</w:t>
            </w:r>
          </w:p>
        </w:tc>
        <w:tc>
          <w:tcPr>
            <w:tcW w:w="5387" w:type="dxa"/>
          </w:tcPr>
          <w:p w14:paraId="7F5DF251" w14:textId="77777777" w:rsidR="009C07A5" w:rsidRPr="00F833EB" w:rsidRDefault="009C07A5">
            <w:pPr>
              <w:pStyle w:val="Taulukkoteksti"/>
            </w:pPr>
          </w:p>
        </w:tc>
      </w:tr>
      <w:tr w:rsidR="009C07A5" w:rsidRPr="0047041C" w14:paraId="0D02EB11" w14:textId="77777777" w:rsidTr="00C578D8">
        <w:tc>
          <w:tcPr>
            <w:tcW w:w="1843" w:type="dxa"/>
          </w:tcPr>
          <w:p w14:paraId="1A279CC1" w14:textId="77777777" w:rsidR="009C07A5" w:rsidRPr="00F833EB" w:rsidRDefault="009C07A5">
            <w:pPr>
              <w:pStyle w:val="Taulukkoteksti"/>
            </w:pPr>
            <w:r w:rsidRPr="00F833EB">
              <w:rPr>
                <w:iCs/>
                <w:color w:val="808080" w:themeColor="background1" w:themeShade="80"/>
                <w:lang w:val="en-US"/>
              </w:rPr>
              <w:lastRenderedPageBreak/>
              <w:t>code</w:t>
            </w:r>
          </w:p>
        </w:tc>
        <w:tc>
          <w:tcPr>
            <w:tcW w:w="709" w:type="dxa"/>
          </w:tcPr>
          <w:p w14:paraId="7CB550E8" w14:textId="77777777" w:rsidR="009C07A5" w:rsidRPr="00F833EB" w:rsidRDefault="009C07A5" w:rsidP="00C578D8">
            <w:pPr>
              <w:pStyle w:val="Taulukkoteksti"/>
              <w:jc w:val="center"/>
            </w:pPr>
            <w:r w:rsidRPr="00F833EB">
              <w:rPr>
                <w:iCs/>
                <w:color w:val="808080" w:themeColor="background1" w:themeShade="80"/>
                <w:lang w:val="en-US"/>
              </w:rPr>
              <w:t>0..1</w:t>
            </w:r>
          </w:p>
        </w:tc>
        <w:tc>
          <w:tcPr>
            <w:tcW w:w="709" w:type="dxa"/>
          </w:tcPr>
          <w:p w14:paraId="52EDC858"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072BBFC0" w14:textId="77777777" w:rsidR="009C07A5" w:rsidRPr="00F833EB" w:rsidRDefault="009C07A5" w:rsidP="00C578D8">
            <w:pPr>
              <w:pStyle w:val="Taulukkoteksti"/>
              <w:jc w:val="center"/>
            </w:pPr>
            <w:r w:rsidRPr="00F833EB">
              <w:rPr>
                <w:iCs/>
                <w:color w:val="808080" w:themeColor="background1" w:themeShade="80"/>
                <w:lang w:val="en-US"/>
              </w:rPr>
              <w:t>CD</w:t>
            </w:r>
          </w:p>
        </w:tc>
        <w:tc>
          <w:tcPr>
            <w:tcW w:w="5387" w:type="dxa"/>
          </w:tcPr>
          <w:p w14:paraId="3467CBD1" w14:textId="77777777" w:rsidR="009C07A5" w:rsidRPr="00F833EB" w:rsidRDefault="009C07A5">
            <w:pPr>
              <w:pStyle w:val="Taulukkoteksti"/>
            </w:pPr>
          </w:p>
        </w:tc>
      </w:tr>
      <w:tr w:rsidR="009C07A5" w:rsidRPr="0047041C" w14:paraId="64023601" w14:textId="77777777" w:rsidTr="00C578D8">
        <w:tc>
          <w:tcPr>
            <w:tcW w:w="1843" w:type="dxa"/>
          </w:tcPr>
          <w:p w14:paraId="4400B25C" w14:textId="77777777" w:rsidR="009C07A5" w:rsidRPr="00F833EB" w:rsidRDefault="009C07A5">
            <w:pPr>
              <w:pStyle w:val="Taulukkoteksti"/>
            </w:pPr>
            <w:r w:rsidRPr="00F833EB">
              <w:rPr>
                <w:iCs/>
                <w:color w:val="808080" w:themeColor="background1" w:themeShade="80"/>
                <w:lang w:val="en-US"/>
              </w:rPr>
              <w:t>addr</w:t>
            </w:r>
          </w:p>
        </w:tc>
        <w:tc>
          <w:tcPr>
            <w:tcW w:w="709" w:type="dxa"/>
          </w:tcPr>
          <w:p w14:paraId="69C73C53"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1B62323E"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212E3231" w14:textId="77777777" w:rsidR="009C07A5" w:rsidRPr="00F833EB" w:rsidRDefault="009C07A5" w:rsidP="00C578D8">
            <w:pPr>
              <w:pStyle w:val="Taulukkoteksti"/>
              <w:jc w:val="center"/>
            </w:pPr>
            <w:r w:rsidRPr="00F833EB">
              <w:rPr>
                <w:iCs/>
                <w:color w:val="808080" w:themeColor="background1" w:themeShade="80"/>
                <w:lang w:val="en-US"/>
              </w:rPr>
              <w:t>COLL&lt;AD&gt;</w:t>
            </w:r>
          </w:p>
        </w:tc>
        <w:tc>
          <w:tcPr>
            <w:tcW w:w="5387" w:type="dxa"/>
          </w:tcPr>
          <w:p w14:paraId="04484816" w14:textId="77777777" w:rsidR="009C07A5" w:rsidRPr="00F833EB" w:rsidRDefault="009C07A5">
            <w:pPr>
              <w:pStyle w:val="Taulukkoteksti"/>
            </w:pPr>
          </w:p>
        </w:tc>
      </w:tr>
      <w:tr w:rsidR="009C07A5" w:rsidRPr="0047041C" w14:paraId="172C00EF" w14:textId="77777777" w:rsidTr="00C578D8">
        <w:tc>
          <w:tcPr>
            <w:tcW w:w="1843" w:type="dxa"/>
          </w:tcPr>
          <w:p w14:paraId="43DE9F2D" w14:textId="77777777" w:rsidR="009C07A5" w:rsidRPr="00F833EB" w:rsidRDefault="009C07A5">
            <w:pPr>
              <w:pStyle w:val="Taulukkoteksti"/>
            </w:pPr>
            <w:r w:rsidRPr="00F833EB">
              <w:rPr>
                <w:iCs/>
                <w:color w:val="808080" w:themeColor="background1" w:themeShade="80"/>
                <w:lang w:val="en-US"/>
              </w:rPr>
              <w:t>telecom</w:t>
            </w:r>
          </w:p>
        </w:tc>
        <w:tc>
          <w:tcPr>
            <w:tcW w:w="709" w:type="dxa"/>
          </w:tcPr>
          <w:p w14:paraId="4E8D60E1" w14:textId="77777777" w:rsidR="009C07A5" w:rsidRPr="00F833EB" w:rsidRDefault="009C07A5" w:rsidP="00C578D8">
            <w:pPr>
              <w:pStyle w:val="Taulukkoteksti"/>
              <w:jc w:val="center"/>
            </w:pPr>
            <w:r w:rsidRPr="00F833EB">
              <w:rPr>
                <w:iCs/>
                <w:color w:val="808080" w:themeColor="background1" w:themeShade="80"/>
                <w:lang w:val="en-US"/>
              </w:rPr>
              <w:t>0..*</w:t>
            </w:r>
          </w:p>
        </w:tc>
        <w:tc>
          <w:tcPr>
            <w:tcW w:w="709" w:type="dxa"/>
          </w:tcPr>
          <w:p w14:paraId="20CA8848"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14DB0541" w14:textId="77777777" w:rsidR="009C07A5" w:rsidRPr="00F833EB" w:rsidRDefault="009C07A5" w:rsidP="00C578D8">
            <w:pPr>
              <w:pStyle w:val="Taulukkoteksti"/>
              <w:jc w:val="center"/>
            </w:pPr>
            <w:r w:rsidRPr="00F833EB">
              <w:rPr>
                <w:iCs/>
                <w:color w:val="808080" w:themeColor="background1" w:themeShade="80"/>
                <w:lang w:val="en-US"/>
              </w:rPr>
              <w:t>COLL&lt;TEL&gt;</w:t>
            </w:r>
          </w:p>
        </w:tc>
        <w:tc>
          <w:tcPr>
            <w:tcW w:w="5387" w:type="dxa"/>
          </w:tcPr>
          <w:p w14:paraId="316552F3" w14:textId="77777777" w:rsidR="009C07A5" w:rsidRPr="00F833EB" w:rsidRDefault="009C07A5">
            <w:pPr>
              <w:pStyle w:val="Taulukkoteksti"/>
            </w:pPr>
          </w:p>
        </w:tc>
      </w:tr>
      <w:tr w:rsidR="009C07A5" w:rsidRPr="0047041C" w14:paraId="59ED8DDC" w14:textId="77777777" w:rsidTr="00C578D8">
        <w:tc>
          <w:tcPr>
            <w:tcW w:w="1843" w:type="dxa"/>
          </w:tcPr>
          <w:p w14:paraId="0E2C7D56" w14:textId="77777777" w:rsidR="009C07A5" w:rsidRPr="00F833EB" w:rsidRDefault="009C07A5">
            <w:pPr>
              <w:pStyle w:val="Taulukkoteksti"/>
            </w:pPr>
            <w:r w:rsidRPr="00F833EB">
              <w:rPr>
                <w:iCs/>
                <w:color w:val="808080" w:themeColor="background1" w:themeShade="80"/>
                <w:lang w:val="en-US"/>
              </w:rPr>
              <w:t>effectiveTime</w:t>
            </w:r>
          </w:p>
        </w:tc>
        <w:tc>
          <w:tcPr>
            <w:tcW w:w="709" w:type="dxa"/>
          </w:tcPr>
          <w:p w14:paraId="5BD0FBAC" w14:textId="77777777" w:rsidR="009C07A5" w:rsidRPr="00F833EB" w:rsidRDefault="009C07A5" w:rsidP="00C578D8">
            <w:pPr>
              <w:pStyle w:val="Taulukkoteksti"/>
              <w:jc w:val="center"/>
            </w:pPr>
            <w:r w:rsidRPr="00F833EB">
              <w:rPr>
                <w:iCs/>
                <w:color w:val="808080" w:themeColor="background1" w:themeShade="80"/>
                <w:lang w:val="en-US"/>
              </w:rPr>
              <w:t>0..1</w:t>
            </w:r>
          </w:p>
        </w:tc>
        <w:tc>
          <w:tcPr>
            <w:tcW w:w="709" w:type="dxa"/>
          </w:tcPr>
          <w:p w14:paraId="7B53CE7F" w14:textId="77777777" w:rsidR="009C07A5" w:rsidRPr="00F833EB" w:rsidRDefault="009C07A5" w:rsidP="00C578D8">
            <w:pPr>
              <w:pStyle w:val="Taulukkoteksti"/>
              <w:jc w:val="center"/>
            </w:pPr>
            <w:r w:rsidRPr="00F833EB">
              <w:rPr>
                <w:color w:val="808080" w:themeColor="background1" w:themeShade="80"/>
                <w:lang w:val="en-US"/>
              </w:rPr>
              <w:t>0..0</w:t>
            </w:r>
          </w:p>
        </w:tc>
        <w:tc>
          <w:tcPr>
            <w:tcW w:w="850" w:type="dxa"/>
          </w:tcPr>
          <w:p w14:paraId="5925D63F" w14:textId="77777777" w:rsidR="009C07A5" w:rsidRPr="00F833EB" w:rsidRDefault="009C07A5" w:rsidP="00C578D8">
            <w:pPr>
              <w:pStyle w:val="Taulukkoteksti"/>
              <w:jc w:val="center"/>
            </w:pPr>
            <w:r w:rsidRPr="00F833EB">
              <w:rPr>
                <w:iCs/>
                <w:color w:val="808080" w:themeColor="background1" w:themeShade="80"/>
                <w:lang w:val="en-US"/>
              </w:rPr>
              <w:t>TS</w:t>
            </w:r>
          </w:p>
        </w:tc>
        <w:tc>
          <w:tcPr>
            <w:tcW w:w="5387" w:type="dxa"/>
          </w:tcPr>
          <w:p w14:paraId="1B990F52" w14:textId="77777777" w:rsidR="009C07A5" w:rsidRPr="00F833EB" w:rsidRDefault="009C07A5">
            <w:pPr>
              <w:pStyle w:val="Taulukkoteksti"/>
            </w:pPr>
          </w:p>
        </w:tc>
      </w:tr>
      <w:tr w:rsidR="009C07A5" w:rsidRPr="0047041C" w14:paraId="39D925CA" w14:textId="77777777" w:rsidTr="00C578D8">
        <w:tc>
          <w:tcPr>
            <w:tcW w:w="1843" w:type="dxa"/>
          </w:tcPr>
          <w:p w14:paraId="09681F4B" w14:textId="77777777" w:rsidR="009C07A5" w:rsidRPr="00F833EB" w:rsidRDefault="009C07A5">
            <w:pPr>
              <w:pStyle w:val="Taulukkoteksti"/>
            </w:pPr>
            <w:r w:rsidRPr="00F833EB">
              <w:rPr>
                <w:iCs/>
                <w:color w:val="808080" w:themeColor="background1" w:themeShade="80"/>
                <w:lang w:val="en-US"/>
              </w:rPr>
              <w:t>certificateT</w:t>
            </w:r>
            <w:r w:rsidRPr="00F833EB">
              <w:rPr>
                <w:iCs/>
                <w:color w:val="808080" w:themeColor="background1" w:themeShade="80"/>
              </w:rPr>
              <w:t>ext</w:t>
            </w:r>
          </w:p>
        </w:tc>
        <w:tc>
          <w:tcPr>
            <w:tcW w:w="709" w:type="dxa"/>
          </w:tcPr>
          <w:p w14:paraId="7A854913" w14:textId="77777777" w:rsidR="009C07A5" w:rsidRPr="00F833EB" w:rsidRDefault="009C07A5" w:rsidP="00C578D8">
            <w:pPr>
              <w:pStyle w:val="Taulukkoteksti"/>
              <w:jc w:val="center"/>
            </w:pPr>
            <w:r w:rsidRPr="00F833EB">
              <w:rPr>
                <w:iCs/>
                <w:color w:val="808080" w:themeColor="background1" w:themeShade="80"/>
              </w:rPr>
              <w:t>0..1</w:t>
            </w:r>
          </w:p>
        </w:tc>
        <w:tc>
          <w:tcPr>
            <w:tcW w:w="709" w:type="dxa"/>
          </w:tcPr>
          <w:p w14:paraId="66514D05" w14:textId="77777777" w:rsidR="009C07A5" w:rsidRPr="00F833EB" w:rsidRDefault="009C07A5" w:rsidP="00C578D8">
            <w:pPr>
              <w:pStyle w:val="Taulukkoteksti"/>
              <w:jc w:val="center"/>
            </w:pPr>
            <w:r w:rsidRPr="00F833EB">
              <w:rPr>
                <w:color w:val="808080" w:themeColor="background1" w:themeShade="80"/>
              </w:rPr>
              <w:t>0..0</w:t>
            </w:r>
          </w:p>
        </w:tc>
        <w:tc>
          <w:tcPr>
            <w:tcW w:w="850" w:type="dxa"/>
          </w:tcPr>
          <w:p w14:paraId="5804A10A" w14:textId="29665407" w:rsidR="009C07A5" w:rsidRPr="00F833EB" w:rsidRDefault="007D6175" w:rsidP="00C578D8">
            <w:pPr>
              <w:pStyle w:val="Taulukkoteksti"/>
              <w:jc w:val="center"/>
            </w:pPr>
            <w:r>
              <w:rPr>
                <w:iCs/>
                <w:color w:val="808080" w:themeColor="background1" w:themeShade="80"/>
                <w:lang w:val="en-US"/>
              </w:rPr>
              <w:t>ED</w:t>
            </w:r>
          </w:p>
        </w:tc>
        <w:tc>
          <w:tcPr>
            <w:tcW w:w="5387" w:type="dxa"/>
          </w:tcPr>
          <w:p w14:paraId="44A2EFDF" w14:textId="77777777" w:rsidR="009C07A5" w:rsidRPr="00F833EB" w:rsidRDefault="009C07A5">
            <w:pPr>
              <w:pStyle w:val="Taulukkoteksti"/>
            </w:pPr>
          </w:p>
        </w:tc>
      </w:tr>
    </w:tbl>
    <w:p w14:paraId="21907085" w14:textId="6F51A0C2" w:rsidR="00BC214D" w:rsidRDefault="00BC214D" w:rsidP="007F0AAB">
      <w:pPr>
        <w:pStyle w:val="Leipteksti"/>
        <w:rPr>
          <w:lang w:val="en-US"/>
        </w:rPr>
      </w:pPr>
    </w:p>
    <w:p w14:paraId="65F6A154" w14:textId="17360573" w:rsidR="0069295D" w:rsidRDefault="00AB3E58" w:rsidP="001A37FF">
      <w:pPr>
        <w:pStyle w:val="Otsikko3"/>
      </w:pPr>
      <w:bookmarkStart w:id="42" w:name="_Toc20471654"/>
      <w:r>
        <w:t>S</w:t>
      </w:r>
      <w:r w:rsidR="00F622A3">
        <w:t>osiaalihuollon metatiedot</w:t>
      </w:r>
      <w:bookmarkEnd w:id="42"/>
    </w:p>
    <w:p w14:paraId="68BB6A7B" w14:textId="0036C94E" w:rsidR="00AB3E58" w:rsidRDefault="00AB3E58">
      <w:pPr>
        <w:pStyle w:val="Leipteksti"/>
      </w:pPr>
      <w:r w:rsidRPr="004F45EA">
        <w:t>Sosiaalihuollon asiakastiedon arkiston viestinvälityksessä a</w:t>
      </w:r>
      <w:r>
        <w:t>siakirjan metatiedot lähetetään</w:t>
      </w:r>
      <w:r w:rsidRPr="004F45EA">
        <w:t xml:space="preserve"> sanomatyyp</w:t>
      </w:r>
      <w:r w:rsidR="006E0DBD">
        <w:t>p</w:t>
      </w:r>
      <w:r w:rsidRPr="004F45EA">
        <w:t>i</w:t>
      </w:r>
      <w:r w:rsidR="006E0DBD">
        <w:t>e</w:t>
      </w:r>
      <w:r w:rsidRPr="004F45EA">
        <w:t>n Document Event</w:t>
      </w:r>
      <w:r>
        <w:t>, with Content</w:t>
      </w:r>
      <w:r w:rsidRPr="004F45EA">
        <w:t xml:space="preserve"> (RCMR_</w:t>
      </w:r>
      <w:r>
        <w:t>MT200002FI01</w:t>
      </w:r>
      <w:r w:rsidRPr="004F45EA">
        <w:t>)</w:t>
      </w:r>
      <w:r w:rsidR="006E0DBD">
        <w:t xml:space="preserve"> ja Document Event (RCMR_MT</w:t>
      </w:r>
      <w:r w:rsidR="006E0DBD" w:rsidRPr="006A7B5C">
        <w:t>200001FI01</w:t>
      </w:r>
      <w:r w:rsidR="006E0DBD">
        <w:t>) text-elemente</w:t>
      </w:r>
      <w:r w:rsidR="006A78FA">
        <w:t>i</w:t>
      </w:r>
      <w:r w:rsidRPr="004F45EA">
        <w:t>ssä</w:t>
      </w:r>
      <w:r w:rsidR="006E0DBD">
        <w:t xml:space="preserve">. Taulukossa 10 on esitetty </w:t>
      </w:r>
      <w:r w:rsidR="004A0D01">
        <w:t>sosiaalihuollon metatiedot.</w:t>
      </w:r>
      <w:r w:rsidR="00F622A3">
        <w:t xml:space="preserve"> </w:t>
      </w:r>
      <w:r w:rsidRPr="00B86F44">
        <w:t>Ensimmäisess</w:t>
      </w:r>
      <w:r>
        <w:t>ä sarakkeessa on text-elementin</w:t>
      </w:r>
      <w:r w:rsidRPr="00B86F44">
        <w:t xml:space="preserve"> tietoelementit. Toisessa sarakkeessa on määrit</w:t>
      </w:r>
      <w:r>
        <w:t xml:space="preserve">elty tietoelementin pakollisuus </w:t>
      </w:r>
      <w:r w:rsidRPr="00B86F44">
        <w:t xml:space="preserve">asiakastiedon </w:t>
      </w:r>
      <w:r w:rsidR="004A0D01">
        <w:t>arkiston sanomassa ja k</w:t>
      </w:r>
      <w:r>
        <w:t xml:space="preserve">olmannessa </w:t>
      </w:r>
      <w:r w:rsidRPr="00B86F44">
        <w:t xml:space="preserve">sarakkeessa </w:t>
      </w:r>
      <w:r>
        <w:t xml:space="preserve">tietoelementin tietotyyppi. </w:t>
      </w:r>
      <w:r w:rsidRPr="00B86F44">
        <w:t>Viimeisessä sarakkeessa on määritelty tietojen käyttö</w:t>
      </w:r>
      <w:r w:rsidR="006E0DBD">
        <w:t xml:space="preserve"> tietojen tallentamisessa ja palauttamisessa sekä </w:t>
      </w:r>
      <w:r w:rsidRPr="00B86F44">
        <w:t>esimerkki asiakastiedon arkiston viestinvälityksessä.</w:t>
      </w:r>
      <w:r w:rsidR="00F92FA7">
        <w:t xml:space="preserve"> Metatietojen pakollisuudet sosiaalihuollon eri asiakirjoilla on määritelty Sosiaalihuollon metatietomallissa. </w:t>
      </w:r>
    </w:p>
    <w:p w14:paraId="78F0DD7A" w14:textId="44A4CB91" w:rsidR="00AB3E58" w:rsidRDefault="00AB3E58" w:rsidP="00AB3E58">
      <w:pPr>
        <w:pStyle w:val="Leipteksti"/>
        <w:rPr>
          <w:lang w:val="en-US"/>
        </w:rPr>
      </w:pPr>
      <w:r w:rsidRPr="001A37FF">
        <w:t xml:space="preserve">Taulukko </w:t>
      </w:r>
      <w:r w:rsidR="00F92FA7" w:rsidRPr="001A37FF">
        <w:t>10</w:t>
      </w:r>
      <w:r w:rsidRPr="001A37FF">
        <w:t xml:space="preserve">. </w:t>
      </w:r>
      <w:r w:rsidRPr="004F45EA">
        <w:rPr>
          <w:lang w:val="en-US"/>
        </w:rPr>
        <w:t>S</w:t>
      </w:r>
      <w:r w:rsidR="00AC2D5E">
        <w:rPr>
          <w:lang w:val="en-US"/>
        </w:rPr>
        <w:t xml:space="preserve">anomatyyppien </w:t>
      </w:r>
      <w:r w:rsidR="00AC2D5E" w:rsidRPr="00AC2D5E">
        <w:rPr>
          <w:lang w:val="en-US"/>
        </w:rPr>
        <w:t>Document Event, with Content (RCMR_MT200002FI01)</w:t>
      </w:r>
      <w:r w:rsidR="00AC2D5E">
        <w:rPr>
          <w:lang w:val="en-US"/>
        </w:rPr>
        <w:t xml:space="preserve"> ja  </w:t>
      </w:r>
      <w:r>
        <w:rPr>
          <w:lang w:val="en-US"/>
        </w:rPr>
        <w:t xml:space="preserve"> RCMR_MT200002</w:t>
      </w:r>
      <w:r w:rsidRPr="004F45EA">
        <w:rPr>
          <w:lang w:val="en-US"/>
        </w:rPr>
        <w:t>FI01 Document Event</w:t>
      </w:r>
      <w:r>
        <w:rPr>
          <w:lang w:val="en-US"/>
        </w:rPr>
        <w:t>, with Content</w:t>
      </w:r>
      <w:r w:rsidRPr="004F45EA">
        <w:rPr>
          <w:lang w:val="en-US"/>
        </w:rPr>
        <w:t xml:space="preserve"> tex</w:t>
      </w:r>
      <w:r w:rsidR="00F622A3">
        <w:rPr>
          <w:lang w:val="en-US"/>
        </w:rPr>
        <w:t xml:space="preserve">t-elementin </w:t>
      </w:r>
      <w:r w:rsidRPr="004F45EA">
        <w:rPr>
          <w:lang w:val="en-US"/>
        </w:rPr>
        <w:t>tietosisältö.</w:t>
      </w:r>
    </w:p>
    <w:tbl>
      <w:tblPr>
        <w:tblStyle w:val="TaulukkoRuudukko"/>
        <w:tblW w:w="0" w:type="auto"/>
        <w:tblLayout w:type="fixed"/>
        <w:tblLook w:val="04A0" w:firstRow="1" w:lastRow="0" w:firstColumn="1" w:lastColumn="0" w:noHBand="0" w:noVBand="1"/>
      </w:tblPr>
      <w:tblGrid>
        <w:gridCol w:w="2263"/>
        <w:gridCol w:w="858"/>
        <w:gridCol w:w="1127"/>
        <w:gridCol w:w="5380"/>
      </w:tblGrid>
      <w:tr w:rsidR="00C54C62" w:rsidRPr="009E23DD" w14:paraId="66724A97" w14:textId="77777777" w:rsidTr="001A37FF">
        <w:tc>
          <w:tcPr>
            <w:tcW w:w="2263" w:type="dxa"/>
          </w:tcPr>
          <w:p w14:paraId="4B6D87A2" w14:textId="77777777" w:rsidR="00AB3E58" w:rsidRPr="001A37FF" w:rsidRDefault="00AB3E58" w:rsidP="00AB3E58">
            <w:pPr>
              <w:pStyle w:val="Leipteksti"/>
              <w:rPr>
                <w:b/>
                <w:lang w:val="en-US"/>
              </w:rPr>
            </w:pPr>
            <w:r w:rsidRPr="001A37FF">
              <w:rPr>
                <w:b/>
              </w:rPr>
              <w:t>Tietoelementti</w:t>
            </w:r>
          </w:p>
        </w:tc>
        <w:tc>
          <w:tcPr>
            <w:tcW w:w="858" w:type="dxa"/>
          </w:tcPr>
          <w:p w14:paraId="43F9247F" w14:textId="414DA570" w:rsidR="00AB3E58" w:rsidRPr="001A37FF" w:rsidRDefault="00AB3E58" w:rsidP="00AB3E58">
            <w:pPr>
              <w:pStyle w:val="Leipteksti"/>
              <w:jc w:val="center"/>
              <w:rPr>
                <w:b/>
                <w:lang w:val="en-US"/>
              </w:rPr>
            </w:pPr>
            <w:r w:rsidRPr="001A37FF">
              <w:rPr>
                <w:b/>
              </w:rPr>
              <w:t>Pakol</w:t>
            </w:r>
            <w:r w:rsidR="00C54C62">
              <w:rPr>
                <w:b/>
              </w:rPr>
              <w:t>-</w:t>
            </w:r>
            <w:r w:rsidRPr="001A37FF">
              <w:rPr>
                <w:b/>
              </w:rPr>
              <w:t>lisuus</w:t>
            </w:r>
          </w:p>
        </w:tc>
        <w:tc>
          <w:tcPr>
            <w:tcW w:w="1127" w:type="dxa"/>
          </w:tcPr>
          <w:p w14:paraId="47FA0363" w14:textId="1F104795" w:rsidR="00AB3E58" w:rsidRPr="001A37FF" w:rsidRDefault="00AB3E58" w:rsidP="00AB3E58">
            <w:pPr>
              <w:pStyle w:val="Leipteksti"/>
              <w:jc w:val="center"/>
              <w:rPr>
                <w:b/>
                <w:lang w:val="en-US"/>
              </w:rPr>
            </w:pPr>
            <w:r w:rsidRPr="001A37FF">
              <w:rPr>
                <w:b/>
              </w:rPr>
              <w:t>Tieto</w:t>
            </w:r>
            <w:r w:rsidR="00C54C62">
              <w:rPr>
                <w:b/>
              </w:rPr>
              <w:t>-</w:t>
            </w:r>
            <w:r w:rsidRPr="001A37FF">
              <w:rPr>
                <w:b/>
              </w:rPr>
              <w:t>tyyppi</w:t>
            </w:r>
          </w:p>
        </w:tc>
        <w:tc>
          <w:tcPr>
            <w:tcW w:w="5380" w:type="dxa"/>
          </w:tcPr>
          <w:p w14:paraId="5D60D257" w14:textId="77777777" w:rsidR="00AB3E58" w:rsidRPr="001A37FF" w:rsidRDefault="00AB3E58" w:rsidP="00AB3E58">
            <w:pPr>
              <w:pStyle w:val="Leipteksti"/>
              <w:rPr>
                <w:b/>
              </w:rPr>
            </w:pPr>
            <w:r w:rsidRPr="001A37FF">
              <w:rPr>
                <w:b/>
              </w:rPr>
              <w:t>Käyttö ja esimerkki asiakastiedon arkistossa</w:t>
            </w:r>
          </w:p>
        </w:tc>
      </w:tr>
      <w:tr w:rsidR="00F622A3" w:rsidRPr="009E23DD" w14:paraId="7E0EBF9A" w14:textId="77777777" w:rsidTr="00C54C62">
        <w:tc>
          <w:tcPr>
            <w:tcW w:w="2263" w:type="dxa"/>
          </w:tcPr>
          <w:p w14:paraId="757FD349" w14:textId="2AACF5FC" w:rsidR="00F622A3" w:rsidRDefault="00B24F04" w:rsidP="00AB3E58">
            <w:pPr>
              <w:pStyle w:val="Leipteksti"/>
            </w:pPr>
            <w:r>
              <w:t>realmCode</w:t>
            </w:r>
          </w:p>
        </w:tc>
        <w:tc>
          <w:tcPr>
            <w:tcW w:w="858" w:type="dxa"/>
          </w:tcPr>
          <w:p w14:paraId="43D98A3C" w14:textId="360AB131" w:rsidR="00F622A3" w:rsidRDefault="00B24F04" w:rsidP="00AB3E58">
            <w:pPr>
              <w:pStyle w:val="Leipteksti"/>
              <w:jc w:val="center"/>
            </w:pPr>
            <w:r>
              <w:t>1..1</w:t>
            </w:r>
          </w:p>
        </w:tc>
        <w:tc>
          <w:tcPr>
            <w:tcW w:w="1127" w:type="dxa"/>
          </w:tcPr>
          <w:p w14:paraId="0B98FD3C" w14:textId="25FC2607" w:rsidR="00F622A3" w:rsidRDefault="004016BB" w:rsidP="00AB3E58">
            <w:pPr>
              <w:pStyle w:val="Leipteksti"/>
              <w:jc w:val="center"/>
            </w:pPr>
            <w:r>
              <w:t>CS</w:t>
            </w:r>
          </w:p>
        </w:tc>
        <w:tc>
          <w:tcPr>
            <w:tcW w:w="5380" w:type="dxa"/>
          </w:tcPr>
          <w:p w14:paraId="3183C8D2" w14:textId="3D4E614F" w:rsidR="00B24F04" w:rsidRDefault="00B24F04" w:rsidP="00AB3E58">
            <w:pPr>
              <w:pStyle w:val="Leipteksti"/>
              <w:jc w:val="left"/>
            </w:pPr>
            <w:r>
              <w:t>Asiakirjan aluekoodi</w:t>
            </w:r>
          </w:p>
          <w:p w14:paraId="02F7F410" w14:textId="250AD1DB" w:rsidR="000C7AEF" w:rsidRDefault="000C7AEF" w:rsidP="00AB3E58">
            <w:pPr>
              <w:pStyle w:val="Leipteksti"/>
              <w:jc w:val="left"/>
            </w:pPr>
            <w:r>
              <w:t>Käytetään asiakirjojen tallentamisessa ja palauttamisessa, ei käytetä asiakkuustietojen koosteen palauttamisessa.</w:t>
            </w:r>
          </w:p>
          <w:p w14:paraId="0737ADAF" w14:textId="0274256B" w:rsidR="00F622A3" w:rsidRDefault="00B24F04" w:rsidP="00AB3E58">
            <w:pPr>
              <w:pStyle w:val="Leipteksti"/>
              <w:jc w:val="left"/>
            </w:pPr>
            <w:r w:rsidRPr="00B24F04">
              <w:t>&lt;realmCode code="FI"/&gt;</w:t>
            </w:r>
          </w:p>
        </w:tc>
      </w:tr>
      <w:tr w:rsidR="00F622A3" w:rsidRPr="009E23DD" w14:paraId="73987DC4" w14:textId="77777777" w:rsidTr="00C54C62">
        <w:tc>
          <w:tcPr>
            <w:tcW w:w="2263" w:type="dxa"/>
          </w:tcPr>
          <w:p w14:paraId="5F2CC507" w14:textId="62571086" w:rsidR="00F622A3" w:rsidRDefault="000C7AEF" w:rsidP="00AB3E58">
            <w:pPr>
              <w:pStyle w:val="Leipteksti"/>
            </w:pPr>
            <w:r>
              <w:t>typeId</w:t>
            </w:r>
          </w:p>
        </w:tc>
        <w:tc>
          <w:tcPr>
            <w:tcW w:w="858" w:type="dxa"/>
          </w:tcPr>
          <w:p w14:paraId="538F93EE" w14:textId="4A3D2853" w:rsidR="00F622A3" w:rsidRDefault="000C7AEF" w:rsidP="00AB3E58">
            <w:pPr>
              <w:pStyle w:val="Leipteksti"/>
              <w:jc w:val="center"/>
            </w:pPr>
            <w:r>
              <w:t>1..1</w:t>
            </w:r>
          </w:p>
        </w:tc>
        <w:tc>
          <w:tcPr>
            <w:tcW w:w="1127" w:type="dxa"/>
          </w:tcPr>
          <w:p w14:paraId="462AEB00" w14:textId="77777777" w:rsidR="00F622A3" w:rsidRDefault="00F622A3" w:rsidP="00AB3E58">
            <w:pPr>
              <w:pStyle w:val="Leipteksti"/>
              <w:jc w:val="center"/>
            </w:pPr>
          </w:p>
        </w:tc>
        <w:tc>
          <w:tcPr>
            <w:tcW w:w="5380" w:type="dxa"/>
          </w:tcPr>
          <w:p w14:paraId="6C882218" w14:textId="5F5EF001" w:rsidR="000C7AEF" w:rsidRDefault="000C7AEF" w:rsidP="00AB3E58">
            <w:pPr>
              <w:pStyle w:val="Leipteksti"/>
              <w:jc w:val="left"/>
            </w:pPr>
            <w:r>
              <w:t>Asiakirjassa noudatettu tekninen standardiversio</w:t>
            </w:r>
          </w:p>
          <w:p w14:paraId="582A3FF9" w14:textId="4BD9B147" w:rsidR="000C7AEF" w:rsidRDefault="000C7AEF" w:rsidP="00AB3E58">
            <w:pPr>
              <w:pStyle w:val="Leipteksti"/>
              <w:jc w:val="left"/>
            </w:pPr>
            <w:r>
              <w:t>Käytetään asiakirjojen tallentamisessa ja palauttamisessa, ei käytetä asiakkuustietojen koosteen palauttamisessa.</w:t>
            </w:r>
          </w:p>
          <w:p w14:paraId="77863B29" w14:textId="45AA51B7" w:rsidR="00F622A3" w:rsidRDefault="000C7AEF" w:rsidP="00AB3E58">
            <w:pPr>
              <w:pStyle w:val="Leipteksti"/>
              <w:jc w:val="left"/>
            </w:pPr>
            <w:r w:rsidRPr="000C7AEF">
              <w:t>&lt;typeId extension="POCD_HD000040" root="2.16.840.1.113883.1.3"/&gt;</w:t>
            </w:r>
          </w:p>
        </w:tc>
      </w:tr>
      <w:tr w:rsidR="00F622A3" w:rsidRPr="009E23DD" w14:paraId="1B1302B6" w14:textId="77777777" w:rsidTr="00C54C62">
        <w:tc>
          <w:tcPr>
            <w:tcW w:w="2263" w:type="dxa"/>
          </w:tcPr>
          <w:p w14:paraId="229C6E7F" w14:textId="21F755E6" w:rsidR="00F622A3" w:rsidRDefault="000612A2" w:rsidP="00AB3E58">
            <w:pPr>
              <w:pStyle w:val="Leipteksti"/>
            </w:pPr>
            <w:r>
              <w:t>id</w:t>
            </w:r>
          </w:p>
        </w:tc>
        <w:tc>
          <w:tcPr>
            <w:tcW w:w="858" w:type="dxa"/>
          </w:tcPr>
          <w:p w14:paraId="6647CBD6" w14:textId="7731E7C9" w:rsidR="00F622A3" w:rsidRDefault="000612A2" w:rsidP="00AB3E58">
            <w:pPr>
              <w:pStyle w:val="Leipteksti"/>
              <w:jc w:val="center"/>
            </w:pPr>
            <w:r>
              <w:t>1..1</w:t>
            </w:r>
          </w:p>
        </w:tc>
        <w:tc>
          <w:tcPr>
            <w:tcW w:w="1127" w:type="dxa"/>
          </w:tcPr>
          <w:p w14:paraId="6B63B871" w14:textId="5C565143" w:rsidR="00F622A3" w:rsidRDefault="000612A2" w:rsidP="00AB3E58">
            <w:pPr>
              <w:pStyle w:val="Leipteksti"/>
              <w:jc w:val="center"/>
            </w:pPr>
            <w:r w:rsidRPr="00FE6932">
              <w:t>SET &lt;II&gt;</w:t>
            </w:r>
          </w:p>
        </w:tc>
        <w:tc>
          <w:tcPr>
            <w:tcW w:w="5380" w:type="dxa"/>
          </w:tcPr>
          <w:p w14:paraId="1FD6D752" w14:textId="77777777" w:rsidR="000612A2" w:rsidRDefault="000612A2" w:rsidP="00AB3E58">
            <w:pPr>
              <w:pStyle w:val="Leipteksti"/>
              <w:jc w:val="left"/>
            </w:pPr>
            <w:r>
              <w:t>Asiakirjan yksilöintitunnus</w:t>
            </w:r>
          </w:p>
          <w:p w14:paraId="0A4D50F7" w14:textId="77777777" w:rsidR="000612A2" w:rsidRDefault="000612A2" w:rsidP="000612A2">
            <w:pPr>
              <w:pStyle w:val="Leipteksti"/>
              <w:jc w:val="left"/>
            </w:pPr>
            <w:r>
              <w:t>Käytetään asiakirjojen tallentamisessa ja palauttamisessa, ei käytetä asiakkuustietojen koosteen palauttamisessa.</w:t>
            </w:r>
          </w:p>
          <w:p w14:paraId="6BA7AFE0" w14:textId="18C723E0" w:rsidR="00F622A3" w:rsidRDefault="000612A2" w:rsidP="001A37FF">
            <w:pPr>
              <w:pStyle w:val="Leipteksti"/>
            </w:pPr>
            <w:r>
              <w:t xml:space="preserve">&lt;id </w:t>
            </w:r>
            <w:r w:rsidRPr="000612A2">
              <w:t>root="1.2.246.10.11568791.95.2018.108791768155186719"/&gt;</w:t>
            </w:r>
          </w:p>
        </w:tc>
      </w:tr>
      <w:tr w:rsidR="00F622A3" w:rsidRPr="009E23DD" w14:paraId="3D17F3A4" w14:textId="77777777" w:rsidTr="00C54C62">
        <w:tc>
          <w:tcPr>
            <w:tcW w:w="2263" w:type="dxa"/>
          </w:tcPr>
          <w:p w14:paraId="25C469DE" w14:textId="6B48A9BB" w:rsidR="00F622A3" w:rsidRDefault="00506AD9" w:rsidP="00AB3E58">
            <w:pPr>
              <w:pStyle w:val="Leipteksti"/>
            </w:pPr>
            <w:r>
              <w:lastRenderedPageBreak/>
              <w:t>code</w:t>
            </w:r>
          </w:p>
        </w:tc>
        <w:tc>
          <w:tcPr>
            <w:tcW w:w="858" w:type="dxa"/>
          </w:tcPr>
          <w:p w14:paraId="7B1E3147" w14:textId="53A0EDE6" w:rsidR="00F622A3" w:rsidRDefault="00506AD9" w:rsidP="00AB3E58">
            <w:pPr>
              <w:pStyle w:val="Leipteksti"/>
              <w:jc w:val="center"/>
            </w:pPr>
            <w:r>
              <w:t>1..1</w:t>
            </w:r>
          </w:p>
        </w:tc>
        <w:tc>
          <w:tcPr>
            <w:tcW w:w="1127" w:type="dxa"/>
          </w:tcPr>
          <w:p w14:paraId="50556382" w14:textId="57D12E7E" w:rsidR="00F622A3" w:rsidRDefault="00A14BA9" w:rsidP="00AB3E58">
            <w:pPr>
              <w:pStyle w:val="Leipteksti"/>
              <w:jc w:val="center"/>
            </w:pPr>
            <w:r>
              <w:t>CV</w:t>
            </w:r>
          </w:p>
        </w:tc>
        <w:tc>
          <w:tcPr>
            <w:tcW w:w="5380" w:type="dxa"/>
          </w:tcPr>
          <w:p w14:paraId="1BCFC6E6" w14:textId="77777777" w:rsidR="00A14BA9" w:rsidRDefault="00A14BA9" w:rsidP="00AB3E58">
            <w:pPr>
              <w:pStyle w:val="Leipteksti"/>
              <w:jc w:val="left"/>
            </w:pPr>
            <w:r>
              <w:t>Yleinen asiakirjatyyppi</w:t>
            </w:r>
          </w:p>
          <w:p w14:paraId="08768BF8" w14:textId="26D5C0B4" w:rsidR="00A14BA9" w:rsidRDefault="00A14BA9" w:rsidP="00A14BA9">
            <w:pPr>
              <w:pStyle w:val="Leipteksti"/>
              <w:jc w:val="left"/>
            </w:pPr>
            <w:r>
              <w:t>Käytetään asiakasasiakirjojen tallentamisessa ja palauttamisessa, ei käytetä asiakkuustietojen koosteen palauttamisessa.</w:t>
            </w:r>
          </w:p>
          <w:p w14:paraId="76D74FA9" w14:textId="243564EF" w:rsidR="00F622A3" w:rsidRDefault="00A14BA9" w:rsidP="00AB3E58">
            <w:pPr>
              <w:pStyle w:val="Leipteksti"/>
              <w:jc w:val="left"/>
            </w:pPr>
            <w:r w:rsidRPr="00A14BA9">
              <w:t>&lt;code code="1" codeSystem="1.2.246.537.6.1506.201701" codeSystemName="Sosiaalihuolto - Yleinen asiakirjatyyppi" displayName="Arvio"/&gt;</w:t>
            </w:r>
          </w:p>
        </w:tc>
      </w:tr>
      <w:tr w:rsidR="00F622A3" w:rsidRPr="009E23DD" w14:paraId="7A0211C3" w14:textId="77777777" w:rsidTr="00C54C62">
        <w:tc>
          <w:tcPr>
            <w:tcW w:w="2263" w:type="dxa"/>
          </w:tcPr>
          <w:p w14:paraId="76A6D94F" w14:textId="73950567" w:rsidR="00F622A3" w:rsidRDefault="00115201" w:rsidP="00AB3E58">
            <w:pPr>
              <w:pStyle w:val="Leipteksti"/>
            </w:pPr>
            <w:r>
              <w:t>effectiveTime</w:t>
            </w:r>
          </w:p>
        </w:tc>
        <w:tc>
          <w:tcPr>
            <w:tcW w:w="858" w:type="dxa"/>
          </w:tcPr>
          <w:p w14:paraId="79EB9B30" w14:textId="4B261DCB" w:rsidR="00F622A3" w:rsidRDefault="00115201" w:rsidP="00AB3E58">
            <w:pPr>
              <w:pStyle w:val="Leipteksti"/>
              <w:jc w:val="center"/>
            </w:pPr>
            <w:r>
              <w:t>1..1</w:t>
            </w:r>
          </w:p>
        </w:tc>
        <w:tc>
          <w:tcPr>
            <w:tcW w:w="1127" w:type="dxa"/>
          </w:tcPr>
          <w:p w14:paraId="5EAD8B6E" w14:textId="613DD7E6" w:rsidR="00F622A3" w:rsidRPr="004016BB" w:rsidRDefault="009A2F9A" w:rsidP="00AB3E58">
            <w:pPr>
              <w:pStyle w:val="Leipteksti"/>
              <w:jc w:val="center"/>
            </w:pPr>
            <w:hyperlink r:id="rId391" w:anchor="dt-TS" w:tooltip="../../../infrastructure/datatypes/datatypes.htm#dt-TS" w:history="1">
              <w:r w:rsidR="00115201" w:rsidRPr="004016BB">
                <w:t>IVL&lt;TS&gt;</w:t>
              </w:r>
            </w:hyperlink>
          </w:p>
        </w:tc>
        <w:tc>
          <w:tcPr>
            <w:tcW w:w="5380" w:type="dxa"/>
          </w:tcPr>
          <w:p w14:paraId="08EB6C6B" w14:textId="2B034D52" w:rsidR="00115201" w:rsidRDefault="00115201" w:rsidP="00AB3E58">
            <w:pPr>
              <w:pStyle w:val="Leipteksti"/>
              <w:jc w:val="left"/>
            </w:pPr>
            <w:r>
              <w:t>Asiakirjan laatimisaika</w:t>
            </w:r>
          </w:p>
          <w:p w14:paraId="38BA10A4" w14:textId="050C500E" w:rsidR="00115201" w:rsidRDefault="00115201" w:rsidP="00AB3E58">
            <w:pPr>
              <w:pStyle w:val="Leipteksti"/>
              <w:jc w:val="left"/>
            </w:pPr>
            <w:r>
              <w:t>Käytetään asiakirjojen tallentamisessa ja palauttamissa sekä asiakkuustietojen koosteen palauttamisessa</w:t>
            </w:r>
          </w:p>
          <w:p w14:paraId="42CAD2B4" w14:textId="7047294B" w:rsidR="00F622A3" w:rsidRDefault="00115201" w:rsidP="00AB3E58">
            <w:pPr>
              <w:pStyle w:val="Leipteksti"/>
              <w:jc w:val="left"/>
            </w:pPr>
            <w:r w:rsidRPr="00115201">
              <w:t>&lt;effectiveTime value="20190918102920+0200"/&gt;</w:t>
            </w:r>
          </w:p>
        </w:tc>
      </w:tr>
      <w:tr w:rsidR="00F622A3" w:rsidRPr="009E23DD" w14:paraId="702F3889" w14:textId="77777777" w:rsidTr="00C54C62">
        <w:tc>
          <w:tcPr>
            <w:tcW w:w="2263" w:type="dxa"/>
          </w:tcPr>
          <w:p w14:paraId="03F81A83" w14:textId="0720D2D6" w:rsidR="00F622A3" w:rsidRDefault="00B73392" w:rsidP="00AB3E58">
            <w:pPr>
              <w:pStyle w:val="Leipteksti"/>
            </w:pPr>
            <w:r>
              <w:t>confendentialityCode</w:t>
            </w:r>
          </w:p>
        </w:tc>
        <w:tc>
          <w:tcPr>
            <w:tcW w:w="858" w:type="dxa"/>
          </w:tcPr>
          <w:p w14:paraId="601DC964" w14:textId="42688B7B" w:rsidR="00F622A3" w:rsidRDefault="00B73392" w:rsidP="00AB3E58">
            <w:pPr>
              <w:pStyle w:val="Leipteksti"/>
              <w:jc w:val="center"/>
            </w:pPr>
            <w:r>
              <w:t>1..1</w:t>
            </w:r>
          </w:p>
        </w:tc>
        <w:tc>
          <w:tcPr>
            <w:tcW w:w="1127" w:type="dxa"/>
          </w:tcPr>
          <w:p w14:paraId="71C3DBD4" w14:textId="05F688B8" w:rsidR="00F622A3" w:rsidRDefault="00B73392" w:rsidP="00AB3E58">
            <w:pPr>
              <w:pStyle w:val="Leipteksti"/>
              <w:jc w:val="center"/>
            </w:pPr>
            <w:r>
              <w:t>CV</w:t>
            </w:r>
          </w:p>
        </w:tc>
        <w:tc>
          <w:tcPr>
            <w:tcW w:w="5380" w:type="dxa"/>
          </w:tcPr>
          <w:p w14:paraId="513B8632" w14:textId="77777777" w:rsidR="00B73392" w:rsidRDefault="00B73392" w:rsidP="00AB3E58">
            <w:pPr>
              <w:pStyle w:val="Leipteksti"/>
              <w:jc w:val="left"/>
            </w:pPr>
            <w:r>
              <w:t>Asiakastietojen luottamuksellisuus</w:t>
            </w:r>
          </w:p>
          <w:p w14:paraId="29B50FC5" w14:textId="77777777" w:rsidR="00B73392" w:rsidRDefault="00B73392" w:rsidP="00B73392">
            <w:pPr>
              <w:pStyle w:val="Leipteksti"/>
              <w:jc w:val="left"/>
            </w:pPr>
            <w:r>
              <w:t>Käytetään asiakirjojen tallentamisessa ja palauttamisessa, ei käytetä asiakkuustietojen koosteen palauttamisessa.</w:t>
            </w:r>
          </w:p>
          <w:p w14:paraId="01D5551F" w14:textId="703E366F" w:rsidR="00F622A3" w:rsidRDefault="00B73392" w:rsidP="00AB3E58">
            <w:pPr>
              <w:pStyle w:val="Leipteksti"/>
              <w:jc w:val="left"/>
            </w:pPr>
            <w:r w:rsidRPr="00B73392">
              <w:t>&lt;confidentialityCode code="6" codeSystem="1.2.246.777.5.99902.2006" codeSystemName="KanTa-palvelut - Asiakirjan luottamuksellisuus" displayName="Sosiaalihuollon salassapidettävä"/&gt;</w:t>
            </w:r>
          </w:p>
        </w:tc>
      </w:tr>
      <w:tr w:rsidR="00F622A3" w:rsidRPr="009E23DD" w14:paraId="42B3C141" w14:textId="77777777" w:rsidTr="00C54C62">
        <w:tc>
          <w:tcPr>
            <w:tcW w:w="2263" w:type="dxa"/>
          </w:tcPr>
          <w:p w14:paraId="6C36901A" w14:textId="58B9EEB3" w:rsidR="00F622A3" w:rsidRDefault="00320447" w:rsidP="00AB3E58">
            <w:pPr>
              <w:pStyle w:val="Leipteksti"/>
            </w:pPr>
            <w:r>
              <w:t>languageCode</w:t>
            </w:r>
          </w:p>
        </w:tc>
        <w:tc>
          <w:tcPr>
            <w:tcW w:w="858" w:type="dxa"/>
          </w:tcPr>
          <w:p w14:paraId="04431DD3" w14:textId="06757DC3" w:rsidR="00F622A3" w:rsidRDefault="00320447" w:rsidP="00AB3E58">
            <w:pPr>
              <w:pStyle w:val="Leipteksti"/>
              <w:jc w:val="center"/>
            </w:pPr>
            <w:r>
              <w:t>1..1</w:t>
            </w:r>
          </w:p>
        </w:tc>
        <w:tc>
          <w:tcPr>
            <w:tcW w:w="1127" w:type="dxa"/>
          </w:tcPr>
          <w:p w14:paraId="1DDBDC2E" w14:textId="27D9DC42" w:rsidR="00F622A3" w:rsidRDefault="00320447" w:rsidP="00AB3E58">
            <w:pPr>
              <w:pStyle w:val="Leipteksti"/>
              <w:jc w:val="center"/>
            </w:pPr>
            <w:r>
              <w:t>CV</w:t>
            </w:r>
          </w:p>
        </w:tc>
        <w:tc>
          <w:tcPr>
            <w:tcW w:w="5380" w:type="dxa"/>
          </w:tcPr>
          <w:p w14:paraId="1501BAF3" w14:textId="1A4A5F62" w:rsidR="00320447" w:rsidRDefault="00320447" w:rsidP="00AB3E58">
            <w:pPr>
              <w:pStyle w:val="Leipteksti"/>
              <w:jc w:val="left"/>
            </w:pPr>
            <w:r>
              <w:t>Asiakirjan kieli</w:t>
            </w:r>
          </w:p>
          <w:p w14:paraId="3239E33B" w14:textId="12C50102" w:rsidR="00320447" w:rsidRDefault="00320447" w:rsidP="00AB3E58">
            <w:pPr>
              <w:pStyle w:val="Leipteksti"/>
              <w:jc w:val="left"/>
            </w:pPr>
            <w:r>
              <w:t>Käytetään asiakirjojen tallentamisessa ja palauttamisessa, ei käytetä asiakkuustietojen koosteen palauttamisessa.</w:t>
            </w:r>
          </w:p>
          <w:p w14:paraId="169A90DA" w14:textId="7654244E" w:rsidR="00F622A3" w:rsidRDefault="00320447" w:rsidP="00AB3E58">
            <w:pPr>
              <w:pStyle w:val="Leipteksti"/>
              <w:jc w:val="left"/>
            </w:pPr>
            <w:r w:rsidRPr="00320447">
              <w:t>&lt;languageCode code="FI"/&gt;</w:t>
            </w:r>
          </w:p>
        </w:tc>
      </w:tr>
      <w:tr w:rsidR="00F622A3" w:rsidRPr="009E23DD" w14:paraId="617E6561" w14:textId="77777777" w:rsidTr="00C54C62">
        <w:tc>
          <w:tcPr>
            <w:tcW w:w="2263" w:type="dxa"/>
          </w:tcPr>
          <w:p w14:paraId="7C516B6B" w14:textId="5A031177" w:rsidR="00F622A3" w:rsidRDefault="00320447" w:rsidP="00AB3E58">
            <w:pPr>
              <w:pStyle w:val="Leipteksti"/>
            </w:pPr>
            <w:r>
              <w:t>setId</w:t>
            </w:r>
          </w:p>
        </w:tc>
        <w:tc>
          <w:tcPr>
            <w:tcW w:w="858" w:type="dxa"/>
          </w:tcPr>
          <w:p w14:paraId="5A92D03F" w14:textId="4CBC4CFB" w:rsidR="00F622A3" w:rsidRDefault="00320447" w:rsidP="00AB3E58">
            <w:pPr>
              <w:pStyle w:val="Leipteksti"/>
              <w:jc w:val="center"/>
            </w:pPr>
            <w:r>
              <w:t>1..1</w:t>
            </w:r>
          </w:p>
        </w:tc>
        <w:tc>
          <w:tcPr>
            <w:tcW w:w="1127" w:type="dxa"/>
          </w:tcPr>
          <w:p w14:paraId="4D4BDBC6" w14:textId="0B57EE73" w:rsidR="00F622A3" w:rsidRDefault="00320447" w:rsidP="00AB3E58">
            <w:pPr>
              <w:pStyle w:val="Leipteksti"/>
              <w:jc w:val="center"/>
            </w:pPr>
            <w:r w:rsidRPr="00FE6932">
              <w:t>SET &lt;II&gt;</w:t>
            </w:r>
          </w:p>
        </w:tc>
        <w:tc>
          <w:tcPr>
            <w:tcW w:w="5380" w:type="dxa"/>
          </w:tcPr>
          <w:p w14:paraId="366D76EC" w14:textId="77777777" w:rsidR="00320447" w:rsidRDefault="00320447" w:rsidP="00AB3E58">
            <w:pPr>
              <w:pStyle w:val="Leipteksti"/>
              <w:jc w:val="left"/>
            </w:pPr>
            <w:r>
              <w:t>Alkuperäisen asiakirjan yksilöintitunnus</w:t>
            </w:r>
          </w:p>
          <w:p w14:paraId="5E79AAB5" w14:textId="77777777" w:rsidR="00320447" w:rsidRDefault="00320447" w:rsidP="00320447">
            <w:pPr>
              <w:pStyle w:val="Leipteksti"/>
              <w:jc w:val="left"/>
            </w:pPr>
            <w:r>
              <w:t>Käytetään asiakirjojen tallentamisessa ja palauttamisessa, ei käytetä asiakkuustietojen koosteen palauttamisessa.</w:t>
            </w:r>
          </w:p>
          <w:p w14:paraId="723B216E" w14:textId="6134AD49" w:rsidR="00F622A3" w:rsidRDefault="00320447" w:rsidP="00AB3E58">
            <w:pPr>
              <w:pStyle w:val="Leipteksti"/>
              <w:jc w:val="left"/>
            </w:pPr>
            <w:r w:rsidRPr="00320447">
              <w:t>setId root="1.2.246.10.11568791.95.2018.108791760000006719"/&gt;</w:t>
            </w:r>
          </w:p>
        </w:tc>
      </w:tr>
      <w:tr w:rsidR="00F622A3" w:rsidRPr="009E23DD" w14:paraId="029055D9" w14:textId="77777777" w:rsidTr="00C54C62">
        <w:tc>
          <w:tcPr>
            <w:tcW w:w="2263" w:type="dxa"/>
          </w:tcPr>
          <w:p w14:paraId="5E13DD23" w14:textId="037E2346" w:rsidR="00F622A3" w:rsidRDefault="00320447" w:rsidP="00AB3E58">
            <w:pPr>
              <w:pStyle w:val="Leipteksti"/>
            </w:pPr>
            <w:r>
              <w:t>versionNumber</w:t>
            </w:r>
          </w:p>
        </w:tc>
        <w:tc>
          <w:tcPr>
            <w:tcW w:w="858" w:type="dxa"/>
          </w:tcPr>
          <w:p w14:paraId="3B176E4B" w14:textId="3B8B7E6E" w:rsidR="00F622A3" w:rsidRDefault="00320447" w:rsidP="00AB3E58">
            <w:pPr>
              <w:pStyle w:val="Leipteksti"/>
              <w:jc w:val="center"/>
            </w:pPr>
            <w:r>
              <w:t>1..1</w:t>
            </w:r>
          </w:p>
        </w:tc>
        <w:tc>
          <w:tcPr>
            <w:tcW w:w="1127" w:type="dxa"/>
          </w:tcPr>
          <w:p w14:paraId="0CEF0047" w14:textId="1E833239" w:rsidR="00F622A3" w:rsidRDefault="009A2F9A" w:rsidP="00AB3E58">
            <w:pPr>
              <w:pStyle w:val="Leipteksti"/>
              <w:jc w:val="center"/>
            </w:pPr>
            <w:hyperlink r:id="rId392" w:anchor="dt-INT" w:tooltip="../../../infrastructure/datatypes/datatypes.htm#dt-INT" w:history="1">
              <w:r w:rsidR="006517F7" w:rsidRPr="009012CA">
                <w:rPr>
                  <w:szCs w:val="20"/>
                </w:rPr>
                <w:t>INT</w:t>
              </w:r>
            </w:hyperlink>
          </w:p>
        </w:tc>
        <w:tc>
          <w:tcPr>
            <w:tcW w:w="5380" w:type="dxa"/>
          </w:tcPr>
          <w:p w14:paraId="66B080D0" w14:textId="77777777" w:rsidR="00320447" w:rsidRDefault="00320447" w:rsidP="00AB3E58">
            <w:pPr>
              <w:pStyle w:val="Leipteksti"/>
              <w:jc w:val="left"/>
            </w:pPr>
            <w:r>
              <w:t>Asiakirjan versio</w:t>
            </w:r>
          </w:p>
          <w:p w14:paraId="70628B6C" w14:textId="77777777" w:rsidR="00320447" w:rsidRDefault="00320447" w:rsidP="00320447">
            <w:pPr>
              <w:pStyle w:val="Leipteksti"/>
              <w:jc w:val="left"/>
            </w:pPr>
            <w:r>
              <w:t>Käytetään asiakirjojen tallentamisessa ja palauttamisessa, ei käytetä asiakkuustietojen koosteen palauttamisessa.</w:t>
            </w:r>
          </w:p>
          <w:p w14:paraId="47EA4CC7" w14:textId="49EF243E" w:rsidR="00F622A3" w:rsidRDefault="00320447" w:rsidP="00AB3E58">
            <w:pPr>
              <w:pStyle w:val="Leipteksti"/>
              <w:jc w:val="left"/>
            </w:pPr>
            <w:r w:rsidRPr="00320447">
              <w:t>&lt;versionNumber value="1"/&gt;</w:t>
            </w:r>
          </w:p>
        </w:tc>
      </w:tr>
      <w:tr w:rsidR="00F622A3" w:rsidRPr="009E23DD" w14:paraId="100C16E1" w14:textId="77777777" w:rsidTr="00C54C62">
        <w:tc>
          <w:tcPr>
            <w:tcW w:w="2263" w:type="dxa"/>
          </w:tcPr>
          <w:p w14:paraId="476CCF60" w14:textId="01EA40E0" w:rsidR="00F622A3" w:rsidRDefault="00664807" w:rsidP="00AB3E58">
            <w:pPr>
              <w:pStyle w:val="Leipteksti"/>
            </w:pPr>
            <w:r>
              <w:lastRenderedPageBreak/>
              <w:t>r</w:t>
            </w:r>
            <w:r w:rsidRPr="00664807">
              <w:t>ecordTarget.patient.id</w:t>
            </w:r>
          </w:p>
        </w:tc>
        <w:tc>
          <w:tcPr>
            <w:tcW w:w="858" w:type="dxa"/>
          </w:tcPr>
          <w:p w14:paraId="345C7D47" w14:textId="064874CA" w:rsidR="00F622A3" w:rsidRDefault="00664807" w:rsidP="00AB3E58">
            <w:pPr>
              <w:pStyle w:val="Leipteksti"/>
              <w:jc w:val="center"/>
            </w:pPr>
            <w:r>
              <w:t>1..1</w:t>
            </w:r>
          </w:p>
        </w:tc>
        <w:tc>
          <w:tcPr>
            <w:tcW w:w="1127" w:type="dxa"/>
          </w:tcPr>
          <w:p w14:paraId="5B3ED9BE" w14:textId="3732DEE7" w:rsidR="00F622A3" w:rsidRDefault="00CC6022" w:rsidP="00AB3E58">
            <w:pPr>
              <w:pStyle w:val="Leipteksti"/>
              <w:jc w:val="center"/>
            </w:pPr>
            <w:r w:rsidRPr="00FE6932">
              <w:t>SET &lt;II&gt;</w:t>
            </w:r>
          </w:p>
        </w:tc>
        <w:tc>
          <w:tcPr>
            <w:tcW w:w="5380" w:type="dxa"/>
          </w:tcPr>
          <w:p w14:paraId="66386E28" w14:textId="0A9B41F9" w:rsidR="00664807" w:rsidRDefault="00664807" w:rsidP="00AB3E58">
            <w:pPr>
              <w:pStyle w:val="Leipteksti"/>
              <w:jc w:val="left"/>
            </w:pPr>
            <w:r>
              <w:t>Asiakkaan henkilötunnus</w:t>
            </w:r>
          </w:p>
          <w:p w14:paraId="013EA103" w14:textId="2840FA31" w:rsidR="00664807" w:rsidRDefault="00664807" w:rsidP="00AB3E58">
            <w:pPr>
              <w:pStyle w:val="Leipteksti"/>
              <w:jc w:val="left"/>
            </w:pPr>
            <w:r>
              <w:t>Käytetään asiakirjojen tallentamisessa ja palauttami</w:t>
            </w:r>
            <w:r w:rsidR="006E535E">
              <w:t>se</w:t>
            </w:r>
            <w:r>
              <w:t>ssa sekä asiakkuustietojen koosteen palauttamisessa</w:t>
            </w:r>
          </w:p>
          <w:p w14:paraId="15343CC5" w14:textId="728F4614" w:rsidR="00F622A3" w:rsidRDefault="00664807" w:rsidP="00AB3E58">
            <w:pPr>
              <w:pStyle w:val="Leipteksti"/>
              <w:jc w:val="left"/>
            </w:pPr>
            <w:r w:rsidRPr="00664807">
              <w:t>&lt;id extension="010267-926D" root="1.2.246.21"/&gt;</w:t>
            </w:r>
          </w:p>
        </w:tc>
      </w:tr>
      <w:tr w:rsidR="007D7056" w:rsidRPr="007D7056" w14:paraId="21D4D055" w14:textId="77777777" w:rsidTr="00C54C62">
        <w:tc>
          <w:tcPr>
            <w:tcW w:w="2263" w:type="dxa"/>
          </w:tcPr>
          <w:p w14:paraId="0499375E" w14:textId="71CE82D8" w:rsidR="007D7056" w:rsidRPr="001A37FF" w:rsidRDefault="007D7056" w:rsidP="00AB3E58">
            <w:pPr>
              <w:pStyle w:val="Leipteksti"/>
              <w:rPr>
                <w:lang w:val="en-US"/>
              </w:rPr>
            </w:pPr>
            <w:r w:rsidRPr="001A37FF">
              <w:rPr>
                <w:lang w:val="en-US"/>
              </w:rPr>
              <w:t>recordTarget.patient.patientPerson.name.given</w:t>
            </w:r>
          </w:p>
        </w:tc>
        <w:tc>
          <w:tcPr>
            <w:tcW w:w="858" w:type="dxa"/>
          </w:tcPr>
          <w:p w14:paraId="04EDCF91" w14:textId="6DA43DD5" w:rsidR="007D7056" w:rsidRPr="003E51D4" w:rsidRDefault="003E51D4" w:rsidP="00AB3E58">
            <w:pPr>
              <w:pStyle w:val="Leipteksti"/>
              <w:jc w:val="center"/>
            </w:pPr>
            <w:r w:rsidRPr="001A37FF">
              <w:t>1..*</w:t>
            </w:r>
          </w:p>
        </w:tc>
        <w:tc>
          <w:tcPr>
            <w:tcW w:w="1127" w:type="dxa"/>
          </w:tcPr>
          <w:p w14:paraId="3240ACEB" w14:textId="70B0C8F6" w:rsidR="007D7056" w:rsidRPr="00140A43" w:rsidRDefault="00140A43" w:rsidP="00AB3E58">
            <w:pPr>
              <w:pStyle w:val="Leipteksti"/>
              <w:jc w:val="center"/>
            </w:pPr>
            <w:r w:rsidRPr="00C578D8">
              <w:t>en.given</w:t>
            </w:r>
          </w:p>
        </w:tc>
        <w:tc>
          <w:tcPr>
            <w:tcW w:w="5380" w:type="dxa"/>
          </w:tcPr>
          <w:p w14:paraId="0C220DEB" w14:textId="77777777" w:rsidR="007D7056" w:rsidRPr="001A37FF" w:rsidRDefault="007D7056" w:rsidP="00AB3E58">
            <w:pPr>
              <w:pStyle w:val="Leipteksti"/>
              <w:jc w:val="left"/>
            </w:pPr>
            <w:r w:rsidRPr="001A37FF">
              <w:t xml:space="preserve">Asiakkaan etunimet </w:t>
            </w:r>
          </w:p>
          <w:p w14:paraId="4BF6AA92" w14:textId="5B446E7D" w:rsidR="007D7056" w:rsidRDefault="007D7056" w:rsidP="00AB3E58">
            <w:pPr>
              <w:pStyle w:val="Leipteksti"/>
              <w:jc w:val="left"/>
            </w:pPr>
            <w:r>
              <w:t>Käytetään asiakirjojen tallentamisessa ja palauttamis</w:t>
            </w:r>
            <w:r w:rsidR="006E535E">
              <w:t>es</w:t>
            </w:r>
            <w:r>
              <w:t>sa sekä asiakkuustietojen koosteen palauttamisessa</w:t>
            </w:r>
          </w:p>
          <w:p w14:paraId="76367288" w14:textId="2A0E19EC" w:rsidR="007D7056" w:rsidRPr="001A37FF" w:rsidRDefault="007D7056" w:rsidP="001A37FF">
            <w:pPr>
              <w:pStyle w:val="Leipteksti"/>
              <w:rPr>
                <w:lang w:val="en-US"/>
              </w:rPr>
            </w:pPr>
            <w:r w:rsidRPr="001A37FF">
              <w:rPr>
                <w:lang w:val="en-US"/>
              </w:rPr>
              <w:t>&lt;given&gt;EtunimiA&lt;/given&gt;</w:t>
            </w:r>
          </w:p>
        </w:tc>
      </w:tr>
      <w:tr w:rsidR="007D7056" w:rsidRPr="006E535E" w14:paraId="5F83D993" w14:textId="77777777" w:rsidTr="00C54C62">
        <w:tc>
          <w:tcPr>
            <w:tcW w:w="2263" w:type="dxa"/>
          </w:tcPr>
          <w:p w14:paraId="6A965626" w14:textId="715D2B70" w:rsidR="007D7056" w:rsidRPr="001A37FF" w:rsidRDefault="006E535E" w:rsidP="00AB3E58">
            <w:pPr>
              <w:pStyle w:val="Leipteksti"/>
              <w:rPr>
                <w:lang w:val="en-US"/>
              </w:rPr>
            </w:pPr>
            <w:r w:rsidRPr="006E535E">
              <w:rPr>
                <w:lang w:val="en-US"/>
              </w:rPr>
              <w:t>recordTarget.patient.patientPerson.name.family</w:t>
            </w:r>
          </w:p>
        </w:tc>
        <w:tc>
          <w:tcPr>
            <w:tcW w:w="858" w:type="dxa"/>
          </w:tcPr>
          <w:p w14:paraId="2473E36C" w14:textId="050E5250" w:rsidR="007D7056" w:rsidRPr="001A37FF" w:rsidRDefault="003E51D4" w:rsidP="00AB3E58">
            <w:pPr>
              <w:pStyle w:val="Leipteksti"/>
              <w:jc w:val="center"/>
              <w:rPr>
                <w:lang w:val="en-US"/>
              </w:rPr>
            </w:pPr>
            <w:r>
              <w:rPr>
                <w:lang w:val="en-US"/>
              </w:rPr>
              <w:t>1..1</w:t>
            </w:r>
          </w:p>
        </w:tc>
        <w:tc>
          <w:tcPr>
            <w:tcW w:w="1127" w:type="dxa"/>
          </w:tcPr>
          <w:p w14:paraId="0CE86421" w14:textId="32B4E5AB" w:rsidR="007D7056" w:rsidRPr="001A37FF" w:rsidRDefault="00140A43" w:rsidP="00AB3E58">
            <w:pPr>
              <w:pStyle w:val="Leipteksti"/>
              <w:jc w:val="center"/>
              <w:rPr>
                <w:lang w:val="en-US"/>
              </w:rPr>
            </w:pPr>
            <w:r>
              <w:rPr>
                <w:lang w:val="en-US"/>
              </w:rPr>
              <w:t>en.family</w:t>
            </w:r>
          </w:p>
        </w:tc>
        <w:tc>
          <w:tcPr>
            <w:tcW w:w="5380" w:type="dxa"/>
          </w:tcPr>
          <w:p w14:paraId="70FBAB99" w14:textId="77777777" w:rsidR="006E535E" w:rsidRPr="001A37FF" w:rsidRDefault="006E535E" w:rsidP="00AB3E58">
            <w:pPr>
              <w:pStyle w:val="Leipteksti"/>
              <w:jc w:val="left"/>
            </w:pPr>
            <w:r w:rsidRPr="001A37FF">
              <w:t>Asiakkaan sukunimi</w:t>
            </w:r>
          </w:p>
          <w:p w14:paraId="7CABB572" w14:textId="77777777" w:rsidR="006E535E" w:rsidRDefault="006E535E" w:rsidP="006E535E">
            <w:pPr>
              <w:pStyle w:val="Leipteksti"/>
              <w:jc w:val="left"/>
            </w:pPr>
            <w:r>
              <w:t>Käytetään asiakirjojen tallentamisessa ja palauttamisessa sekä asiakkuustietojen koosteen palauttamisessa</w:t>
            </w:r>
          </w:p>
          <w:p w14:paraId="4A55FAD0" w14:textId="69183594" w:rsidR="007D7056" w:rsidRPr="006E535E" w:rsidRDefault="006E535E" w:rsidP="00AB3E58">
            <w:pPr>
              <w:pStyle w:val="Leipteksti"/>
              <w:jc w:val="left"/>
            </w:pPr>
            <w:r w:rsidRPr="006E535E">
              <w:t>&lt;family&gt;SukunimiD&lt;/family&gt;</w:t>
            </w:r>
          </w:p>
        </w:tc>
      </w:tr>
      <w:tr w:rsidR="007D7056" w:rsidRPr="009A2F9A" w14:paraId="190F6AEE" w14:textId="77777777" w:rsidTr="00C54C62">
        <w:tc>
          <w:tcPr>
            <w:tcW w:w="2263" w:type="dxa"/>
          </w:tcPr>
          <w:p w14:paraId="0E5F7138" w14:textId="7DA78CA7" w:rsidR="007D7056" w:rsidRPr="00CB7A01" w:rsidRDefault="00CB7A01" w:rsidP="00AB3E58">
            <w:pPr>
              <w:pStyle w:val="Leipteksti"/>
            </w:pPr>
            <w:r w:rsidRPr="00CB7A01">
              <w:t>recordTarget.patient.patientPerson.administrativeGenderCode</w:t>
            </w:r>
          </w:p>
        </w:tc>
        <w:tc>
          <w:tcPr>
            <w:tcW w:w="858" w:type="dxa"/>
          </w:tcPr>
          <w:p w14:paraId="7E873945" w14:textId="64B2EBCF" w:rsidR="007D7056" w:rsidRPr="00CB7A01" w:rsidRDefault="00CB7A01" w:rsidP="00AB3E58">
            <w:pPr>
              <w:pStyle w:val="Leipteksti"/>
              <w:jc w:val="center"/>
            </w:pPr>
            <w:r>
              <w:t>0..1</w:t>
            </w:r>
          </w:p>
        </w:tc>
        <w:tc>
          <w:tcPr>
            <w:tcW w:w="1127" w:type="dxa"/>
          </w:tcPr>
          <w:p w14:paraId="24AD1AA8" w14:textId="0082EC83" w:rsidR="007D7056" w:rsidRPr="00CB7A01" w:rsidRDefault="00CB7A01" w:rsidP="00AB3E58">
            <w:pPr>
              <w:pStyle w:val="Leipteksti"/>
              <w:jc w:val="center"/>
            </w:pPr>
            <w:r>
              <w:t>CV</w:t>
            </w:r>
          </w:p>
        </w:tc>
        <w:tc>
          <w:tcPr>
            <w:tcW w:w="5380" w:type="dxa"/>
          </w:tcPr>
          <w:p w14:paraId="10A1C031" w14:textId="77777777" w:rsidR="00CB7A01" w:rsidRDefault="00CB7A01" w:rsidP="00AB3E58">
            <w:pPr>
              <w:pStyle w:val="Leipteksti"/>
              <w:jc w:val="left"/>
            </w:pPr>
            <w:r>
              <w:t>Asiakkaan sukupuoli</w:t>
            </w:r>
          </w:p>
          <w:p w14:paraId="5BC06AAE" w14:textId="77777777" w:rsidR="00CB7A01" w:rsidRDefault="00CB7A01" w:rsidP="00AB3E58">
            <w:pPr>
              <w:pStyle w:val="Leipteksti"/>
              <w:jc w:val="left"/>
            </w:pPr>
            <w:r>
              <w:t>Käytetään asiakkuus- ja asiakasasiakirjojen tallentamisessa ja palauttamisessa, ei käytetä asiakkuustietojen koosteen palauttamisessa</w:t>
            </w:r>
          </w:p>
          <w:p w14:paraId="1FE46BFC" w14:textId="54232450" w:rsidR="007D7056" w:rsidRPr="001A37FF" w:rsidRDefault="00CB7A01" w:rsidP="00AB3E58">
            <w:pPr>
              <w:pStyle w:val="Leipteksti"/>
              <w:jc w:val="left"/>
              <w:rPr>
                <w:lang w:val="en-US"/>
              </w:rPr>
            </w:pPr>
            <w:r>
              <w:rPr>
                <w:lang w:val="en-US"/>
              </w:rPr>
              <w:t>&lt;a</w:t>
            </w:r>
            <w:r w:rsidRPr="001A37FF">
              <w:rPr>
                <w:lang w:val="en-US"/>
              </w:rPr>
              <w:t>dministrativeGenderCode code="1" codeSystem="1.2.246.537.5.1.1997" codeSystemName="AR/YDIN - Sukupuoli 1997" displayName="Mies"/&gt;</w:t>
            </w:r>
          </w:p>
        </w:tc>
      </w:tr>
      <w:tr w:rsidR="007D7056" w:rsidRPr="003E51D4" w14:paraId="1D8FE995" w14:textId="77777777" w:rsidTr="00C54C62">
        <w:tc>
          <w:tcPr>
            <w:tcW w:w="2263" w:type="dxa"/>
          </w:tcPr>
          <w:p w14:paraId="5C53BE44" w14:textId="68861184" w:rsidR="007D7056" w:rsidRPr="001A37FF" w:rsidRDefault="003E51D4" w:rsidP="00AB3E58">
            <w:pPr>
              <w:pStyle w:val="Leipteksti"/>
              <w:rPr>
                <w:lang w:val="en-US"/>
              </w:rPr>
            </w:pPr>
            <w:r w:rsidRPr="003E51D4">
              <w:rPr>
                <w:lang w:val="en-US"/>
              </w:rPr>
              <w:t>recordTarget.patient.patientPerson.birthTime</w:t>
            </w:r>
          </w:p>
        </w:tc>
        <w:tc>
          <w:tcPr>
            <w:tcW w:w="858" w:type="dxa"/>
          </w:tcPr>
          <w:p w14:paraId="13B717AA" w14:textId="0EAFB853" w:rsidR="007D7056" w:rsidRPr="001A37FF" w:rsidRDefault="003E51D4" w:rsidP="00AB3E58">
            <w:pPr>
              <w:pStyle w:val="Leipteksti"/>
              <w:jc w:val="center"/>
              <w:rPr>
                <w:lang w:val="en-US"/>
              </w:rPr>
            </w:pPr>
            <w:r>
              <w:rPr>
                <w:lang w:val="en-US"/>
              </w:rPr>
              <w:t>1..1</w:t>
            </w:r>
          </w:p>
        </w:tc>
        <w:tc>
          <w:tcPr>
            <w:tcW w:w="1127" w:type="dxa"/>
          </w:tcPr>
          <w:p w14:paraId="721389E1" w14:textId="1D28B410" w:rsidR="007D7056" w:rsidRPr="001A37FF" w:rsidRDefault="004016BB" w:rsidP="00AB3E58">
            <w:pPr>
              <w:pStyle w:val="Leipteksti"/>
              <w:jc w:val="center"/>
              <w:rPr>
                <w:lang w:val="en-US"/>
              </w:rPr>
            </w:pPr>
            <w:r>
              <w:rPr>
                <w:lang w:val="en-US"/>
              </w:rPr>
              <w:t>TS</w:t>
            </w:r>
          </w:p>
        </w:tc>
        <w:tc>
          <w:tcPr>
            <w:tcW w:w="5380" w:type="dxa"/>
          </w:tcPr>
          <w:p w14:paraId="009DABC8" w14:textId="77777777" w:rsidR="003E51D4" w:rsidRPr="001A37FF" w:rsidRDefault="003E51D4" w:rsidP="00AB3E58">
            <w:pPr>
              <w:pStyle w:val="Leipteksti"/>
              <w:jc w:val="left"/>
            </w:pPr>
            <w:r w:rsidRPr="001A37FF">
              <w:t>Asiakkaan syntymäaika</w:t>
            </w:r>
          </w:p>
          <w:p w14:paraId="21F15200" w14:textId="77777777" w:rsidR="003E51D4" w:rsidRDefault="003E51D4" w:rsidP="003E51D4">
            <w:pPr>
              <w:pStyle w:val="Leipteksti"/>
              <w:jc w:val="left"/>
            </w:pPr>
            <w:r>
              <w:t>Käytetään asiakirjojen tallentamisessa ja palauttamisessa, ei käytetä asiakkuustietojen koosteen palauttamisessa.</w:t>
            </w:r>
          </w:p>
          <w:p w14:paraId="729D749F" w14:textId="38AC5BD7" w:rsidR="007D7056" w:rsidRPr="003E51D4" w:rsidRDefault="003E51D4" w:rsidP="00AB3E58">
            <w:pPr>
              <w:pStyle w:val="Leipteksti"/>
              <w:jc w:val="left"/>
            </w:pPr>
            <w:r w:rsidRPr="003E51D4">
              <w:t>&lt;birthTime value="19670201"/&gt;</w:t>
            </w:r>
          </w:p>
        </w:tc>
      </w:tr>
      <w:tr w:rsidR="00D7445E" w:rsidRPr="009875E2" w14:paraId="12075016" w14:textId="77777777" w:rsidTr="00C54C62">
        <w:tc>
          <w:tcPr>
            <w:tcW w:w="2263" w:type="dxa"/>
          </w:tcPr>
          <w:p w14:paraId="65B41243" w14:textId="52358EC0" w:rsidR="00D7445E" w:rsidRPr="00D7445E" w:rsidRDefault="00D7445E" w:rsidP="00AB3E58">
            <w:pPr>
              <w:pStyle w:val="Leipteksti"/>
              <w:rPr>
                <w:lang w:val="en-US"/>
              </w:rPr>
            </w:pPr>
            <w:r w:rsidRPr="00D7445E">
              <w:rPr>
                <w:lang w:val="en-US"/>
              </w:rPr>
              <w:t>author.assignedAuthor.id</w:t>
            </w:r>
          </w:p>
        </w:tc>
        <w:tc>
          <w:tcPr>
            <w:tcW w:w="858" w:type="dxa"/>
          </w:tcPr>
          <w:p w14:paraId="482D7333" w14:textId="5D6DDC23" w:rsidR="00D7445E" w:rsidRDefault="00D7445E" w:rsidP="00AB3E58">
            <w:pPr>
              <w:pStyle w:val="Leipteksti"/>
              <w:jc w:val="center"/>
              <w:rPr>
                <w:lang w:val="en-US"/>
              </w:rPr>
            </w:pPr>
            <w:r>
              <w:rPr>
                <w:lang w:val="en-US"/>
              </w:rPr>
              <w:t>0..1</w:t>
            </w:r>
          </w:p>
        </w:tc>
        <w:tc>
          <w:tcPr>
            <w:tcW w:w="1127" w:type="dxa"/>
          </w:tcPr>
          <w:p w14:paraId="12A943B9" w14:textId="5B02FF94" w:rsidR="00D7445E" w:rsidRPr="00D52F8A" w:rsidRDefault="00CC6022" w:rsidP="00AB3E58">
            <w:pPr>
              <w:pStyle w:val="Leipteksti"/>
              <w:jc w:val="center"/>
            </w:pPr>
            <w:r w:rsidRPr="00FE6932">
              <w:t>SET &lt;II&gt;</w:t>
            </w:r>
          </w:p>
        </w:tc>
        <w:tc>
          <w:tcPr>
            <w:tcW w:w="5380" w:type="dxa"/>
          </w:tcPr>
          <w:p w14:paraId="3DBD0722" w14:textId="69D69C9C" w:rsidR="00D7445E" w:rsidRDefault="00D7445E" w:rsidP="00D7445E">
            <w:pPr>
              <w:pStyle w:val="Leipteksti"/>
              <w:jc w:val="left"/>
            </w:pPr>
            <w:r>
              <w:t>Ammattihenkilön rekisteröintinumero</w:t>
            </w:r>
            <w:r w:rsidRPr="008B17EF">
              <w:t xml:space="preserve"> </w:t>
            </w:r>
          </w:p>
          <w:p w14:paraId="625BC9C5" w14:textId="675850A0" w:rsidR="00D7445E" w:rsidRPr="008B17EF" w:rsidRDefault="00D7445E" w:rsidP="00D7445E">
            <w:pPr>
              <w:pStyle w:val="Leipteksti"/>
              <w:jc w:val="left"/>
            </w:pPr>
            <w:r w:rsidRPr="008B17EF">
              <w:t>Käytetään asia</w:t>
            </w:r>
            <w:r>
              <w:t xml:space="preserve">kasasiakirjojen tallentamisessa. Ei käytetä asiakasasiakirjojen </w:t>
            </w:r>
            <w:r w:rsidRPr="008B17EF">
              <w:t>palauttamisessa sekä asiakkuustietojen koosteen palauttamisessa</w:t>
            </w:r>
            <w:r>
              <w:t>.</w:t>
            </w:r>
          </w:p>
          <w:p w14:paraId="0297BBAB" w14:textId="5F6DF10F" w:rsidR="00D7445E" w:rsidRPr="00D7445E" w:rsidRDefault="00D7445E" w:rsidP="00AB3E58">
            <w:pPr>
              <w:pStyle w:val="Leipteksti"/>
              <w:jc w:val="left"/>
            </w:pPr>
            <w:r w:rsidRPr="00D7445E">
              <w:t>&lt;id extension="58786912" root="1.2.246.537.26"/&gt;</w:t>
            </w:r>
          </w:p>
        </w:tc>
      </w:tr>
      <w:tr w:rsidR="009875E2" w:rsidRPr="009875E2" w14:paraId="0CB833CA" w14:textId="77777777" w:rsidTr="00C54C62">
        <w:tc>
          <w:tcPr>
            <w:tcW w:w="2263" w:type="dxa"/>
          </w:tcPr>
          <w:p w14:paraId="4BE8F704" w14:textId="4BE90EEC" w:rsidR="009875E2" w:rsidRPr="001A37FF" w:rsidRDefault="009875E2" w:rsidP="00AB3E58">
            <w:pPr>
              <w:pStyle w:val="Leipteksti"/>
              <w:rPr>
                <w:lang w:val="en-US"/>
              </w:rPr>
            </w:pPr>
            <w:r w:rsidRPr="001A37FF">
              <w:rPr>
                <w:lang w:val="en-US"/>
              </w:rPr>
              <w:t>author.assignedAuthor.assignedPerson.name.given</w:t>
            </w:r>
          </w:p>
        </w:tc>
        <w:tc>
          <w:tcPr>
            <w:tcW w:w="858" w:type="dxa"/>
          </w:tcPr>
          <w:p w14:paraId="43593184" w14:textId="7570EB22" w:rsidR="009875E2" w:rsidRPr="00D7445E" w:rsidRDefault="009875E2" w:rsidP="00AB3E58">
            <w:pPr>
              <w:pStyle w:val="Leipteksti"/>
              <w:jc w:val="center"/>
            </w:pPr>
            <w:r w:rsidRPr="001A37FF">
              <w:t>0..</w:t>
            </w:r>
            <w:r w:rsidR="00501A3C" w:rsidRPr="001A37FF">
              <w:t>1</w:t>
            </w:r>
          </w:p>
        </w:tc>
        <w:tc>
          <w:tcPr>
            <w:tcW w:w="1127" w:type="dxa"/>
          </w:tcPr>
          <w:p w14:paraId="4FCD5F5B" w14:textId="07328539" w:rsidR="009875E2" w:rsidRPr="00D7445E" w:rsidRDefault="00501A3C" w:rsidP="00AB3E58">
            <w:pPr>
              <w:pStyle w:val="Leipteksti"/>
              <w:jc w:val="center"/>
            </w:pPr>
            <w:r w:rsidRPr="00D52F8A">
              <w:t>BAG&lt;PN&gt;</w:t>
            </w:r>
          </w:p>
        </w:tc>
        <w:tc>
          <w:tcPr>
            <w:tcW w:w="5380" w:type="dxa"/>
          </w:tcPr>
          <w:p w14:paraId="784D6767" w14:textId="77777777" w:rsidR="009875E2" w:rsidRPr="001A37FF" w:rsidRDefault="009875E2" w:rsidP="00AB3E58">
            <w:pPr>
              <w:pStyle w:val="Leipteksti"/>
              <w:jc w:val="left"/>
            </w:pPr>
            <w:r w:rsidRPr="001A37FF">
              <w:t>Ammattihenkilön etunimi</w:t>
            </w:r>
          </w:p>
          <w:p w14:paraId="5C033B2D" w14:textId="5F213E6D" w:rsidR="009875E2" w:rsidRPr="001A37FF" w:rsidRDefault="009875E2" w:rsidP="00AB3E58">
            <w:pPr>
              <w:pStyle w:val="Leipteksti"/>
              <w:jc w:val="left"/>
            </w:pPr>
            <w:r w:rsidRPr="001A37FF">
              <w:t>Käytetään asiakasasiakirjojen tallentamisessa ja palauttamisessa sekä asiakkuustietojen koosteen palauttamisessa</w:t>
            </w:r>
            <w:r w:rsidR="00D7445E">
              <w:t>.</w:t>
            </w:r>
          </w:p>
          <w:p w14:paraId="14D00E10" w14:textId="39C44D74" w:rsidR="009875E2" w:rsidRPr="009875E2" w:rsidRDefault="009875E2" w:rsidP="00AB3E58">
            <w:pPr>
              <w:pStyle w:val="Leipteksti"/>
              <w:jc w:val="left"/>
            </w:pPr>
            <w:r w:rsidRPr="009875E2">
              <w:lastRenderedPageBreak/>
              <w:t>&lt;given&gt;EtunimiAP&lt;/given&gt;</w:t>
            </w:r>
          </w:p>
        </w:tc>
      </w:tr>
      <w:tr w:rsidR="009875E2" w:rsidRPr="009875E2" w14:paraId="4B21E478" w14:textId="77777777" w:rsidTr="00C54C62">
        <w:tc>
          <w:tcPr>
            <w:tcW w:w="2263" w:type="dxa"/>
          </w:tcPr>
          <w:p w14:paraId="1FE1BBA1" w14:textId="7B57FF37" w:rsidR="009875E2" w:rsidRPr="001A37FF" w:rsidRDefault="00501A3C" w:rsidP="00AB3E58">
            <w:pPr>
              <w:pStyle w:val="Leipteksti"/>
              <w:rPr>
                <w:lang w:val="en-US"/>
              </w:rPr>
            </w:pPr>
            <w:r w:rsidRPr="001A37FF">
              <w:rPr>
                <w:lang w:val="en-US"/>
              </w:rPr>
              <w:lastRenderedPageBreak/>
              <w:t>author.assignedAuthor.assignedPerson.name.family</w:t>
            </w:r>
          </w:p>
        </w:tc>
        <w:tc>
          <w:tcPr>
            <w:tcW w:w="858" w:type="dxa"/>
          </w:tcPr>
          <w:p w14:paraId="31E7C9A2" w14:textId="70ECA9E2" w:rsidR="009875E2" w:rsidRPr="001A37FF" w:rsidRDefault="00501A3C" w:rsidP="00AB3E58">
            <w:pPr>
              <w:pStyle w:val="Leipteksti"/>
              <w:jc w:val="center"/>
              <w:rPr>
                <w:lang w:val="en-US"/>
              </w:rPr>
            </w:pPr>
            <w:r>
              <w:rPr>
                <w:lang w:val="en-US"/>
              </w:rPr>
              <w:t>0..1</w:t>
            </w:r>
          </w:p>
        </w:tc>
        <w:tc>
          <w:tcPr>
            <w:tcW w:w="1127" w:type="dxa"/>
          </w:tcPr>
          <w:p w14:paraId="242F23E5" w14:textId="53F6DC0A" w:rsidR="009875E2" w:rsidRPr="00501A3C" w:rsidRDefault="00501A3C" w:rsidP="00AB3E58">
            <w:pPr>
              <w:pStyle w:val="Leipteksti"/>
              <w:jc w:val="center"/>
            </w:pPr>
            <w:r w:rsidRPr="00D52F8A">
              <w:t>BAG&lt;PN&gt;</w:t>
            </w:r>
          </w:p>
        </w:tc>
        <w:tc>
          <w:tcPr>
            <w:tcW w:w="5380" w:type="dxa"/>
          </w:tcPr>
          <w:p w14:paraId="24095AB5" w14:textId="77777777" w:rsidR="00501A3C" w:rsidRDefault="00501A3C" w:rsidP="00AB3E58">
            <w:pPr>
              <w:pStyle w:val="Leipteksti"/>
              <w:jc w:val="left"/>
            </w:pPr>
            <w:r>
              <w:t>Ammattihenkilön sukunimi</w:t>
            </w:r>
          </w:p>
          <w:p w14:paraId="452507E4" w14:textId="15E81D52" w:rsidR="00501A3C" w:rsidRPr="008B17EF" w:rsidRDefault="00501A3C" w:rsidP="00501A3C">
            <w:pPr>
              <w:pStyle w:val="Leipteksti"/>
              <w:jc w:val="left"/>
            </w:pPr>
            <w:r w:rsidRPr="008B17EF">
              <w:t>Käytetään asiakasasiakirjojen tallentamisessa ja palauttamisessa sekä asiakkuustietojen koosteen palauttamisessa</w:t>
            </w:r>
            <w:r w:rsidR="00D7445E">
              <w:t>.</w:t>
            </w:r>
          </w:p>
          <w:p w14:paraId="3F80CC14" w14:textId="05E1BD7E" w:rsidR="009875E2" w:rsidRPr="009875E2" w:rsidRDefault="00501A3C" w:rsidP="00AB3E58">
            <w:pPr>
              <w:pStyle w:val="Leipteksti"/>
              <w:jc w:val="left"/>
            </w:pPr>
            <w:r w:rsidRPr="00501A3C">
              <w:t>&lt;family&gt;SukunimiAP&lt;/family&gt;</w:t>
            </w:r>
          </w:p>
        </w:tc>
      </w:tr>
      <w:tr w:rsidR="00F622A3" w:rsidRPr="009875E2" w14:paraId="53521CF0" w14:textId="77777777" w:rsidTr="00C54C62">
        <w:tc>
          <w:tcPr>
            <w:tcW w:w="2263" w:type="dxa"/>
          </w:tcPr>
          <w:p w14:paraId="1DFB303F" w14:textId="594A299E" w:rsidR="00F622A3" w:rsidRPr="00173822" w:rsidRDefault="00173822" w:rsidP="00AB3E58">
            <w:pPr>
              <w:pStyle w:val="Leipteksti"/>
            </w:pPr>
            <w:r w:rsidRPr="00173822">
              <w:t>custodian.assignedCustodian.representedCustodianOrganization.id</w:t>
            </w:r>
          </w:p>
        </w:tc>
        <w:tc>
          <w:tcPr>
            <w:tcW w:w="858" w:type="dxa"/>
          </w:tcPr>
          <w:p w14:paraId="4876AD50" w14:textId="43E0D5AE" w:rsidR="00F622A3" w:rsidRPr="00173822" w:rsidRDefault="00173822" w:rsidP="00AB3E58">
            <w:pPr>
              <w:pStyle w:val="Leipteksti"/>
              <w:jc w:val="center"/>
            </w:pPr>
            <w:r>
              <w:t>1..1</w:t>
            </w:r>
          </w:p>
        </w:tc>
        <w:tc>
          <w:tcPr>
            <w:tcW w:w="1127" w:type="dxa"/>
          </w:tcPr>
          <w:p w14:paraId="0BE3BA65" w14:textId="1005A68A" w:rsidR="00F622A3" w:rsidRPr="00173822" w:rsidRDefault="00CC6022" w:rsidP="00AB3E58">
            <w:pPr>
              <w:pStyle w:val="Leipteksti"/>
              <w:jc w:val="center"/>
            </w:pPr>
            <w:r w:rsidRPr="00FE6932">
              <w:t>SET &lt;II&gt;</w:t>
            </w:r>
          </w:p>
        </w:tc>
        <w:tc>
          <w:tcPr>
            <w:tcW w:w="5380" w:type="dxa"/>
          </w:tcPr>
          <w:p w14:paraId="2639CE20" w14:textId="77777777" w:rsidR="00173822" w:rsidRDefault="00173822" w:rsidP="00AB3E58">
            <w:pPr>
              <w:pStyle w:val="Leipteksti"/>
              <w:jc w:val="left"/>
            </w:pPr>
            <w:r>
              <w:t>Asiakastietojen rekisterinpitäjän yksilöintitunnus</w:t>
            </w:r>
          </w:p>
          <w:p w14:paraId="48859064" w14:textId="0CDF86A1" w:rsidR="00173822" w:rsidRDefault="00173822" w:rsidP="00173822">
            <w:pPr>
              <w:pStyle w:val="Leipteksti"/>
              <w:jc w:val="left"/>
            </w:pPr>
            <w:r>
              <w:t>Käytetään asiakirjojen tallentamisessa ja palauttamisessa, ei käytetä asiakkuustietojen koosteen palauttamisessa.</w:t>
            </w:r>
          </w:p>
          <w:p w14:paraId="3A72707C" w14:textId="66986F1A" w:rsidR="00F622A3" w:rsidRPr="00173822" w:rsidRDefault="00626C0E" w:rsidP="00AB3E58">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rekisterinpitäjän yksilöintitunnus, jonka rekisteriin asiakasasiakirja tallennetaan. </w:t>
            </w:r>
            <w:r w:rsidR="00173822" w:rsidRPr="00173822">
              <w:t>&lt;id root="1.2.246.10.101010101.10.1"/&gt;</w:t>
            </w:r>
          </w:p>
        </w:tc>
      </w:tr>
      <w:tr w:rsidR="00F622A3" w:rsidRPr="009875E2" w14:paraId="6AF4BCD5" w14:textId="77777777" w:rsidTr="00C54C62">
        <w:tc>
          <w:tcPr>
            <w:tcW w:w="2263" w:type="dxa"/>
          </w:tcPr>
          <w:p w14:paraId="18E40C4C" w14:textId="62DCB2DD" w:rsidR="00F622A3" w:rsidRPr="00173822" w:rsidRDefault="00173822" w:rsidP="00AB3E58">
            <w:pPr>
              <w:pStyle w:val="Leipteksti"/>
            </w:pPr>
            <w:r w:rsidRPr="00173822">
              <w:t>custodian.assignedCustodian.representedCustodianOrganization.name</w:t>
            </w:r>
          </w:p>
        </w:tc>
        <w:tc>
          <w:tcPr>
            <w:tcW w:w="858" w:type="dxa"/>
          </w:tcPr>
          <w:p w14:paraId="7FB86DD6" w14:textId="4DE45E86" w:rsidR="00F622A3" w:rsidRPr="00173822" w:rsidRDefault="00173822" w:rsidP="00AB3E58">
            <w:pPr>
              <w:pStyle w:val="Leipteksti"/>
              <w:jc w:val="center"/>
            </w:pPr>
            <w:r>
              <w:t>0..1</w:t>
            </w:r>
          </w:p>
        </w:tc>
        <w:tc>
          <w:tcPr>
            <w:tcW w:w="1127" w:type="dxa"/>
          </w:tcPr>
          <w:p w14:paraId="615AADB7" w14:textId="4A4E7A2E" w:rsidR="00F622A3" w:rsidRPr="00173822" w:rsidRDefault="00CC6022" w:rsidP="00AB3E58">
            <w:pPr>
              <w:pStyle w:val="Leipteksti"/>
              <w:jc w:val="center"/>
            </w:pPr>
            <w:r>
              <w:t>ST</w:t>
            </w:r>
          </w:p>
        </w:tc>
        <w:tc>
          <w:tcPr>
            <w:tcW w:w="5380" w:type="dxa"/>
          </w:tcPr>
          <w:p w14:paraId="2EDFA9C3" w14:textId="77777777" w:rsidR="00173822" w:rsidRDefault="00173822" w:rsidP="00AB3E58">
            <w:pPr>
              <w:pStyle w:val="Leipteksti"/>
              <w:jc w:val="left"/>
            </w:pPr>
            <w:r>
              <w:t>Asiakastietojen rekisterinpitäjän nimi</w:t>
            </w:r>
          </w:p>
          <w:p w14:paraId="703304B4" w14:textId="5E27A78E" w:rsidR="00173822" w:rsidRDefault="00173822" w:rsidP="00173822">
            <w:pPr>
              <w:pStyle w:val="Leipteksti"/>
              <w:jc w:val="left"/>
            </w:pPr>
            <w:r>
              <w:t>Käytetään asiakirjojen tallentamisessa ja palauttamisessa, ei käytetä asiakkuustietojen koosteen palauttamisessa.</w:t>
            </w:r>
          </w:p>
          <w:p w14:paraId="3253CC5A" w14:textId="0978FA80" w:rsidR="00A94055" w:rsidRDefault="00A94055" w:rsidP="00173822">
            <w:pPr>
              <w:pStyle w:val="Leipteksti"/>
              <w:jc w:val="left"/>
            </w:pPr>
            <w:r>
              <w:rPr>
                <w:rFonts w:ascii="Arial" w:hAnsi="Arial" w:cs="Arial"/>
                <w:szCs w:val="20"/>
              </w:rPr>
              <w:t>Palveluntuottajan tai tosiallisen palveluntoteuttajan rekisterinkäyttöoikeuteen perustuvassa asiakasasiakirjan arkistoinnissa metatiedolla ilmoitetaan sen rekisterinpitäjän nimi, jonka rekisteriin asiakasasiakirja tallennetaan.</w:t>
            </w:r>
          </w:p>
          <w:p w14:paraId="6EC732CC" w14:textId="1F095222" w:rsidR="00F622A3" w:rsidRPr="00173822" w:rsidRDefault="00173822" w:rsidP="00AB3E58">
            <w:pPr>
              <w:pStyle w:val="Leipteksti"/>
              <w:jc w:val="left"/>
            </w:pPr>
            <w:r w:rsidRPr="00173822">
              <w:t>&lt;name&gt;Kansaneläkelaitos&lt;/name&gt;</w:t>
            </w:r>
          </w:p>
        </w:tc>
      </w:tr>
      <w:tr w:rsidR="001F783F" w:rsidRPr="009875E2" w14:paraId="40CB92E4" w14:textId="77777777" w:rsidTr="00C54C62">
        <w:tc>
          <w:tcPr>
            <w:tcW w:w="2263" w:type="dxa"/>
          </w:tcPr>
          <w:p w14:paraId="039E4B2B" w14:textId="50F6A279" w:rsidR="001F783F" w:rsidRPr="00F57362" w:rsidRDefault="001F783F" w:rsidP="00AB3E58">
            <w:pPr>
              <w:pStyle w:val="Leipteksti"/>
            </w:pPr>
            <w:r w:rsidRPr="001F783F">
              <w:t>documentationOf.serviceEvent.code</w:t>
            </w:r>
          </w:p>
        </w:tc>
        <w:tc>
          <w:tcPr>
            <w:tcW w:w="858" w:type="dxa"/>
          </w:tcPr>
          <w:p w14:paraId="6AB66225" w14:textId="225C1F53" w:rsidR="001F783F" w:rsidRDefault="001F783F" w:rsidP="00AB3E58">
            <w:pPr>
              <w:pStyle w:val="Leipteksti"/>
              <w:jc w:val="center"/>
            </w:pPr>
            <w:r>
              <w:t>0..1</w:t>
            </w:r>
          </w:p>
        </w:tc>
        <w:tc>
          <w:tcPr>
            <w:tcW w:w="1127" w:type="dxa"/>
          </w:tcPr>
          <w:p w14:paraId="71E0281D" w14:textId="2B6F26E2" w:rsidR="001F783F" w:rsidRPr="00FE6932" w:rsidRDefault="001F783F" w:rsidP="00AB3E58">
            <w:pPr>
              <w:pStyle w:val="Leipteksti"/>
              <w:jc w:val="center"/>
            </w:pPr>
            <w:r>
              <w:t>CV</w:t>
            </w:r>
          </w:p>
        </w:tc>
        <w:tc>
          <w:tcPr>
            <w:tcW w:w="5380" w:type="dxa"/>
          </w:tcPr>
          <w:p w14:paraId="4C7C7070" w14:textId="77777777" w:rsidR="001F783F" w:rsidRDefault="001F783F" w:rsidP="00AB3E58">
            <w:pPr>
              <w:pStyle w:val="Leipteksti"/>
              <w:jc w:val="left"/>
            </w:pPr>
            <w:r>
              <w:t>Sosiaalipalvelu</w:t>
            </w:r>
          </w:p>
          <w:p w14:paraId="4409BB11" w14:textId="668E1E5B" w:rsidR="001F783F" w:rsidRDefault="001F783F" w:rsidP="001F783F">
            <w:pPr>
              <w:pStyle w:val="Leipteksti"/>
              <w:jc w:val="left"/>
            </w:pPr>
            <w:r>
              <w:t>Käytetään asiakaskirjojen tallentamisessa ja palauttamisessa, ei käytetä asiakkuustietojen koosteen palauttamisessa.</w:t>
            </w:r>
          </w:p>
          <w:p w14:paraId="3F6FD859" w14:textId="24F7A5D8" w:rsidR="001F783F" w:rsidRDefault="001F783F" w:rsidP="00AB3E58">
            <w:pPr>
              <w:pStyle w:val="Leipteksti"/>
              <w:jc w:val="left"/>
            </w:pPr>
            <w:r w:rsidRPr="001F783F">
              <w:t>&lt;code code="15" codeSystem="1.2.246.537.6.1222.201601" codeSystemName="Sosiaalihuolto - Sosiaalipalvelut" displayName="Kasvatus- ja perheneuvonta"/&gt;</w:t>
            </w:r>
          </w:p>
        </w:tc>
      </w:tr>
      <w:tr w:rsidR="00CC6022" w:rsidRPr="009875E2" w14:paraId="5474BA01" w14:textId="77777777" w:rsidTr="00C54C62">
        <w:tc>
          <w:tcPr>
            <w:tcW w:w="2263" w:type="dxa"/>
          </w:tcPr>
          <w:p w14:paraId="036F8CBB" w14:textId="1EF930FE" w:rsidR="00CC6022" w:rsidRDefault="00CC6022" w:rsidP="00AB3E58">
            <w:pPr>
              <w:pStyle w:val="Leipteksti"/>
            </w:pPr>
            <w:r w:rsidRPr="00CC6022">
              <w:t>authorization.consent</w:t>
            </w:r>
          </w:p>
        </w:tc>
        <w:tc>
          <w:tcPr>
            <w:tcW w:w="858" w:type="dxa"/>
          </w:tcPr>
          <w:p w14:paraId="6976999A" w14:textId="0765C44E" w:rsidR="00CC6022" w:rsidRDefault="00CC6022" w:rsidP="00AB3E58">
            <w:pPr>
              <w:pStyle w:val="Leipteksti"/>
              <w:jc w:val="center"/>
            </w:pPr>
            <w:r>
              <w:t>0..1</w:t>
            </w:r>
          </w:p>
        </w:tc>
        <w:tc>
          <w:tcPr>
            <w:tcW w:w="1127" w:type="dxa"/>
          </w:tcPr>
          <w:p w14:paraId="05EFA794" w14:textId="643F7A9D" w:rsidR="00CC6022" w:rsidRPr="00FE6932" w:rsidRDefault="00CC6022" w:rsidP="00AB3E58">
            <w:pPr>
              <w:pStyle w:val="Leipteksti"/>
              <w:jc w:val="center"/>
            </w:pPr>
            <w:r>
              <w:t>CV</w:t>
            </w:r>
          </w:p>
        </w:tc>
        <w:tc>
          <w:tcPr>
            <w:tcW w:w="5380" w:type="dxa"/>
          </w:tcPr>
          <w:p w14:paraId="5F8763A7" w14:textId="1A6FCB59" w:rsidR="00CC6022" w:rsidRDefault="00CC6022" w:rsidP="00AB3E58">
            <w:pPr>
              <w:pStyle w:val="Leipteksti"/>
              <w:jc w:val="left"/>
            </w:pPr>
            <w:r>
              <w:t>Huoltajaa koskeva luovutuskielto</w:t>
            </w:r>
          </w:p>
          <w:p w14:paraId="55F928B4" w14:textId="77777777" w:rsidR="00CC6022" w:rsidRDefault="00CC6022" w:rsidP="00CC6022">
            <w:pPr>
              <w:pStyle w:val="Leipteksti"/>
              <w:jc w:val="left"/>
            </w:pPr>
            <w:r>
              <w:t>Käytetään asiakirjojen tallentamisessa ja palauttamisessa, ei käytetä asiakkuustietojen koosteen palauttamisessa.</w:t>
            </w:r>
          </w:p>
          <w:p w14:paraId="55FC8B31" w14:textId="013D0A4D" w:rsidR="00CC6022" w:rsidRDefault="00CC6022" w:rsidP="00AB3E58">
            <w:pPr>
              <w:pStyle w:val="Leipteksti"/>
              <w:jc w:val="left"/>
            </w:pPr>
            <w:r w:rsidRPr="00CC6022">
              <w:t xml:space="preserve">&lt;code code="3" codeSystem="1.2.246.537.6.1286.201901" </w:t>
            </w:r>
            <w:r w:rsidRPr="00CC6022">
              <w:lastRenderedPageBreak/>
              <w:t>displayName="Sosiaalihuolto - Alaikäisen asiakastietojen luovuttaminen huoltajille" /&gt;</w:t>
            </w:r>
          </w:p>
        </w:tc>
      </w:tr>
      <w:tr w:rsidR="007469D8" w:rsidRPr="009875E2" w14:paraId="183D0041" w14:textId="77777777" w:rsidTr="00C54C62">
        <w:tc>
          <w:tcPr>
            <w:tcW w:w="2263" w:type="dxa"/>
          </w:tcPr>
          <w:p w14:paraId="2706E342" w14:textId="360559A5" w:rsidR="007469D8" w:rsidRDefault="007469D8" w:rsidP="00AB3E58">
            <w:pPr>
              <w:pStyle w:val="Leipteksti"/>
            </w:pPr>
            <w:r>
              <w:lastRenderedPageBreak/>
              <w:t>relatedDocument</w:t>
            </w:r>
            <w:r w:rsidR="00F26D86">
              <w:t>.parentDocument</w:t>
            </w:r>
          </w:p>
        </w:tc>
        <w:tc>
          <w:tcPr>
            <w:tcW w:w="858" w:type="dxa"/>
          </w:tcPr>
          <w:p w14:paraId="4E4918F1" w14:textId="354A4E30" w:rsidR="007469D8" w:rsidRDefault="007469D8" w:rsidP="00AB3E58">
            <w:pPr>
              <w:pStyle w:val="Leipteksti"/>
              <w:jc w:val="center"/>
            </w:pPr>
            <w:r>
              <w:t>0..1</w:t>
            </w:r>
          </w:p>
        </w:tc>
        <w:tc>
          <w:tcPr>
            <w:tcW w:w="1127" w:type="dxa"/>
          </w:tcPr>
          <w:p w14:paraId="654EB7B4" w14:textId="560AC897" w:rsidR="007469D8" w:rsidRPr="00FE6932" w:rsidRDefault="007469D8" w:rsidP="00AB3E58">
            <w:pPr>
              <w:pStyle w:val="Leipteksti"/>
              <w:jc w:val="center"/>
            </w:pPr>
            <w:r w:rsidRPr="00FE6932">
              <w:t>SET &lt;II&gt;</w:t>
            </w:r>
          </w:p>
        </w:tc>
        <w:tc>
          <w:tcPr>
            <w:tcW w:w="5380" w:type="dxa"/>
          </w:tcPr>
          <w:p w14:paraId="04A5115B" w14:textId="55E14856" w:rsidR="007469D8" w:rsidRDefault="007469D8" w:rsidP="00AB3E58">
            <w:pPr>
              <w:pStyle w:val="Leipteksti"/>
              <w:jc w:val="left"/>
            </w:pPr>
            <w:r>
              <w:t>Pääasiakirjan yksilöintitunnus</w:t>
            </w:r>
          </w:p>
          <w:p w14:paraId="3EA0FDBC" w14:textId="16141160" w:rsidR="007469D8" w:rsidRDefault="007469D8" w:rsidP="00AB3E58">
            <w:pPr>
              <w:pStyle w:val="Leipteksti"/>
              <w:jc w:val="left"/>
            </w:pPr>
            <w:r>
              <w:t xml:space="preserve">Käytetään asiakasasiakirjojen tallentamisessa, jos asiakasasiakirja on liite toiseen asiakasasiakirjaan tai kertomusmerkintään. Ei käytetä asiakasasiakirjan tai asiakkuustietojen koosteen palauttamisessa. </w:t>
            </w:r>
          </w:p>
          <w:p w14:paraId="17EA72A6" w14:textId="11901315" w:rsidR="007469D8" w:rsidRDefault="007469D8" w:rsidP="00AB3E58">
            <w:pPr>
              <w:pStyle w:val="Leipteksti"/>
              <w:jc w:val="left"/>
            </w:pPr>
            <w:r w:rsidRPr="007469D8">
              <w:t>&lt;id root="1.2.246.10.99999984.10.0.95.2018.12.6.4"/&gt;</w:t>
            </w:r>
          </w:p>
        </w:tc>
      </w:tr>
      <w:tr w:rsidR="007469D8" w:rsidRPr="009875E2" w14:paraId="52699EAC" w14:textId="77777777" w:rsidTr="00C54C62">
        <w:tc>
          <w:tcPr>
            <w:tcW w:w="2263" w:type="dxa"/>
          </w:tcPr>
          <w:p w14:paraId="0595A9E8" w14:textId="33432073" w:rsidR="007469D8" w:rsidRDefault="00F26D86" w:rsidP="00AB3E58">
            <w:pPr>
              <w:pStyle w:val="Leipteksti"/>
            </w:pPr>
            <w:r w:rsidRPr="00F26D86">
              <w:t>relatedDocument.ParentDocument</w:t>
            </w:r>
          </w:p>
        </w:tc>
        <w:tc>
          <w:tcPr>
            <w:tcW w:w="858" w:type="dxa"/>
          </w:tcPr>
          <w:p w14:paraId="59A3D21E" w14:textId="76E70D62" w:rsidR="007469D8" w:rsidRDefault="00F26D86" w:rsidP="00AB3E58">
            <w:pPr>
              <w:pStyle w:val="Leipteksti"/>
              <w:jc w:val="center"/>
            </w:pPr>
            <w:r>
              <w:t>0..1</w:t>
            </w:r>
          </w:p>
        </w:tc>
        <w:tc>
          <w:tcPr>
            <w:tcW w:w="1127" w:type="dxa"/>
          </w:tcPr>
          <w:p w14:paraId="7CC0A282" w14:textId="4BF3E47A" w:rsidR="007469D8" w:rsidRPr="00FE6932" w:rsidRDefault="00F26D86" w:rsidP="00AB3E58">
            <w:pPr>
              <w:pStyle w:val="Leipteksti"/>
              <w:jc w:val="center"/>
            </w:pPr>
            <w:r w:rsidRPr="00FE6932">
              <w:t>SET &lt;II&gt;</w:t>
            </w:r>
          </w:p>
        </w:tc>
        <w:tc>
          <w:tcPr>
            <w:tcW w:w="5380" w:type="dxa"/>
          </w:tcPr>
          <w:p w14:paraId="66321155" w14:textId="3DB6A3FA" w:rsidR="00F26D86" w:rsidRDefault="00F26D86" w:rsidP="00AB3E58">
            <w:pPr>
              <w:pStyle w:val="Leipteksti"/>
              <w:jc w:val="left"/>
            </w:pPr>
            <w:r>
              <w:t>Asiakirjan edellisen version yksilöintitunnus</w:t>
            </w:r>
          </w:p>
          <w:p w14:paraId="22BD8198" w14:textId="76EBB84C" w:rsidR="00F26D86" w:rsidRDefault="00F26D86" w:rsidP="00AB3E58">
            <w:pPr>
              <w:pStyle w:val="Leipteksti"/>
              <w:jc w:val="left"/>
            </w:pPr>
            <w:r>
              <w:t xml:space="preserve">Käytetään asiakirjojen tallentamisessa, jos asiakirja korvaa jo arkistoidun asiakirjan. Ei käytetä asiakirjojen tai asiakkuustietojen koosteen palauttamisessa. </w:t>
            </w:r>
          </w:p>
          <w:p w14:paraId="05275EB9" w14:textId="23BE2621" w:rsidR="007469D8" w:rsidRDefault="00F26D86" w:rsidP="00AB3E58">
            <w:pPr>
              <w:pStyle w:val="Leipteksti"/>
              <w:jc w:val="left"/>
            </w:pPr>
            <w:r w:rsidRPr="00F26D86">
              <w:t>&lt;id root="1.2.246.10.99999984.10.0.95.2018.12.6.1"/&gt;</w:t>
            </w:r>
          </w:p>
        </w:tc>
      </w:tr>
      <w:tr w:rsidR="00F57362" w:rsidRPr="009875E2" w14:paraId="298E9959" w14:textId="77777777" w:rsidTr="00C54C62">
        <w:tc>
          <w:tcPr>
            <w:tcW w:w="2263" w:type="dxa"/>
          </w:tcPr>
          <w:p w14:paraId="4EA73AFF" w14:textId="1DD24FE2" w:rsidR="00F57362" w:rsidRDefault="00F57362" w:rsidP="00AB3E58">
            <w:pPr>
              <w:pStyle w:val="Leipteksti"/>
            </w:pPr>
            <w:r w:rsidRPr="00F57362">
              <w:t>componentOf.encompassingEncounter.id</w:t>
            </w:r>
          </w:p>
        </w:tc>
        <w:tc>
          <w:tcPr>
            <w:tcW w:w="858" w:type="dxa"/>
          </w:tcPr>
          <w:p w14:paraId="008F1EBC" w14:textId="731B5468" w:rsidR="00F57362" w:rsidRPr="00F57362" w:rsidRDefault="00F57362" w:rsidP="00AB3E58">
            <w:pPr>
              <w:pStyle w:val="Leipteksti"/>
              <w:jc w:val="center"/>
            </w:pPr>
            <w:r>
              <w:t>0..1</w:t>
            </w:r>
          </w:p>
        </w:tc>
        <w:tc>
          <w:tcPr>
            <w:tcW w:w="1127" w:type="dxa"/>
          </w:tcPr>
          <w:p w14:paraId="0D9ABA76" w14:textId="66637CF5" w:rsidR="00F57362" w:rsidRPr="00F57362" w:rsidRDefault="00F57362" w:rsidP="00AB3E58">
            <w:pPr>
              <w:pStyle w:val="Leipteksti"/>
              <w:jc w:val="center"/>
            </w:pPr>
            <w:r w:rsidRPr="00FE6932">
              <w:t>SET &lt;II&gt;</w:t>
            </w:r>
          </w:p>
        </w:tc>
        <w:tc>
          <w:tcPr>
            <w:tcW w:w="5380" w:type="dxa"/>
          </w:tcPr>
          <w:p w14:paraId="238E3355" w14:textId="77777777" w:rsidR="00F57362" w:rsidRDefault="00F57362" w:rsidP="00AB3E58">
            <w:pPr>
              <w:pStyle w:val="Leipteksti"/>
              <w:jc w:val="left"/>
            </w:pPr>
            <w:r>
              <w:t>Asiatunnus</w:t>
            </w:r>
          </w:p>
          <w:p w14:paraId="05A3786B" w14:textId="7D7A3D99" w:rsidR="00F57362" w:rsidRDefault="00F57362" w:rsidP="00AB3E58">
            <w:pPr>
              <w:pStyle w:val="Leipteksti"/>
              <w:jc w:val="left"/>
            </w:pPr>
            <w:r>
              <w:t>Käytetään asia- ja asiakasasiakirjojen tallentamisessa ja palauttamisesa, ei käytetä asiakkuustietojen koosteen palauttamisessa</w:t>
            </w:r>
          </w:p>
          <w:p w14:paraId="559A198E" w14:textId="1B03776D" w:rsidR="00A94055" w:rsidRDefault="00A94055" w:rsidP="00AB3E58">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palvelunjärjestäjän avaaman asian asiatunnus. </w:t>
            </w:r>
          </w:p>
          <w:p w14:paraId="03F00223" w14:textId="57E2E4F9" w:rsidR="00F57362" w:rsidRDefault="00F57362" w:rsidP="00AB3E58">
            <w:pPr>
              <w:pStyle w:val="Leipteksti"/>
              <w:jc w:val="left"/>
            </w:pPr>
            <w:r w:rsidRPr="00F57362">
              <w:t>&lt;id root="1.2.246.10.11568791.95.2018.108791768155186719"/&gt;</w:t>
            </w:r>
          </w:p>
        </w:tc>
      </w:tr>
      <w:tr w:rsidR="00F57362" w:rsidRPr="009875E2" w14:paraId="4AEEDD8F" w14:textId="77777777" w:rsidTr="00C54C62">
        <w:tc>
          <w:tcPr>
            <w:tcW w:w="2263" w:type="dxa"/>
          </w:tcPr>
          <w:p w14:paraId="02EA3DDE" w14:textId="26EB0E65" w:rsidR="00F57362" w:rsidRDefault="001F427D" w:rsidP="00AB3E58">
            <w:pPr>
              <w:pStyle w:val="Leipteksti"/>
            </w:pPr>
            <w:r w:rsidRPr="00F57362">
              <w:t>componentOf.encompassingEncounter.</w:t>
            </w:r>
            <w:r>
              <w:t>name</w:t>
            </w:r>
          </w:p>
        </w:tc>
        <w:tc>
          <w:tcPr>
            <w:tcW w:w="858" w:type="dxa"/>
          </w:tcPr>
          <w:p w14:paraId="6F541CB3" w14:textId="09CEB131" w:rsidR="00F57362" w:rsidRPr="00F57362" w:rsidRDefault="001F427D" w:rsidP="00AB3E58">
            <w:pPr>
              <w:pStyle w:val="Leipteksti"/>
              <w:jc w:val="center"/>
            </w:pPr>
            <w:r>
              <w:t>0..1</w:t>
            </w:r>
          </w:p>
        </w:tc>
        <w:tc>
          <w:tcPr>
            <w:tcW w:w="1127" w:type="dxa"/>
          </w:tcPr>
          <w:p w14:paraId="08DE01EF" w14:textId="65053ACD" w:rsidR="00F57362" w:rsidRPr="00F57362" w:rsidRDefault="001F427D" w:rsidP="00AB3E58">
            <w:pPr>
              <w:pStyle w:val="Leipteksti"/>
              <w:jc w:val="center"/>
            </w:pPr>
            <w:r>
              <w:t>CV</w:t>
            </w:r>
          </w:p>
        </w:tc>
        <w:tc>
          <w:tcPr>
            <w:tcW w:w="5380" w:type="dxa"/>
          </w:tcPr>
          <w:p w14:paraId="52E9BA01" w14:textId="77777777" w:rsidR="001F427D" w:rsidRDefault="001F427D" w:rsidP="00AB3E58">
            <w:pPr>
              <w:pStyle w:val="Leipteksti"/>
              <w:jc w:val="left"/>
            </w:pPr>
            <w:r>
              <w:t>Asian nimi</w:t>
            </w:r>
          </w:p>
          <w:p w14:paraId="06B95E7F" w14:textId="77777777" w:rsidR="001F427D" w:rsidRDefault="001F427D" w:rsidP="00AB3E58">
            <w:pPr>
              <w:pStyle w:val="Leipteksti"/>
              <w:jc w:val="left"/>
            </w:pPr>
            <w:r>
              <w:t>Käytetään asia-asiakirjojen tallentamisessa ja palauttamisessa, ei käytetä asiakkuustietojen koosteen palauttamisessa</w:t>
            </w:r>
          </w:p>
          <w:p w14:paraId="47FCDE74" w14:textId="291C6629" w:rsidR="00F57362" w:rsidRDefault="001F427D" w:rsidP="00AB3E58">
            <w:pPr>
              <w:pStyle w:val="Leipteksti"/>
              <w:jc w:val="left"/>
            </w:pPr>
            <w:r w:rsidRPr="001F427D">
              <w:t>&lt;code code="3" codeSystem="1.2.246.537.6.1265.201701" codeSystemName="Sosiaalihuolto - asia" displayName="Lastensuojelu, sosiaalipalvelun tuottaminen"/&gt;</w:t>
            </w:r>
          </w:p>
        </w:tc>
      </w:tr>
      <w:tr w:rsidR="00F57362" w:rsidRPr="009875E2" w14:paraId="7847D95C" w14:textId="77777777" w:rsidTr="00C54C62">
        <w:tc>
          <w:tcPr>
            <w:tcW w:w="2263" w:type="dxa"/>
          </w:tcPr>
          <w:p w14:paraId="1A13227E" w14:textId="405FFCCC" w:rsidR="00F57362" w:rsidRDefault="001F427D" w:rsidP="00AB3E58">
            <w:pPr>
              <w:pStyle w:val="Leipteksti"/>
            </w:pPr>
            <w:r w:rsidRPr="001F427D">
              <w:t>componentOf.encompassingEncounter.effectiveTime.low</w:t>
            </w:r>
          </w:p>
        </w:tc>
        <w:tc>
          <w:tcPr>
            <w:tcW w:w="858" w:type="dxa"/>
          </w:tcPr>
          <w:p w14:paraId="6B1F0D5E" w14:textId="3F01EA3D" w:rsidR="00F57362" w:rsidRPr="00F57362" w:rsidRDefault="001F783F" w:rsidP="00AB3E58">
            <w:pPr>
              <w:pStyle w:val="Leipteksti"/>
              <w:jc w:val="center"/>
            </w:pPr>
            <w:r>
              <w:t>0..1</w:t>
            </w:r>
          </w:p>
        </w:tc>
        <w:tc>
          <w:tcPr>
            <w:tcW w:w="1127" w:type="dxa"/>
          </w:tcPr>
          <w:p w14:paraId="2150C7EF" w14:textId="1F75348E" w:rsidR="00F57362" w:rsidRPr="00F57362" w:rsidRDefault="009A2F9A" w:rsidP="00AB3E58">
            <w:pPr>
              <w:pStyle w:val="Leipteksti"/>
              <w:jc w:val="center"/>
            </w:pPr>
            <w:hyperlink r:id="rId393" w:anchor="dt-TS" w:tooltip="../../../infrastructure/datatypes/datatypes.htm#dt-TS" w:history="1">
              <w:r w:rsidR="004016BB" w:rsidRPr="004016BB">
                <w:t>IVL&lt;TS&gt;</w:t>
              </w:r>
            </w:hyperlink>
          </w:p>
        </w:tc>
        <w:tc>
          <w:tcPr>
            <w:tcW w:w="5380" w:type="dxa"/>
          </w:tcPr>
          <w:p w14:paraId="2F2DB0CD" w14:textId="77777777" w:rsidR="001F427D" w:rsidRDefault="001F427D" w:rsidP="00AB3E58">
            <w:pPr>
              <w:pStyle w:val="Leipteksti"/>
              <w:jc w:val="left"/>
            </w:pPr>
            <w:r>
              <w:t>Asian avauspäivä</w:t>
            </w:r>
          </w:p>
          <w:p w14:paraId="0443F8D0" w14:textId="77777777" w:rsidR="001F427D" w:rsidRDefault="001F427D" w:rsidP="001F427D">
            <w:pPr>
              <w:pStyle w:val="Leipteksti"/>
              <w:jc w:val="left"/>
            </w:pPr>
            <w:r>
              <w:t>Käytetään asia-asiakirjojen tallentamisessa ja palauttamisessa, ei käytetä asiakkuustietojen koosteen palauttamisessa</w:t>
            </w:r>
          </w:p>
          <w:p w14:paraId="3312EE2C" w14:textId="24DDFF8D" w:rsidR="00F57362" w:rsidRDefault="001F427D" w:rsidP="001A37FF">
            <w:pPr>
              <w:pStyle w:val="Leipteksti"/>
            </w:pPr>
            <w:r>
              <w:lastRenderedPageBreak/>
              <w:t>&lt;low value="20160603"/&gt;</w:t>
            </w:r>
          </w:p>
        </w:tc>
      </w:tr>
      <w:tr w:rsidR="00F57362" w:rsidRPr="009875E2" w14:paraId="33BAB9C4" w14:textId="77777777" w:rsidTr="00C54C62">
        <w:tc>
          <w:tcPr>
            <w:tcW w:w="2263" w:type="dxa"/>
          </w:tcPr>
          <w:p w14:paraId="4303D597" w14:textId="01F8A05E" w:rsidR="00F57362" w:rsidRDefault="001F783F" w:rsidP="00AB3E58">
            <w:pPr>
              <w:pStyle w:val="Leipteksti"/>
            </w:pPr>
            <w:r w:rsidRPr="001F427D">
              <w:lastRenderedPageBreak/>
              <w:t>componentOf.encompassingEncounter.effectiveTime.</w:t>
            </w:r>
            <w:r>
              <w:t>high</w:t>
            </w:r>
          </w:p>
        </w:tc>
        <w:tc>
          <w:tcPr>
            <w:tcW w:w="858" w:type="dxa"/>
          </w:tcPr>
          <w:p w14:paraId="0525E8E3" w14:textId="694BAEDB" w:rsidR="00F57362" w:rsidRPr="00F57362" w:rsidRDefault="001F783F" w:rsidP="00AB3E58">
            <w:pPr>
              <w:pStyle w:val="Leipteksti"/>
              <w:jc w:val="center"/>
            </w:pPr>
            <w:r>
              <w:t>0..1</w:t>
            </w:r>
          </w:p>
        </w:tc>
        <w:tc>
          <w:tcPr>
            <w:tcW w:w="1127" w:type="dxa"/>
          </w:tcPr>
          <w:p w14:paraId="1A63F694" w14:textId="1DB19F13" w:rsidR="00F57362" w:rsidRPr="00F57362" w:rsidRDefault="009A2F9A" w:rsidP="00AB3E58">
            <w:pPr>
              <w:pStyle w:val="Leipteksti"/>
              <w:jc w:val="center"/>
            </w:pPr>
            <w:hyperlink r:id="rId394" w:anchor="dt-TS" w:tooltip="../../../infrastructure/datatypes/datatypes.htm#dt-TS" w:history="1">
              <w:r w:rsidR="004016BB" w:rsidRPr="004016BB">
                <w:t>IVL&lt;TS&gt;</w:t>
              </w:r>
            </w:hyperlink>
          </w:p>
        </w:tc>
        <w:tc>
          <w:tcPr>
            <w:tcW w:w="5380" w:type="dxa"/>
          </w:tcPr>
          <w:p w14:paraId="4E12452F" w14:textId="7BE1641B" w:rsidR="001F783F" w:rsidRDefault="001F783F" w:rsidP="001F783F">
            <w:pPr>
              <w:pStyle w:val="Leipteksti"/>
              <w:jc w:val="left"/>
            </w:pPr>
            <w:r>
              <w:t>Asian päättymispäivä</w:t>
            </w:r>
          </w:p>
          <w:p w14:paraId="2DF504E6" w14:textId="77777777" w:rsidR="001F783F" w:rsidRDefault="001F783F" w:rsidP="001F783F">
            <w:pPr>
              <w:pStyle w:val="Leipteksti"/>
              <w:jc w:val="left"/>
            </w:pPr>
            <w:r>
              <w:t>Käytetään asia-asiakirjojen tallentamisessa ja palauttamisessa, ei käytetä asiakkuustietojen koosteen palauttamisessa</w:t>
            </w:r>
          </w:p>
          <w:p w14:paraId="07F74264" w14:textId="0C2656D0" w:rsidR="00F57362" w:rsidRDefault="001F783F" w:rsidP="00AB3E58">
            <w:pPr>
              <w:pStyle w:val="Leipteksti"/>
              <w:jc w:val="left"/>
            </w:pPr>
            <w:r w:rsidRPr="001F783F">
              <w:t>&lt;high value="20180202"/&gt;</w:t>
            </w:r>
          </w:p>
        </w:tc>
      </w:tr>
      <w:tr w:rsidR="00F57362" w:rsidRPr="009875E2" w14:paraId="42939BEA" w14:textId="77777777" w:rsidTr="00C54C62">
        <w:tc>
          <w:tcPr>
            <w:tcW w:w="2263" w:type="dxa"/>
          </w:tcPr>
          <w:p w14:paraId="4D0B41D8" w14:textId="5E590BA1" w:rsidR="00F57362" w:rsidRPr="001A37FF" w:rsidRDefault="002923B6" w:rsidP="00AB3E58">
            <w:pPr>
              <w:pStyle w:val="Leipteksti"/>
              <w:rPr>
                <w:lang w:val="en-US"/>
              </w:rPr>
            </w:pPr>
            <w:r w:rsidRPr="001A37FF">
              <w:rPr>
                <w:lang w:val="en-US"/>
              </w:rPr>
              <w:t>componentOf.encompassingEncounter.responsibleParty.assignedEntity.representedOrganization.id</w:t>
            </w:r>
          </w:p>
        </w:tc>
        <w:tc>
          <w:tcPr>
            <w:tcW w:w="858" w:type="dxa"/>
          </w:tcPr>
          <w:p w14:paraId="43E9E62B" w14:textId="51382EF5" w:rsidR="00F57362" w:rsidRPr="001A37FF" w:rsidRDefault="002923B6" w:rsidP="00AB3E58">
            <w:pPr>
              <w:pStyle w:val="Leipteksti"/>
              <w:jc w:val="center"/>
              <w:rPr>
                <w:lang w:val="en-US"/>
              </w:rPr>
            </w:pPr>
            <w:r>
              <w:rPr>
                <w:lang w:val="en-US"/>
              </w:rPr>
              <w:t>0..1</w:t>
            </w:r>
          </w:p>
        </w:tc>
        <w:tc>
          <w:tcPr>
            <w:tcW w:w="1127" w:type="dxa"/>
          </w:tcPr>
          <w:p w14:paraId="7F2FCC45" w14:textId="69835314" w:rsidR="00F57362" w:rsidRPr="001A37FF" w:rsidRDefault="002923B6" w:rsidP="00AB3E58">
            <w:pPr>
              <w:pStyle w:val="Leipteksti"/>
              <w:jc w:val="center"/>
              <w:rPr>
                <w:lang w:val="en-US"/>
              </w:rPr>
            </w:pPr>
            <w:r w:rsidRPr="00FE6932">
              <w:t>SET &lt;II&gt;</w:t>
            </w:r>
          </w:p>
        </w:tc>
        <w:tc>
          <w:tcPr>
            <w:tcW w:w="5380" w:type="dxa"/>
          </w:tcPr>
          <w:p w14:paraId="76E24341" w14:textId="220D88D7" w:rsidR="002923B6" w:rsidRDefault="002923B6" w:rsidP="00AB3E58">
            <w:pPr>
              <w:pStyle w:val="Leipteksti"/>
              <w:jc w:val="left"/>
            </w:pPr>
            <w:r>
              <w:t>Palveluntuottajan yksilöintitunnus</w:t>
            </w:r>
          </w:p>
          <w:p w14:paraId="7C475381" w14:textId="13D76BBE" w:rsidR="002923B6" w:rsidRDefault="002923B6" w:rsidP="00AB3E58">
            <w:pPr>
              <w:pStyle w:val="Leipteksti"/>
              <w:jc w:val="left"/>
            </w:pPr>
            <w:r>
              <w:t xml:space="preserve">Käytetään asiakasasiakirjojen tallentamisessa ja palauttamisessa, ei käytetä asiakkuustietojen koosteen palauttamisessa. </w:t>
            </w:r>
          </w:p>
          <w:p w14:paraId="4A4D0E45" w14:textId="00271A97" w:rsidR="00A94055" w:rsidRDefault="00A94055" w:rsidP="00AB3E58">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palveluntuottajan yksilöintitunnus, joka on tehnyt palvelunjärjestäjän kanssa sopimuksen palvelun tuottamisesta asiakkaalle. </w:t>
            </w:r>
          </w:p>
          <w:p w14:paraId="67BC6C4C" w14:textId="42E18086" w:rsidR="00F57362" w:rsidRPr="00F57362" w:rsidRDefault="002923B6" w:rsidP="00AB3E58">
            <w:pPr>
              <w:pStyle w:val="Leipteksti"/>
              <w:jc w:val="left"/>
            </w:pPr>
            <w:r w:rsidRPr="002923B6">
              <w:t>&lt;id root="1.2.246.10.2048188"/&gt;</w:t>
            </w:r>
          </w:p>
        </w:tc>
      </w:tr>
      <w:tr w:rsidR="00F622A3" w:rsidRPr="009875E2" w14:paraId="26A7FE28" w14:textId="77777777" w:rsidTr="00C54C62">
        <w:tc>
          <w:tcPr>
            <w:tcW w:w="2263" w:type="dxa"/>
          </w:tcPr>
          <w:p w14:paraId="5F0B0E7E" w14:textId="61BEAFEE" w:rsidR="00F622A3" w:rsidRPr="001A37FF" w:rsidRDefault="002923B6" w:rsidP="00AB3E58">
            <w:pPr>
              <w:pStyle w:val="Leipteksti"/>
              <w:rPr>
                <w:lang w:val="en-US"/>
              </w:rPr>
            </w:pPr>
            <w:r w:rsidRPr="001A37FF">
              <w:rPr>
                <w:lang w:val="en-US"/>
              </w:rPr>
              <w:t>componentOf.encompassingEncounter.responsibleParty.assignedEntity.representedOrganization.name</w:t>
            </w:r>
          </w:p>
        </w:tc>
        <w:tc>
          <w:tcPr>
            <w:tcW w:w="858" w:type="dxa"/>
          </w:tcPr>
          <w:p w14:paraId="4637E445" w14:textId="4F2F9808" w:rsidR="00F622A3" w:rsidRPr="001A37FF" w:rsidRDefault="002923B6" w:rsidP="00AB3E58">
            <w:pPr>
              <w:pStyle w:val="Leipteksti"/>
              <w:jc w:val="center"/>
              <w:rPr>
                <w:lang w:val="en-US"/>
              </w:rPr>
            </w:pPr>
            <w:r>
              <w:rPr>
                <w:lang w:val="en-US"/>
              </w:rPr>
              <w:t>0..1</w:t>
            </w:r>
          </w:p>
        </w:tc>
        <w:tc>
          <w:tcPr>
            <w:tcW w:w="1127" w:type="dxa"/>
          </w:tcPr>
          <w:p w14:paraId="693D0581" w14:textId="0E8A3DAF" w:rsidR="00F622A3" w:rsidRPr="001A37FF" w:rsidRDefault="00D7445E" w:rsidP="00AB3E58">
            <w:pPr>
              <w:pStyle w:val="Leipteksti"/>
              <w:jc w:val="center"/>
              <w:rPr>
                <w:lang w:val="en-US"/>
              </w:rPr>
            </w:pPr>
            <w:r>
              <w:rPr>
                <w:lang w:val="en-US"/>
              </w:rPr>
              <w:t>ST</w:t>
            </w:r>
          </w:p>
        </w:tc>
        <w:tc>
          <w:tcPr>
            <w:tcW w:w="5380" w:type="dxa"/>
          </w:tcPr>
          <w:p w14:paraId="21E49E66" w14:textId="77777777" w:rsidR="002923B6" w:rsidRDefault="002923B6" w:rsidP="00AB3E58">
            <w:pPr>
              <w:pStyle w:val="Leipteksti"/>
              <w:jc w:val="left"/>
            </w:pPr>
            <w:r>
              <w:t>Palveluntuottajan nimi</w:t>
            </w:r>
          </w:p>
          <w:p w14:paraId="4A272069" w14:textId="5D685C61" w:rsidR="002923B6" w:rsidRDefault="002923B6" w:rsidP="002923B6">
            <w:pPr>
              <w:pStyle w:val="Leipteksti"/>
              <w:jc w:val="left"/>
            </w:pPr>
            <w:r>
              <w:t xml:space="preserve">Käytetään asiakasasiakirjojen tallentamisessa ja palauttamisessa, ei käytetä asiakkuustietojen koosteen palauttamisessa. </w:t>
            </w:r>
          </w:p>
          <w:p w14:paraId="07ACE556" w14:textId="0063D745" w:rsidR="00A94055" w:rsidRDefault="00A94055" w:rsidP="002923B6">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palveluntuottajan nimi, joka on tehnyt palvelunjärjestäjän kanssa sopimuksen palvelun tuottamisesta asiakkaalle. </w:t>
            </w:r>
          </w:p>
          <w:p w14:paraId="650908EB" w14:textId="2987CEE2" w:rsidR="00F622A3" w:rsidRPr="002923B6" w:rsidRDefault="002923B6" w:rsidP="002923B6">
            <w:pPr>
              <w:pStyle w:val="Leipteksti"/>
              <w:jc w:val="left"/>
            </w:pPr>
            <w:r w:rsidRPr="002923B6">
              <w:t>&lt;name&gt;Testipalveluntuottaja&lt;/name&gt;</w:t>
            </w:r>
            <w:r>
              <w:t xml:space="preserve"> </w:t>
            </w:r>
          </w:p>
        </w:tc>
      </w:tr>
      <w:tr w:rsidR="00D7445E" w:rsidRPr="009875E2" w14:paraId="07C42C05" w14:textId="77777777" w:rsidTr="00C54C62">
        <w:tc>
          <w:tcPr>
            <w:tcW w:w="2263" w:type="dxa"/>
          </w:tcPr>
          <w:p w14:paraId="24CB76CB" w14:textId="5F0FF5C6" w:rsidR="00D7445E" w:rsidRPr="001A37FF" w:rsidRDefault="00D7445E" w:rsidP="00AB3E58">
            <w:pPr>
              <w:pStyle w:val="Leipteksti"/>
              <w:rPr>
                <w:lang w:val="en-US"/>
              </w:rPr>
            </w:pPr>
            <w:r w:rsidRPr="001A37FF">
              <w:rPr>
                <w:lang w:val="en-US"/>
              </w:rPr>
              <w:t>componentOf.encompassingEncounter.encounterParticipant.assignedEntity.representedOrganization.Id</w:t>
            </w:r>
          </w:p>
        </w:tc>
        <w:tc>
          <w:tcPr>
            <w:tcW w:w="858" w:type="dxa"/>
          </w:tcPr>
          <w:p w14:paraId="2C990577" w14:textId="589860E7" w:rsidR="00D7445E" w:rsidRPr="00D7445E" w:rsidRDefault="00D7445E" w:rsidP="00AB3E58">
            <w:pPr>
              <w:pStyle w:val="Leipteksti"/>
              <w:jc w:val="center"/>
            </w:pPr>
            <w:r>
              <w:t>0..1</w:t>
            </w:r>
          </w:p>
        </w:tc>
        <w:tc>
          <w:tcPr>
            <w:tcW w:w="1127" w:type="dxa"/>
          </w:tcPr>
          <w:p w14:paraId="05737728" w14:textId="06B11328" w:rsidR="00D7445E" w:rsidRPr="00D7445E" w:rsidRDefault="00D7445E" w:rsidP="00AB3E58">
            <w:pPr>
              <w:pStyle w:val="Leipteksti"/>
              <w:jc w:val="center"/>
            </w:pPr>
            <w:r w:rsidRPr="00FE6932">
              <w:t>SET &lt;II&gt;</w:t>
            </w:r>
          </w:p>
        </w:tc>
        <w:tc>
          <w:tcPr>
            <w:tcW w:w="5380" w:type="dxa"/>
          </w:tcPr>
          <w:p w14:paraId="2F10F58E" w14:textId="62DD69C5" w:rsidR="00D7445E" w:rsidRDefault="00D7445E" w:rsidP="00AB3E58">
            <w:pPr>
              <w:pStyle w:val="Leipteksti"/>
              <w:jc w:val="left"/>
            </w:pPr>
            <w:r>
              <w:t>Palveluyksikkö</w:t>
            </w:r>
          </w:p>
          <w:p w14:paraId="632F9FFA" w14:textId="2CD73F5E" w:rsidR="00D7445E" w:rsidRDefault="00D7445E" w:rsidP="00AB3E58">
            <w:pPr>
              <w:pStyle w:val="Leipteksti"/>
              <w:jc w:val="left"/>
            </w:pPr>
            <w:r>
              <w:t xml:space="preserve">Käytetään asiakasasiakirjojen tallentamisessa ja palauttamisessa, ei käytetä asiakkuustietojen koosteen palauttamisessa. </w:t>
            </w:r>
          </w:p>
          <w:p w14:paraId="58A6B996" w14:textId="5648C3D7" w:rsidR="00A94055" w:rsidRDefault="00A94055" w:rsidP="00AB3E58">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palveluyksikön yksilöintitunnus, jossa asiakasasiakirja on laadittu. </w:t>
            </w:r>
          </w:p>
          <w:p w14:paraId="39AEF39A" w14:textId="51AB5631" w:rsidR="00D7445E" w:rsidRPr="00D7445E" w:rsidRDefault="00D7445E" w:rsidP="00AB3E58">
            <w:pPr>
              <w:pStyle w:val="Leipteksti"/>
              <w:jc w:val="left"/>
            </w:pPr>
            <w:r w:rsidRPr="00D7445E">
              <w:t>&lt;id root="1.2.246.10.2350196.10.0.95.2018.2"/&gt;</w:t>
            </w:r>
          </w:p>
        </w:tc>
      </w:tr>
      <w:tr w:rsidR="00F622A3" w:rsidRPr="009875E2" w14:paraId="7880242F" w14:textId="77777777" w:rsidTr="00C54C62">
        <w:tc>
          <w:tcPr>
            <w:tcW w:w="2263" w:type="dxa"/>
          </w:tcPr>
          <w:p w14:paraId="59752C5D" w14:textId="54611C0D" w:rsidR="00F622A3" w:rsidRPr="001A37FF" w:rsidRDefault="00D7445E" w:rsidP="00AB3E58">
            <w:pPr>
              <w:pStyle w:val="Leipteksti"/>
              <w:rPr>
                <w:lang w:val="en-US"/>
              </w:rPr>
            </w:pPr>
            <w:r w:rsidRPr="008B17EF">
              <w:rPr>
                <w:lang w:val="en-US"/>
              </w:rPr>
              <w:lastRenderedPageBreak/>
              <w:t>componentOf.encompassingEncounter.encounterParticipant.assignedEntity.representedOrganization.</w:t>
            </w:r>
            <w:r>
              <w:rPr>
                <w:lang w:val="en-US"/>
              </w:rPr>
              <w:t>Name</w:t>
            </w:r>
          </w:p>
        </w:tc>
        <w:tc>
          <w:tcPr>
            <w:tcW w:w="858" w:type="dxa"/>
          </w:tcPr>
          <w:p w14:paraId="7F33D02F" w14:textId="1F58691F" w:rsidR="00F622A3" w:rsidRPr="00D7445E" w:rsidRDefault="00D7445E" w:rsidP="00AB3E58">
            <w:pPr>
              <w:pStyle w:val="Leipteksti"/>
              <w:jc w:val="center"/>
            </w:pPr>
            <w:r>
              <w:t>0..1</w:t>
            </w:r>
          </w:p>
        </w:tc>
        <w:tc>
          <w:tcPr>
            <w:tcW w:w="1127" w:type="dxa"/>
          </w:tcPr>
          <w:p w14:paraId="01C6AA91" w14:textId="21AE527F" w:rsidR="00F622A3" w:rsidRPr="00D7445E" w:rsidRDefault="00D7445E" w:rsidP="00AB3E58">
            <w:pPr>
              <w:pStyle w:val="Leipteksti"/>
              <w:jc w:val="center"/>
            </w:pPr>
            <w:r>
              <w:t>ST</w:t>
            </w:r>
          </w:p>
        </w:tc>
        <w:tc>
          <w:tcPr>
            <w:tcW w:w="5380" w:type="dxa"/>
          </w:tcPr>
          <w:p w14:paraId="65A4C967" w14:textId="77777777" w:rsidR="00D7445E" w:rsidRDefault="00D7445E" w:rsidP="00AB3E58">
            <w:pPr>
              <w:pStyle w:val="Leipteksti"/>
              <w:jc w:val="left"/>
            </w:pPr>
            <w:r>
              <w:t>Palveluyksikön nimi</w:t>
            </w:r>
          </w:p>
          <w:p w14:paraId="39DF6C71" w14:textId="0D8F5EF2" w:rsidR="00D7445E" w:rsidRDefault="00D7445E" w:rsidP="00D7445E">
            <w:pPr>
              <w:pStyle w:val="Leipteksti"/>
              <w:jc w:val="left"/>
            </w:pPr>
            <w:r>
              <w:t xml:space="preserve">Käytetään asiakasasiakirjojen tallentamisessa ja palauttamisessa, ei käytetä asiakkuustietojen koosteen palauttamisessa. </w:t>
            </w:r>
          </w:p>
          <w:p w14:paraId="503A154C" w14:textId="70C64AB3" w:rsidR="00A94055" w:rsidRDefault="00A94055" w:rsidP="00D7445E">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palveluyksikön nimi, jossa asiakasasiakirja on laadittu. </w:t>
            </w:r>
          </w:p>
          <w:p w14:paraId="3D8A2A28" w14:textId="77E435E7" w:rsidR="00F622A3" w:rsidRPr="00D7445E" w:rsidRDefault="00D7445E" w:rsidP="00AB3E58">
            <w:pPr>
              <w:pStyle w:val="Leipteksti"/>
              <w:jc w:val="left"/>
            </w:pPr>
            <w:r w:rsidRPr="00D7445E">
              <w:t>&lt;name&gt;Testipalveluyksikkö&lt;/name&gt;</w:t>
            </w:r>
          </w:p>
        </w:tc>
      </w:tr>
      <w:tr w:rsidR="00C54C62" w:rsidRPr="009E23DD" w14:paraId="6CA81476" w14:textId="77777777" w:rsidTr="001A37FF">
        <w:tc>
          <w:tcPr>
            <w:tcW w:w="2263" w:type="dxa"/>
          </w:tcPr>
          <w:p w14:paraId="49A46DC7" w14:textId="77777777" w:rsidR="00AB3E58" w:rsidRPr="00A9027F" w:rsidRDefault="00AB3E58" w:rsidP="00AB3E58">
            <w:pPr>
              <w:pStyle w:val="Leipteksti"/>
            </w:pPr>
            <w:r w:rsidRPr="00D500AD">
              <w:t>specificDocumentType</w:t>
            </w:r>
          </w:p>
        </w:tc>
        <w:tc>
          <w:tcPr>
            <w:tcW w:w="858" w:type="dxa"/>
          </w:tcPr>
          <w:p w14:paraId="44144CDA" w14:textId="77777777" w:rsidR="00AB3E58" w:rsidRPr="00A9027F" w:rsidRDefault="00AB3E58" w:rsidP="00AB3E58">
            <w:pPr>
              <w:pStyle w:val="Leipteksti"/>
              <w:jc w:val="center"/>
            </w:pPr>
            <w:r>
              <w:t>0..1</w:t>
            </w:r>
          </w:p>
        </w:tc>
        <w:tc>
          <w:tcPr>
            <w:tcW w:w="1127" w:type="dxa"/>
          </w:tcPr>
          <w:p w14:paraId="59D50DB4" w14:textId="77777777" w:rsidR="00AB3E58" w:rsidRPr="00A9027F" w:rsidRDefault="00AB3E58" w:rsidP="00AB3E58">
            <w:pPr>
              <w:pStyle w:val="Leipteksti"/>
              <w:jc w:val="center"/>
            </w:pPr>
            <w:r>
              <w:t>CV</w:t>
            </w:r>
          </w:p>
        </w:tc>
        <w:tc>
          <w:tcPr>
            <w:tcW w:w="5380" w:type="dxa"/>
          </w:tcPr>
          <w:p w14:paraId="5D7B894E" w14:textId="6A4857A8" w:rsidR="00AB3E58" w:rsidRDefault="00AB3E58" w:rsidP="00AB3E58">
            <w:pPr>
              <w:pStyle w:val="Leipteksti"/>
              <w:jc w:val="left"/>
            </w:pPr>
            <w:r>
              <w:t>Asiakirjan tarkennettu asiakirjatyyppi</w:t>
            </w:r>
          </w:p>
          <w:p w14:paraId="7457CA07" w14:textId="4978C58B" w:rsidR="006E0DBD" w:rsidRDefault="006E0DBD" w:rsidP="00AB3E58">
            <w:pPr>
              <w:pStyle w:val="Leipteksti"/>
              <w:jc w:val="left"/>
            </w:pPr>
            <w:r>
              <w:t>Käytetään asiakasasiakirjojen tallentamisessa</w:t>
            </w:r>
            <w:r w:rsidR="00EA01B5">
              <w:t xml:space="preserve"> ja palauttamisessa, ei käytetä asiakkuustietojen koosteen palauttamisessa. </w:t>
            </w:r>
          </w:p>
          <w:p w14:paraId="674F6A26" w14:textId="77777777" w:rsidR="00AB3E58" w:rsidRPr="00A9027F" w:rsidRDefault="00AB3E58" w:rsidP="00AB3E58">
            <w:pPr>
              <w:pStyle w:val="Leipteksti"/>
              <w:jc w:val="left"/>
            </w:pPr>
            <w:r w:rsidRPr="00B14F56">
              <w:t>&lt;hl7fi:specificDocumentType code="1006" codeSystem="1.2.246.537.6.1506.201701" codeSystemName="Sosiaalihuolto - Asiakasasiakirjatyyppi" displayName="Lastensuojeluilmoituksen arvio"/&gt;</w:t>
            </w:r>
          </w:p>
        </w:tc>
      </w:tr>
      <w:tr w:rsidR="00C54C62" w:rsidRPr="009E23DD" w14:paraId="2D0C92C9" w14:textId="77777777" w:rsidTr="001A37FF">
        <w:tc>
          <w:tcPr>
            <w:tcW w:w="2263" w:type="dxa"/>
          </w:tcPr>
          <w:p w14:paraId="0725D8D9" w14:textId="77777777" w:rsidR="00AB3E58" w:rsidRPr="00D500AD" w:rsidRDefault="00AB3E58" w:rsidP="00AB3E58">
            <w:pPr>
              <w:pStyle w:val="Leipteksti"/>
            </w:pPr>
            <w:r>
              <w:t>description</w:t>
            </w:r>
          </w:p>
        </w:tc>
        <w:tc>
          <w:tcPr>
            <w:tcW w:w="858" w:type="dxa"/>
          </w:tcPr>
          <w:p w14:paraId="51FCB88D" w14:textId="77777777" w:rsidR="00AB3E58" w:rsidRDefault="00AB3E58" w:rsidP="00AB3E58">
            <w:pPr>
              <w:pStyle w:val="Leipteksti"/>
              <w:jc w:val="center"/>
            </w:pPr>
            <w:r>
              <w:t>0..1</w:t>
            </w:r>
          </w:p>
        </w:tc>
        <w:tc>
          <w:tcPr>
            <w:tcW w:w="1127" w:type="dxa"/>
          </w:tcPr>
          <w:p w14:paraId="6740CA25" w14:textId="595686B6" w:rsidR="00AB3E58" w:rsidRDefault="00672CBF" w:rsidP="00AB3E58">
            <w:pPr>
              <w:pStyle w:val="Leipteksti"/>
              <w:jc w:val="center"/>
            </w:pPr>
            <w:r>
              <w:t>ST</w:t>
            </w:r>
          </w:p>
        </w:tc>
        <w:tc>
          <w:tcPr>
            <w:tcW w:w="5380" w:type="dxa"/>
          </w:tcPr>
          <w:p w14:paraId="3B97CDE0" w14:textId="69538EFC" w:rsidR="00AB3E58" w:rsidRDefault="00AB3E58" w:rsidP="00AB3E58">
            <w:pPr>
              <w:pStyle w:val="Leipteksti"/>
            </w:pPr>
            <w:r>
              <w:t>Asiakirjan kuvaus</w:t>
            </w:r>
          </w:p>
          <w:p w14:paraId="45A15541" w14:textId="7D2ACF83" w:rsidR="0041227D" w:rsidRDefault="0041227D" w:rsidP="001A37FF">
            <w:pPr>
              <w:pStyle w:val="Leipteksti"/>
              <w:jc w:val="left"/>
            </w:pPr>
            <w:r>
              <w:t>Käytetään sosiaalihuollon asiakirjojen tallentamisessa</w:t>
            </w:r>
            <w:r w:rsidR="008F20A7">
              <w:t xml:space="preserve"> ja palauttamisessa, ei käytetä asiakkuustietojen koosteen palauttamisessa. </w:t>
            </w:r>
            <w:r>
              <w:t xml:space="preserve"> </w:t>
            </w:r>
          </w:p>
          <w:p w14:paraId="49C1DB72" w14:textId="77777777" w:rsidR="00AB3E58" w:rsidRDefault="00AB3E58" w:rsidP="00AB3E58">
            <w:pPr>
              <w:pStyle w:val="Leipteksti"/>
              <w:jc w:val="left"/>
            </w:pPr>
            <w:r w:rsidRPr="003406B0">
              <w:t>&lt;hl7fi:description&gt;Asiakirjan vapaamuotoinen sisällönkuvailu&lt;/hl7fi:description&gt;</w:t>
            </w:r>
          </w:p>
        </w:tc>
      </w:tr>
      <w:tr w:rsidR="00C54C62" w:rsidRPr="009E23DD" w14:paraId="3527AAB2" w14:textId="77777777" w:rsidTr="001A37FF">
        <w:tc>
          <w:tcPr>
            <w:tcW w:w="2263" w:type="dxa"/>
          </w:tcPr>
          <w:p w14:paraId="5667F1D9" w14:textId="77777777" w:rsidR="00AB3E58" w:rsidRPr="00A9027F" w:rsidRDefault="00AB3E58" w:rsidP="00AB3E58">
            <w:pPr>
              <w:pStyle w:val="Leipteksti"/>
            </w:pPr>
            <w:r w:rsidRPr="00FB6EC7">
              <w:t>creationTime</w:t>
            </w:r>
          </w:p>
        </w:tc>
        <w:tc>
          <w:tcPr>
            <w:tcW w:w="858" w:type="dxa"/>
          </w:tcPr>
          <w:p w14:paraId="6CB600F3" w14:textId="77777777" w:rsidR="00AB3E58" w:rsidRPr="00A9027F" w:rsidRDefault="00AB3E58" w:rsidP="00AB3E58">
            <w:pPr>
              <w:pStyle w:val="Leipteksti"/>
              <w:jc w:val="center"/>
            </w:pPr>
            <w:r>
              <w:t>1..1</w:t>
            </w:r>
          </w:p>
        </w:tc>
        <w:tc>
          <w:tcPr>
            <w:tcW w:w="1127" w:type="dxa"/>
          </w:tcPr>
          <w:p w14:paraId="1D4F526E" w14:textId="77777777" w:rsidR="00AB3E58" w:rsidRPr="00A9027F" w:rsidRDefault="009A2F9A" w:rsidP="00AB3E58">
            <w:pPr>
              <w:pStyle w:val="Leipteksti"/>
              <w:jc w:val="center"/>
            </w:pPr>
            <w:hyperlink r:id="rId395" w:anchor="dt-TS" w:tooltip="../../../infrastructure/datatypes/datatypes.htm#dt-TS" w:history="1">
              <w:r w:rsidR="00AB3E58" w:rsidRPr="004016BB">
                <w:t>IVL&lt;TS&gt;</w:t>
              </w:r>
            </w:hyperlink>
          </w:p>
        </w:tc>
        <w:tc>
          <w:tcPr>
            <w:tcW w:w="5380" w:type="dxa"/>
          </w:tcPr>
          <w:p w14:paraId="071A0C06" w14:textId="05C46A4C" w:rsidR="00AB3E58" w:rsidRDefault="00AB3E58" w:rsidP="00AB3E58">
            <w:pPr>
              <w:pStyle w:val="Leipteksti"/>
            </w:pPr>
            <w:r>
              <w:t>Asiakirjan luontiaika</w:t>
            </w:r>
          </w:p>
          <w:p w14:paraId="5B2EA380" w14:textId="441ABA91" w:rsidR="00EA01B5" w:rsidRDefault="00EA01B5" w:rsidP="001A37FF">
            <w:pPr>
              <w:pStyle w:val="Leipteksti"/>
              <w:jc w:val="left"/>
            </w:pPr>
            <w:r>
              <w:t xml:space="preserve">Käytetään sosiaalihuollon asiakirjojen tallentamisessa ja palauttamisessa, ei käytetä asiakkuustietojen koosteen palauttamisessa. </w:t>
            </w:r>
          </w:p>
          <w:p w14:paraId="0D4BEF4A" w14:textId="77777777" w:rsidR="00AB3E58" w:rsidRPr="00A9027F" w:rsidRDefault="00AB3E58" w:rsidP="00AB3E58">
            <w:pPr>
              <w:pStyle w:val="Leipteksti"/>
              <w:jc w:val="left"/>
            </w:pPr>
            <w:r w:rsidRPr="001179D8">
              <w:t>&lt;hl7fi:creationTime value="20180202135953+0200"/&gt;</w:t>
            </w:r>
          </w:p>
        </w:tc>
      </w:tr>
      <w:tr w:rsidR="00C54C62" w:rsidRPr="009E23DD" w14:paraId="31C5C1B9" w14:textId="77777777" w:rsidTr="001A37FF">
        <w:tc>
          <w:tcPr>
            <w:tcW w:w="2263" w:type="dxa"/>
          </w:tcPr>
          <w:p w14:paraId="4DCC4D13" w14:textId="77777777" w:rsidR="00AB3E58" w:rsidRPr="00FB6EC7" w:rsidRDefault="00AB3E58" w:rsidP="00AB3E58">
            <w:pPr>
              <w:pStyle w:val="Leipteksti"/>
            </w:pPr>
            <w:r>
              <w:t>declaredTime</w:t>
            </w:r>
          </w:p>
        </w:tc>
        <w:tc>
          <w:tcPr>
            <w:tcW w:w="858" w:type="dxa"/>
          </w:tcPr>
          <w:p w14:paraId="31B5A6A6" w14:textId="77777777" w:rsidR="00AB3E58" w:rsidRDefault="00AB3E58" w:rsidP="00AB3E58">
            <w:pPr>
              <w:pStyle w:val="Leipteksti"/>
              <w:jc w:val="center"/>
            </w:pPr>
            <w:r>
              <w:t>1..1</w:t>
            </w:r>
          </w:p>
        </w:tc>
        <w:tc>
          <w:tcPr>
            <w:tcW w:w="1127" w:type="dxa"/>
          </w:tcPr>
          <w:p w14:paraId="20C6F27E" w14:textId="77777777" w:rsidR="00AB3E58" w:rsidRDefault="009A2F9A" w:rsidP="00AB3E58">
            <w:pPr>
              <w:pStyle w:val="Leipteksti"/>
              <w:jc w:val="center"/>
            </w:pPr>
            <w:hyperlink r:id="rId396" w:anchor="dt-TS" w:tooltip="../../../infrastructure/datatypes/datatypes.htm#dt-TS" w:history="1">
              <w:r w:rsidR="00AB3E58" w:rsidRPr="004016BB">
                <w:t>IVL&lt;TS&gt;</w:t>
              </w:r>
            </w:hyperlink>
          </w:p>
        </w:tc>
        <w:tc>
          <w:tcPr>
            <w:tcW w:w="5380" w:type="dxa"/>
          </w:tcPr>
          <w:p w14:paraId="0B518A7E" w14:textId="01A8137E" w:rsidR="00AB3E58" w:rsidRDefault="00AB3E58" w:rsidP="00AB3E58">
            <w:pPr>
              <w:pStyle w:val="Leipteksti"/>
            </w:pPr>
            <w:r>
              <w:t>Asiakirjan arkistointiaika</w:t>
            </w:r>
          </w:p>
          <w:p w14:paraId="28008697" w14:textId="4E5002C5" w:rsidR="005F6AB0" w:rsidRDefault="005F6AB0" w:rsidP="001A37FF">
            <w:pPr>
              <w:pStyle w:val="Leipteksti"/>
              <w:jc w:val="left"/>
            </w:pPr>
            <w:r>
              <w:t xml:space="preserve">Käytetään sosiaalihuollon asiakirjojen tallentamisessa ja palauttamisessa, ei käytetä asiakkuustietojen koosteen palauttamisessa. </w:t>
            </w:r>
          </w:p>
          <w:p w14:paraId="523AB886" w14:textId="77777777" w:rsidR="00AB3E58" w:rsidRDefault="00AB3E58" w:rsidP="00AB3E58">
            <w:pPr>
              <w:pStyle w:val="Leipteksti"/>
            </w:pPr>
            <w:r>
              <w:t>&lt;hl7fdeclared</w:t>
            </w:r>
            <w:r w:rsidRPr="001179D8">
              <w:t>Time value="20180202135953+0200"/&gt;</w:t>
            </w:r>
          </w:p>
        </w:tc>
      </w:tr>
      <w:tr w:rsidR="00C54C62" w:rsidRPr="009E23DD" w14:paraId="1358715A" w14:textId="77777777" w:rsidTr="001A37FF">
        <w:tc>
          <w:tcPr>
            <w:tcW w:w="2263" w:type="dxa"/>
          </w:tcPr>
          <w:p w14:paraId="0AA5B645" w14:textId="77777777" w:rsidR="00AB3E58" w:rsidRPr="00A9027F" w:rsidRDefault="00AB3E58" w:rsidP="00AB3E58">
            <w:pPr>
              <w:pStyle w:val="Leipteksti"/>
            </w:pPr>
            <w:r w:rsidRPr="00D500AD">
              <w:t>documentGroup</w:t>
            </w:r>
          </w:p>
        </w:tc>
        <w:tc>
          <w:tcPr>
            <w:tcW w:w="858" w:type="dxa"/>
          </w:tcPr>
          <w:p w14:paraId="124E234D" w14:textId="77777777" w:rsidR="00AB3E58" w:rsidRPr="00A9027F" w:rsidRDefault="00AB3E58" w:rsidP="00AB3E58">
            <w:pPr>
              <w:pStyle w:val="Leipteksti"/>
              <w:jc w:val="center"/>
            </w:pPr>
            <w:r>
              <w:t>1..1</w:t>
            </w:r>
          </w:p>
        </w:tc>
        <w:tc>
          <w:tcPr>
            <w:tcW w:w="1127" w:type="dxa"/>
          </w:tcPr>
          <w:p w14:paraId="5AACF738" w14:textId="77777777" w:rsidR="00AB3E58" w:rsidRPr="00A9027F" w:rsidRDefault="00AB3E58" w:rsidP="00AB3E58">
            <w:pPr>
              <w:pStyle w:val="Leipteksti"/>
              <w:jc w:val="center"/>
            </w:pPr>
            <w:r>
              <w:t>CV</w:t>
            </w:r>
          </w:p>
        </w:tc>
        <w:tc>
          <w:tcPr>
            <w:tcW w:w="5380" w:type="dxa"/>
          </w:tcPr>
          <w:p w14:paraId="38950CAA" w14:textId="62041CAC" w:rsidR="00AB3E58" w:rsidRDefault="00AB3E58" w:rsidP="00AB3E58">
            <w:pPr>
              <w:pStyle w:val="Leipteksti"/>
            </w:pPr>
            <w:r>
              <w:t>Asiakirjaryhmä</w:t>
            </w:r>
          </w:p>
          <w:p w14:paraId="52CCD803" w14:textId="671EFC5A" w:rsidR="005F6AB0" w:rsidRDefault="005F6AB0" w:rsidP="001A37FF">
            <w:pPr>
              <w:pStyle w:val="Leipteksti"/>
              <w:jc w:val="left"/>
            </w:pPr>
            <w:r>
              <w:lastRenderedPageBreak/>
              <w:t xml:space="preserve">Käytetään sosiaalihuollon asiakirjojen tallentamisessa ja palauttamisessa, ei käytetä asiakkuustietojen koosteen palauttamisessa. </w:t>
            </w:r>
          </w:p>
          <w:p w14:paraId="4913B01F" w14:textId="77777777" w:rsidR="00AB3E58" w:rsidRPr="00A9027F" w:rsidRDefault="00AB3E58" w:rsidP="00AB3E58">
            <w:pPr>
              <w:pStyle w:val="Leipteksti"/>
              <w:jc w:val="left"/>
            </w:pPr>
            <w:r w:rsidRPr="003D4AB6">
              <w:t>&lt;hl7fi:documentGroup code="4" codeSystem="1.2.246.537.6.1505.201601" codeSystemName="Sosiaalihuolto - Asiakirjaryhmä" displayName="Ensimmäisen vaiheen asiakasasiakirja" /&gt;</w:t>
            </w:r>
          </w:p>
        </w:tc>
      </w:tr>
      <w:tr w:rsidR="00C54C62" w:rsidRPr="009E23DD" w14:paraId="46AE664A" w14:textId="77777777" w:rsidTr="001A37FF">
        <w:tc>
          <w:tcPr>
            <w:tcW w:w="2263" w:type="dxa"/>
          </w:tcPr>
          <w:p w14:paraId="4301463D" w14:textId="77777777" w:rsidR="00AB3E58" w:rsidRPr="00A9027F" w:rsidRDefault="00AB3E58" w:rsidP="00AB3E58">
            <w:pPr>
              <w:pStyle w:val="Leipteksti"/>
            </w:pPr>
            <w:r w:rsidRPr="004F5557">
              <w:lastRenderedPageBreak/>
              <w:t>fileFormat</w:t>
            </w:r>
          </w:p>
        </w:tc>
        <w:tc>
          <w:tcPr>
            <w:tcW w:w="858" w:type="dxa"/>
          </w:tcPr>
          <w:p w14:paraId="22F06303" w14:textId="77777777" w:rsidR="00AB3E58" w:rsidRPr="00A9027F" w:rsidRDefault="00AB3E58" w:rsidP="00AB3E58">
            <w:pPr>
              <w:pStyle w:val="Leipteksti"/>
              <w:jc w:val="center"/>
            </w:pPr>
            <w:r>
              <w:t>1..1</w:t>
            </w:r>
          </w:p>
        </w:tc>
        <w:tc>
          <w:tcPr>
            <w:tcW w:w="1127" w:type="dxa"/>
          </w:tcPr>
          <w:p w14:paraId="7B131D30" w14:textId="77777777" w:rsidR="00AB3E58" w:rsidRPr="00A9027F" w:rsidRDefault="00AB3E58" w:rsidP="00AB3E58">
            <w:pPr>
              <w:pStyle w:val="Leipteksti"/>
              <w:jc w:val="center"/>
            </w:pPr>
            <w:r>
              <w:t>CV</w:t>
            </w:r>
          </w:p>
        </w:tc>
        <w:tc>
          <w:tcPr>
            <w:tcW w:w="5380" w:type="dxa"/>
          </w:tcPr>
          <w:p w14:paraId="2753B5FF" w14:textId="0DA4CE4E" w:rsidR="00AB3E58" w:rsidRDefault="00AB3E58" w:rsidP="00AB3E58">
            <w:pPr>
              <w:pStyle w:val="Leipteksti"/>
            </w:pPr>
            <w:r>
              <w:t>Asiakirjan näyttömuodon formaatti</w:t>
            </w:r>
          </w:p>
          <w:p w14:paraId="068B4EF2" w14:textId="6532292F" w:rsidR="00FA13B6" w:rsidRDefault="00FA13B6" w:rsidP="001A37FF">
            <w:pPr>
              <w:pStyle w:val="Leipteksti"/>
              <w:jc w:val="left"/>
            </w:pPr>
            <w:r>
              <w:t xml:space="preserve">Käytetään sosiaalihuollon asiakirjojen tallentamisessa ja palauttamisessa, ei käytetä asiakkuustietojen koosteen palauttamisessa. </w:t>
            </w:r>
          </w:p>
          <w:p w14:paraId="5179BF58" w14:textId="77777777" w:rsidR="00AB3E58" w:rsidRPr="00A9027F" w:rsidRDefault="00AB3E58" w:rsidP="00AB3E58">
            <w:pPr>
              <w:pStyle w:val="Leipteksti"/>
              <w:jc w:val="left"/>
            </w:pPr>
            <w:r w:rsidRPr="001179D8">
              <w:t>&lt;hl7fi:fileFormat code="1" displayName="PDF/A-1b" codeSystemName="Sosiaalihuolto - Asiakirjan näyttömuodon formaatti" codeSystem="1.2.246.537.6.1502.201601"/&gt;</w:t>
            </w:r>
          </w:p>
        </w:tc>
      </w:tr>
      <w:tr w:rsidR="00C54C62" w:rsidRPr="009A2F9A" w14:paraId="72C18B05" w14:textId="77777777" w:rsidTr="001A37FF">
        <w:tc>
          <w:tcPr>
            <w:tcW w:w="2263" w:type="dxa"/>
          </w:tcPr>
          <w:p w14:paraId="2B96FE20" w14:textId="77777777" w:rsidR="00AB3E58" w:rsidRPr="00A9027F" w:rsidRDefault="00AB3E58" w:rsidP="00AB3E58">
            <w:pPr>
              <w:pStyle w:val="Leipteksti"/>
            </w:pPr>
            <w:r w:rsidRPr="004B233E">
              <w:t>structuredFileFormat</w:t>
            </w:r>
          </w:p>
        </w:tc>
        <w:tc>
          <w:tcPr>
            <w:tcW w:w="858" w:type="dxa"/>
          </w:tcPr>
          <w:p w14:paraId="5A9FD1EA" w14:textId="77777777" w:rsidR="00AB3E58" w:rsidRPr="00A9027F" w:rsidRDefault="00AB3E58" w:rsidP="00AB3E58">
            <w:pPr>
              <w:pStyle w:val="Leipteksti"/>
              <w:jc w:val="center"/>
            </w:pPr>
            <w:r>
              <w:t>0..1</w:t>
            </w:r>
          </w:p>
        </w:tc>
        <w:tc>
          <w:tcPr>
            <w:tcW w:w="1127" w:type="dxa"/>
          </w:tcPr>
          <w:p w14:paraId="4044D201" w14:textId="77777777" w:rsidR="00AB3E58" w:rsidRPr="00A9027F" w:rsidRDefault="00AB3E58" w:rsidP="00AB3E58">
            <w:pPr>
              <w:pStyle w:val="Leipteksti"/>
              <w:jc w:val="center"/>
            </w:pPr>
            <w:r>
              <w:t>CV</w:t>
            </w:r>
          </w:p>
        </w:tc>
        <w:tc>
          <w:tcPr>
            <w:tcW w:w="5380" w:type="dxa"/>
          </w:tcPr>
          <w:p w14:paraId="2B393B98" w14:textId="7A1115A4" w:rsidR="00AB3E58" w:rsidRDefault="00AB3E58" w:rsidP="00AB3E58">
            <w:pPr>
              <w:pStyle w:val="Leipteksti"/>
            </w:pPr>
            <w:r>
              <w:t>Asiakirjan rakenteisen muodon formaatti</w:t>
            </w:r>
          </w:p>
          <w:p w14:paraId="7C78293D" w14:textId="32604158" w:rsidR="00FA13B6" w:rsidRDefault="00FA13B6" w:rsidP="001A37FF">
            <w:pPr>
              <w:pStyle w:val="Leipteksti"/>
              <w:jc w:val="left"/>
            </w:pPr>
            <w:r>
              <w:t xml:space="preserve">Käytetään sosiaalihuollon asiakirjojen tallentamisessa ja palauttamisessa, ei käytetä asiakkuustietojen koosteen palauttamisessa. </w:t>
            </w:r>
          </w:p>
          <w:p w14:paraId="4DAFF7C8" w14:textId="77777777" w:rsidR="00AB3E58" w:rsidRPr="001A37FF" w:rsidRDefault="00AB3E58" w:rsidP="00AB3E58">
            <w:pPr>
              <w:pStyle w:val="Leipteksti"/>
              <w:jc w:val="left"/>
              <w:rPr>
                <w:lang w:val="en-US"/>
              </w:rPr>
            </w:pPr>
            <w:r w:rsidRPr="001A37FF">
              <w:rPr>
                <w:lang w:val="en-US"/>
              </w:rPr>
              <w:t>&lt;hl7fi:structuredFileFormat code="3" codeSystem="1.2.246.537.5.40179.2008" codeSystemName="eArkisto - Asiakirjan tiedostomuoto" displayName="PDF/A"/&gt;</w:t>
            </w:r>
          </w:p>
        </w:tc>
      </w:tr>
      <w:tr w:rsidR="00C54C62" w:rsidRPr="00195E7A" w14:paraId="03A2FBCB" w14:textId="77777777" w:rsidTr="001A37FF">
        <w:tc>
          <w:tcPr>
            <w:tcW w:w="2263" w:type="dxa"/>
          </w:tcPr>
          <w:p w14:paraId="05FF3715" w14:textId="77777777" w:rsidR="00AB3E58" w:rsidRPr="007E3B5D" w:rsidRDefault="00AB3E58" w:rsidP="00AB3E58">
            <w:pPr>
              <w:pStyle w:val="Leipteksti"/>
              <w:rPr>
                <w:lang w:val="en-US"/>
              </w:rPr>
            </w:pPr>
            <w:r w:rsidRPr="004B233E">
              <w:t>softwareSupport(.moderator)</w:t>
            </w:r>
          </w:p>
        </w:tc>
        <w:tc>
          <w:tcPr>
            <w:tcW w:w="858" w:type="dxa"/>
          </w:tcPr>
          <w:p w14:paraId="2AF0C246" w14:textId="77777777" w:rsidR="00AB3E58" w:rsidRPr="007E3B5D" w:rsidRDefault="00AB3E58" w:rsidP="00AB3E58">
            <w:pPr>
              <w:pStyle w:val="Leipteksti"/>
              <w:jc w:val="center"/>
              <w:rPr>
                <w:lang w:val="en-US"/>
              </w:rPr>
            </w:pPr>
            <w:r>
              <w:t>1..1</w:t>
            </w:r>
          </w:p>
        </w:tc>
        <w:tc>
          <w:tcPr>
            <w:tcW w:w="1127" w:type="dxa"/>
          </w:tcPr>
          <w:p w14:paraId="7159C042" w14:textId="5A79C36A" w:rsidR="00AB3E58" w:rsidRPr="007E3B5D" w:rsidRDefault="00672CBF" w:rsidP="00AB3E58">
            <w:pPr>
              <w:pStyle w:val="Leipteksti"/>
              <w:jc w:val="center"/>
              <w:rPr>
                <w:lang w:val="en-US"/>
              </w:rPr>
            </w:pPr>
            <w:r>
              <w:rPr>
                <w:lang w:val="en-US"/>
              </w:rPr>
              <w:t>ST</w:t>
            </w:r>
          </w:p>
        </w:tc>
        <w:tc>
          <w:tcPr>
            <w:tcW w:w="5380" w:type="dxa"/>
          </w:tcPr>
          <w:p w14:paraId="1B319319" w14:textId="66429FA9" w:rsidR="00AB3E58" w:rsidRDefault="00AB3E58" w:rsidP="00AB3E58">
            <w:pPr>
              <w:pStyle w:val="Leipteksti"/>
            </w:pPr>
            <w:r w:rsidRPr="004B233E">
              <w:t>Asiakirjan ohjelmistoympäristö: moderato</w:t>
            </w:r>
            <w:r>
              <w:t>r</w:t>
            </w:r>
          </w:p>
          <w:p w14:paraId="24F41301" w14:textId="05E5CF10" w:rsidR="00FA13B6" w:rsidRDefault="00FA13B6" w:rsidP="001A37FF">
            <w:pPr>
              <w:pStyle w:val="Leipteksti"/>
              <w:jc w:val="left"/>
            </w:pPr>
            <w:r>
              <w:t xml:space="preserve">Käytetään sosiaalihuollon asiakirjojen tallentamisessa ja palauttamisessa, ei käytetä asiakkuustietojen koosteen palauttamisessa. </w:t>
            </w:r>
          </w:p>
          <w:p w14:paraId="57E4E7F1" w14:textId="77777777" w:rsidR="00AB3E58" w:rsidRPr="00A9027F" w:rsidRDefault="00AB3E58" w:rsidP="00AB3E58">
            <w:pPr>
              <w:pStyle w:val="Leipteksti"/>
              <w:jc w:val="left"/>
            </w:pPr>
            <w:r w:rsidRPr="004F45EA">
              <w:t>&lt;</w:t>
            </w:r>
            <w:r>
              <w:t>hl7fi:</w:t>
            </w:r>
            <w:r w:rsidRPr="004F45EA">
              <w:t>softwareSupport moderator=</w:t>
            </w:r>
            <w:r w:rsidRPr="004B60F4">
              <w:t>"</w:t>
            </w:r>
            <w:r>
              <w:t>O</w:t>
            </w:r>
            <w:r w:rsidRPr="004F45EA">
              <w:t>hjelmistotoimittajan nimi”</w:t>
            </w:r>
            <w:r w:rsidRPr="004B60F4">
              <w:t>/&gt;</w:t>
            </w:r>
          </w:p>
        </w:tc>
      </w:tr>
      <w:tr w:rsidR="00C54C62" w:rsidRPr="00195E7A" w14:paraId="291AD860" w14:textId="77777777" w:rsidTr="001A37FF">
        <w:tc>
          <w:tcPr>
            <w:tcW w:w="2263" w:type="dxa"/>
          </w:tcPr>
          <w:p w14:paraId="1EA25C29" w14:textId="77777777" w:rsidR="00AB3E58" w:rsidRPr="007E3B5D" w:rsidRDefault="00AB3E58" w:rsidP="00AB3E58">
            <w:pPr>
              <w:pStyle w:val="Leipteksti"/>
              <w:rPr>
                <w:lang w:val="en-US"/>
              </w:rPr>
            </w:pPr>
            <w:r w:rsidRPr="004B233E">
              <w:t>softwareSupport(.product)</w:t>
            </w:r>
          </w:p>
        </w:tc>
        <w:tc>
          <w:tcPr>
            <w:tcW w:w="858" w:type="dxa"/>
          </w:tcPr>
          <w:p w14:paraId="55B65A53" w14:textId="77777777" w:rsidR="00AB3E58" w:rsidRPr="007E3B5D" w:rsidRDefault="00AB3E58" w:rsidP="00AB3E58">
            <w:pPr>
              <w:pStyle w:val="Leipteksti"/>
              <w:jc w:val="center"/>
              <w:rPr>
                <w:lang w:val="en-US"/>
              </w:rPr>
            </w:pPr>
            <w:r>
              <w:t>1..1</w:t>
            </w:r>
          </w:p>
        </w:tc>
        <w:tc>
          <w:tcPr>
            <w:tcW w:w="1127" w:type="dxa"/>
          </w:tcPr>
          <w:p w14:paraId="4FB3FC4A" w14:textId="1AF6FC1C" w:rsidR="00AB3E58" w:rsidRPr="007E3B5D" w:rsidRDefault="00672CBF" w:rsidP="00AB3E58">
            <w:pPr>
              <w:pStyle w:val="Leipteksti"/>
              <w:jc w:val="center"/>
              <w:rPr>
                <w:lang w:val="en-US"/>
              </w:rPr>
            </w:pPr>
            <w:r>
              <w:rPr>
                <w:lang w:val="en-US"/>
              </w:rPr>
              <w:t>ST</w:t>
            </w:r>
          </w:p>
        </w:tc>
        <w:tc>
          <w:tcPr>
            <w:tcW w:w="5380" w:type="dxa"/>
          </w:tcPr>
          <w:p w14:paraId="46E2906E" w14:textId="11A5BA09" w:rsidR="00AB3E58" w:rsidRDefault="00AB3E58" w:rsidP="00AB3E58">
            <w:pPr>
              <w:pStyle w:val="Leipteksti"/>
              <w:jc w:val="left"/>
            </w:pPr>
            <w:r w:rsidRPr="004B233E">
              <w:t>Asiakirjan ohjelmistoympäristö: product</w:t>
            </w:r>
          </w:p>
          <w:p w14:paraId="1DDEB2E7" w14:textId="5EAE443B" w:rsidR="00FA13B6" w:rsidRDefault="00FA13B6" w:rsidP="00AB3E58">
            <w:pPr>
              <w:pStyle w:val="Leipteksti"/>
              <w:jc w:val="left"/>
            </w:pPr>
            <w:r>
              <w:t xml:space="preserve">Käytetään sosiaalihuollon asiakirjojen tallentamisessa ja palauttamisessa, ei käytetä asiakkuustietojen koosteen palauttamisessa. </w:t>
            </w:r>
          </w:p>
          <w:p w14:paraId="7CCB94DD" w14:textId="77777777" w:rsidR="00AB3E58" w:rsidRPr="00A9027F" w:rsidRDefault="00AB3E58" w:rsidP="00AB3E58">
            <w:pPr>
              <w:pStyle w:val="Leipteksti"/>
              <w:jc w:val="left"/>
            </w:pPr>
            <w:r w:rsidRPr="004F45EA">
              <w:t>&lt;</w:t>
            </w:r>
            <w:r>
              <w:t>hl7fi:</w:t>
            </w:r>
            <w:r w:rsidRPr="004F45EA">
              <w:t>softwareSupport product="Asiakirjan tuottaneen ohjelmiston nimi</w:t>
            </w:r>
            <w:r>
              <w:t>"</w:t>
            </w:r>
            <w:r w:rsidRPr="004F45EA">
              <w:t>/&gt;</w:t>
            </w:r>
          </w:p>
        </w:tc>
      </w:tr>
      <w:tr w:rsidR="00C54C62" w:rsidRPr="00195E7A" w14:paraId="66786199" w14:textId="77777777" w:rsidTr="001A37FF">
        <w:tc>
          <w:tcPr>
            <w:tcW w:w="2263" w:type="dxa"/>
          </w:tcPr>
          <w:p w14:paraId="05EB988B" w14:textId="77777777" w:rsidR="00AB3E58" w:rsidRPr="007E3B5D" w:rsidRDefault="00AB3E58" w:rsidP="00AB3E58">
            <w:pPr>
              <w:pStyle w:val="Leipteksti"/>
              <w:rPr>
                <w:lang w:val="en-US"/>
              </w:rPr>
            </w:pPr>
            <w:r w:rsidRPr="004B233E">
              <w:t>softwareSupport(.version)</w:t>
            </w:r>
          </w:p>
        </w:tc>
        <w:tc>
          <w:tcPr>
            <w:tcW w:w="858" w:type="dxa"/>
          </w:tcPr>
          <w:p w14:paraId="3A47D2C8" w14:textId="77777777" w:rsidR="00AB3E58" w:rsidRPr="007E3B5D" w:rsidRDefault="00AB3E58" w:rsidP="00AB3E58">
            <w:pPr>
              <w:pStyle w:val="Leipteksti"/>
              <w:jc w:val="center"/>
              <w:rPr>
                <w:lang w:val="en-US"/>
              </w:rPr>
            </w:pPr>
            <w:r>
              <w:t>1..1</w:t>
            </w:r>
          </w:p>
        </w:tc>
        <w:tc>
          <w:tcPr>
            <w:tcW w:w="1127" w:type="dxa"/>
          </w:tcPr>
          <w:p w14:paraId="706E04AA" w14:textId="362B6748" w:rsidR="00AB3E58" w:rsidRPr="007E3B5D" w:rsidRDefault="00672CBF" w:rsidP="00AB3E58">
            <w:pPr>
              <w:pStyle w:val="Leipteksti"/>
              <w:jc w:val="center"/>
              <w:rPr>
                <w:lang w:val="en-US"/>
              </w:rPr>
            </w:pPr>
            <w:r>
              <w:rPr>
                <w:lang w:val="en-US"/>
              </w:rPr>
              <w:t>INT</w:t>
            </w:r>
          </w:p>
        </w:tc>
        <w:tc>
          <w:tcPr>
            <w:tcW w:w="5380" w:type="dxa"/>
          </w:tcPr>
          <w:p w14:paraId="47B5EEEF" w14:textId="167C7B44" w:rsidR="00AB3E58" w:rsidRDefault="00AB3E58" w:rsidP="00AB3E58">
            <w:pPr>
              <w:pStyle w:val="Leipteksti"/>
            </w:pPr>
            <w:r w:rsidRPr="004B233E">
              <w:t>Asiakirjan ohjelmistoympäristö: version</w:t>
            </w:r>
          </w:p>
          <w:p w14:paraId="4091AAC8" w14:textId="6A087789" w:rsidR="00FA13B6" w:rsidRDefault="00FA13B6" w:rsidP="001A37FF">
            <w:pPr>
              <w:pStyle w:val="Leipteksti"/>
              <w:jc w:val="left"/>
            </w:pPr>
            <w:r>
              <w:lastRenderedPageBreak/>
              <w:t xml:space="preserve">Käytetään sosiaalihuollon asiakirjojen tallentamisessa ja palauttamisessa, ei käytetä asiakkuustietojen koosteen palauttamisessa. </w:t>
            </w:r>
          </w:p>
          <w:p w14:paraId="299C265C" w14:textId="77777777" w:rsidR="00AB3E58" w:rsidRPr="00A9027F" w:rsidRDefault="00AB3E58" w:rsidP="00AB3E58">
            <w:pPr>
              <w:pStyle w:val="Leipteksti"/>
              <w:jc w:val="left"/>
            </w:pPr>
            <w:r w:rsidRPr="004F45EA">
              <w:t>&lt;</w:t>
            </w:r>
            <w:r>
              <w:t>hl7fi:</w:t>
            </w:r>
            <w:r w:rsidRPr="004F45EA">
              <w:t>softwareSupport version="Asiakirjan tuottaneen ohjelmiston versionumero"/&gt;</w:t>
            </w:r>
          </w:p>
        </w:tc>
      </w:tr>
      <w:tr w:rsidR="00C54C62" w:rsidRPr="00195E7A" w14:paraId="37C11166" w14:textId="77777777" w:rsidTr="001A37FF">
        <w:tc>
          <w:tcPr>
            <w:tcW w:w="2263" w:type="dxa"/>
          </w:tcPr>
          <w:p w14:paraId="3345240B" w14:textId="77777777" w:rsidR="00AB3E58" w:rsidRPr="00A9027F" w:rsidRDefault="00AB3E58" w:rsidP="00AB3E58">
            <w:pPr>
              <w:pStyle w:val="Leipteksti"/>
            </w:pPr>
            <w:r w:rsidRPr="00D500AD">
              <w:lastRenderedPageBreak/>
              <w:t>functionCode</w:t>
            </w:r>
          </w:p>
        </w:tc>
        <w:tc>
          <w:tcPr>
            <w:tcW w:w="858" w:type="dxa"/>
          </w:tcPr>
          <w:p w14:paraId="7E847E54" w14:textId="77777777" w:rsidR="00AB3E58" w:rsidRPr="00A9027F" w:rsidRDefault="00AB3E58" w:rsidP="00AB3E58">
            <w:pPr>
              <w:pStyle w:val="Leipteksti"/>
              <w:jc w:val="center"/>
            </w:pPr>
            <w:r>
              <w:t>0..*</w:t>
            </w:r>
          </w:p>
        </w:tc>
        <w:tc>
          <w:tcPr>
            <w:tcW w:w="1127" w:type="dxa"/>
          </w:tcPr>
          <w:p w14:paraId="3BEF4F88" w14:textId="77777777" w:rsidR="00AB3E58" w:rsidRPr="00A9027F" w:rsidRDefault="00AB3E58" w:rsidP="00AB3E58">
            <w:pPr>
              <w:pStyle w:val="Leipteksti"/>
              <w:jc w:val="center"/>
            </w:pPr>
            <w:r>
              <w:t>CV</w:t>
            </w:r>
          </w:p>
        </w:tc>
        <w:tc>
          <w:tcPr>
            <w:tcW w:w="5380" w:type="dxa"/>
          </w:tcPr>
          <w:p w14:paraId="66CAE75A" w14:textId="7AE38056" w:rsidR="00AB3E58" w:rsidRDefault="00AB3E58" w:rsidP="00AB3E58">
            <w:pPr>
              <w:pStyle w:val="Leipteksti"/>
            </w:pPr>
            <w:r>
              <w:t>Palvelutehtävä</w:t>
            </w:r>
          </w:p>
          <w:p w14:paraId="04BF6DB7" w14:textId="7903A9BB" w:rsidR="00FA13B6" w:rsidRDefault="00FA13B6" w:rsidP="001A37FF">
            <w:pPr>
              <w:pStyle w:val="Leipteksti"/>
              <w:jc w:val="left"/>
            </w:pPr>
            <w:r>
              <w:t xml:space="preserve">Käytetään asia- ja asiakasasiakirjojen tallentamisessa ja palauttamisessa, ei käytetä asiakkuusasiakirjan palauttamisessa. </w:t>
            </w:r>
          </w:p>
          <w:p w14:paraId="111A4476" w14:textId="77777777" w:rsidR="00AB3E58" w:rsidRPr="00A9027F" w:rsidRDefault="00AB3E58" w:rsidP="00AB3E58">
            <w:pPr>
              <w:pStyle w:val="Leipteksti"/>
              <w:jc w:val="left"/>
            </w:pPr>
            <w:r w:rsidRPr="003D4AB6">
              <w:t>&lt;hl7fi:functionCode code="10" displayName="Lastensuojelu" codeSystemName="Sosiaalihuolto - Palvelutehtävä" codeSystem="1.2.246.537.6.1221.201601"/&gt;</w:t>
            </w:r>
          </w:p>
        </w:tc>
      </w:tr>
      <w:tr w:rsidR="00C54C62" w:rsidRPr="00195E7A" w14:paraId="00370C85" w14:textId="77777777" w:rsidTr="001A37FF">
        <w:tc>
          <w:tcPr>
            <w:tcW w:w="2263" w:type="dxa"/>
          </w:tcPr>
          <w:p w14:paraId="04C5482E" w14:textId="77777777" w:rsidR="00AB3E58" w:rsidRPr="00FB6EC7" w:rsidRDefault="00AB3E58" w:rsidP="00AB3E58">
            <w:pPr>
              <w:pStyle w:val="Leipteksti"/>
            </w:pPr>
            <w:r w:rsidRPr="00FB6EC7">
              <w:t>replacedDocumentId</w:t>
            </w:r>
          </w:p>
        </w:tc>
        <w:tc>
          <w:tcPr>
            <w:tcW w:w="858" w:type="dxa"/>
          </w:tcPr>
          <w:p w14:paraId="1F6EC330" w14:textId="77777777" w:rsidR="00AB3E58" w:rsidRDefault="00AB3E58" w:rsidP="00AB3E58">
            <w:pPr>
              <w:pStyle w:val="Leipteksti"/>
              <w:jc w:val="center"/>
            </w:pPr>
            <w:r>
              <w:t>0..1</w:t>
            </w:r>
          </w:p>
        </w:tc>
        <w:tc>
          <w:tcPr>
            <w:tcW w:w="1127" w:type="dxa"/>
          </w:tcPr>
          <w:p w14:paraId="7742BDEF" w14:textId="77777777" w:rsidR="00AB3E58" w:rsidRDefault="00AB3E58" w:rsidP="00AB3E58">
            <w:pPr>
              <w:pStyle w:val="Leipteksti"/>
              <w:jc w:val="center"/>
            </w:pPr>
            <w:r w:rsidRPr="00FE6932">
              <w:t>SET &lt;II&gt;</w:t>
            </w:r>
          </w:p>
        </w:tc>
        <w:tc>
          <w:tcPr>
            <w:tcW w:w="5380" w:type="dxa"/>
          </w:tcPr>
          <w:p w14:paraId="567D6E30" w14:textId="6D8F967C" w:rsidR="00AB3E58" w:rsidRDefault="00AB3E58" w:rsidP="00AB3E58">
            <w:pPr>
              <w:pStyle w:val="Leipteksti"/>
            </w:pPr>
            <w:r>
              <w:t>Korvaa asiakasasiakirjan</w:t>
            </w:r>
          </w:p>
          <w:p w14:paraId="08310970" w14:textId="77777777" w:rsidR="001258E2" w:rsidRDefault="001258E2" w:rsidP="001258E2">
            <w:pPr>
              <w:pStyle w:val="Leipteksti"/>
              <w:jc w:val="left"/>
            </w:pPr>
            <w:r>
              <w:t xml:space="preserve">Käytetään sosiaalihuollon asiakasasiakirjojen tallentamisessa, jos asiakasasiakirja korvaa toisen asiakasasiakirjan. </w:t>
            </w:r>
          </w:p>
          <w:p w14:paraId="388CFB0C" w14:textId="799E594C" w:rsidR="001258E2" w:rsidRDefault="001258E2" w:rsidP="001A37FF">
            <w:pPr>
              <w:pStyle w:val="Leipteksti"/>
              <w:jc w:val="left"/>
            </w:pPr>
            <w:r>
              <w:t xml:space="preserve"> Käytetään sosiaalihuollon asiakasasiakirjojen palauttamisessa, jos asiakasasiakirja on korvannnut toisen asiakasasiakirjan. Ei käytetä asiakkuustietojen koosteen palauttamisessa. </w:t>
            </w:r>
          </w:p>
          <w:p w14:paraId="24F904BA" w14:textId="77777777" w:rsidR="00AB3E58" w:rsidRDefault="00AB3E58" w:rsidP="00AB3E58">
            <w:pPr>
              <w:pStyle w:val="Leipteksti"/>
            </w:pPr>
            <w:r w:rsidRPr="00B72E4B">
              <w:t>&lt;</w:t>
            </w:r>
            <w:r>
              <w:t>hl7fi:replacedDocumentI</w:t>
            </w:r>
            <w:r w:rsidRPr="00B72E4B">
              <w:t>d root="1.2.246.10.2458998.11.2008.746276"/&gt;</w:t>
            </w:r>
          </w:p>
        </w:tc>
      </w:tr>
      <w:tr w:rsidR="00C54C62" w:rsidRPr="00195E7A" w14:paraId="324F6AA0" w14:textId="77777777" w:rsidTr="001A37FF">
        <w:tc>
          <w:tcPr>
            <w:tcW w:w="2263" w:type="dxa"/>
          </w:tcPr>
          <w:p w14:paraId="5AE7FF97" w14:textId="77777777" w:rsidR="00AB3E58" w:rsidRPr="00FB6EC7" w:rsidRDefault="00AB3E58" w:rsidP="00AB3E58">
            <w:pPr>
              <w:pStyle w:val="Leipteksti"/>
            </w:pPr>
            <w:r w:rsidRPr="00D500AD">
              <w:t>relatedEncompassingEncounterId</w:t>
            </w:r>
          </w:p>
        </w:tc>
        <w:tc>
          <w:tcPr>
            <w:tcW w:w="858" w:type="dxa"/>
          </w:tcPr>
          <w:p w14:paraId="11452352" w14:textId="77777777" w:rsidR="00AB3E58" w:rsidRDefault="00AB3E58" w:rsidP="00AB3E58">
            <w:pPr>
              <w:pStyle w:val="Leipteksti"/>
              <w:jc w:val="center"/>
            </w:pPr>
            <w:r>
              <w:t>0..*</w:t>
            </w:r>
          </w:p>
        </w:tc>
        <w:tc>
          <w:tcPr>
            <w:tcW w:w="1127" w:type="dxa"/>
          </w:tcPr>
          <w:p w14:paraId="2468AC06" w14:textId="77777777" w:rsidR="00AB3E58" w:rsidRDefault="00AB3E58" w:rsidP="00AB3E58">
            <w:pPr>
              <w:pStyle w:val="Leipteksti"/>
              <w:jc w:val="center"/>
            </w:pPr>
            <w:r w:rsidRPr="00FE6932">
              <w:t>SET &lt;II&gt;</w:t>
            </w:r>
          </w:p>
        </w:tc>
        <w:tc>
          <w:tcPr>
            <w:tcW w:w="5380" w:type="dxa"/>
          </w:tcPr>
          <w:p w14:paraId="5E9C3499" w14:textId="22075B03" w:rsidR="00AB3E58" w:rsidRDefault="00AB3E58" w:rsidP="00AB3E58">
            <w:pPr>
              <w:pStyle w:val="Leipteksti"/>
            </w:pPr>
            <w:r>
              <w:t>Asiakasasiakirja liittyy asiaan</w:t>
            </w:r>
          </w:p>
          <w:p w14:paraId="0F3B3F16" w14:textId="2F4EA621" w:rsidR="001258E2" w:rsidRDefault="001258E2" w:rsidP="001A37FF">
            <w:pPr>
              <w:pStyle w:val="Leipteksti"/>
              <w:jc w:val="left"/>
            </w:pPr>
            <w:r>
              <w:t xml:space="preserve">Käytetään asiakasasiakirjan tallentamisessa ja palauttamisessa, jos asiakasasiakirja on liitetty ns. pääasiansa lisäksi toiseen asiaan. </w:t>
            </w:r>
          </w:p>
          <w:p w14:paraId="299ACA4B" w14:textId="77777777" w:rsidR="00AB3E58" w:rsidRDefault="00AB3E58" w:rsidP="00AB3E58">
            <w:pPr>
              <w:pStyle w:val="Leipteksti"/>
            </w:pPr>
            <w:r w:rsidRPr="00AD5E37">
              <w:t>&lt;</w:t>
            </w:r>
            <w:r>
              <w:t>hl7fi:relatedEncompassingEncounterI</w:t>
            </w:r>
            <w:r w:rsidRPr="00AD5E37">
              <w:t>d root="1.2.246.10.99999984.10.0.95.2018.12.6.1"/&gt;</w:t>
            </w:r>
          </w:p>
        </w:tc>
      </w:tr>
      <w:tr w:rsidR="00C54C62" w:rsidRPr="00195E7A" w14:paraId="4DC0DDA8" w14:textId="77777777" w:rsidTr="001A37FF">
        <w:tc>
          <w:tcPr>
            <w:tcW w:w="2263" w:type="dxa"/>
          </w:tcPr>
          <w:p w14:paraId="2BBA4BA0" w14:textId="77777777" w:rsidR="00AB3E58" w:rsidRPr="00FB6EC7" w:rsidRDefault="00AB3E58" w:rsidP="00AB3E58">
            <w:pPr>
              <w:pStyle w:val="Leipteksti"/>
            </w:pPr>
            <w:r w:rsidRPr="00D500AD">
              <w:t>linkedEncompassingEncounterId</w:t>
            </w:r>
          </w:p>
        </w:tc>
        <w:tc>
          <w:tcPr>
            <w:tcW w:w="858" w:type="dxa"/>
          </w:tcPr>
          <w:p w14:paraId="24F40840" w14:textId="77777777" w:rsidR="00AB3E58" w:rsidRDefault="00AB3E58" w:rsidP="00AB3E58">
            <w:pPr>
              <w:pStyle w:val="Leipteksti"/>
              <w:jc w:val="center"/>
            </w:pPr>
            <w:r>
              <w:t>0..*</w:t>
            </w:r>
          </w:p>
        </w:tc>
        <w:tc>
          <w:tcPr>
            <w:tcW w:w="1127" w:type="dxa"/>
          </w:tcPr>
          <w:p w14:paraId="40ED51E5" w14:textId="77777777" w:rsidR="00AB3E58" w:rsidRDefault="00AB3E58" w:rsidP="00AB3E58">
            <w:pPr>
              <w:pStyle w:val="Leipteksti"/>
              <w:jc w:val="center"/>
            </w:pPr>
            <w:r w:rsidRPr="00FE6932">
              <w:t>SET &lt;II&gt;</w:t>
            </w:r>
          </w:p>
        </w:tc>
        <w:tc>
          <w:tcPr>
            <w:tcW w:w="5380" w:type="dxa"/>
          </w:tcPr>
          <w:p w14:paraId="6B6BA571" w14:textId="23108F32" w:rsidR="00AB3E58" w:rsidRDefault="00AB3E58" w:rsidP="00AB3E58">
            <w:pPr>
              <w:pStyle w:val="Leipteksti"/>
            </w:pPr>
            <w:r>
              <w:t>Asialiitos</w:t>
            </w:r>
          </w:p>
          <w:p w14:paraId="4D522743" w14:textId="21EE422F" w:rsidR="001258E2" w:rsidRDefault="001258E2" w:rsidP="00AB3E58">
            <w:pPr>
              <w:pStyle w:val="Leipteksti"/>
            </w:pPr>
            <w:r>
              <w:t xml:space="preserve">Käytetään asia-asiakirjan tallentamisessa ja palauttamisessa, jos asia-asiakirja liittyy toiseen asiaan. </w:t>
            </w:r>
          </w:p>
          <w:p w14:paraId="1BB6C56E" w14:textId="77777777" w:rsidR="00AB3E58" w:rsidRDefault="00AB3E58" w:rsidP="00AB3E58">
            <w:pPr>
              <w:pStyle w:val="Leipteksti"/>
            </w:pPr>
            <w:r w:rsidRPr="00AD5E37">
              <w:t>&lt;</w:t>
            </w:r>
            <w:r>
              <w:t>hl7fi:linkedEncompassingEncounterI</w:t>
            </w:r>
            <w:r w:rsidRPr="00AD5E37">
              <w:t>d root="1.2.246.10.99999984.10.0.95.2018.12.6.1"/&gt;</w:t>
            </w:r>
          </w:p>
        </w:tc>
      </w:tr>
      <w:tr w:rsidR="00C54C62" w:rsidRPr="00195E7A" w14:paraId="0D604985" w14:textId="77777777" w:rsidTr="001A37FF">
        <w:tc>
          <w:tcPr>
            <w:tcW w:w="2263" w:type="dxa"/>
          </w:tcPr>
          <w:p w14:paraId="7B0467EB" w14:textId="77777777" w:rsidR="00AB3E58" w:rsidRPr="00A9027F" w:rsidRDefault="00AB3E58" w:rsidP="00AB3E58">
            <w:pPr>
              <w:pStyle w:val="Leipteksti"/>
            </w:pPr>
            <w:r w:rsidRPr="00FB6EC7">
              <w:t>recordStatus</w:t>
            </w:r>
          </w:p>
        </w:tc>
        <w:tc>
          <w:tcPr>
            <w:tcW w:w="858" w:type="dxa"/>
          </w:tcPr>
          <w:p w14:paraId="7313A62B" w14:textId="77777777" w:rsidR="00AB3E58" w:rsidRPr="00A9027F" w:rsidRDefault="00AB3E58" w:rsidP="00AB3E58">
            <w:pPr>
              <w:pStyle w:val="Leipteksti"/>
              <w:jc w:val="center"/>
            </w:pPr>
            <w:r>
              <w:t>1..1</w:t>
            </w:r>
          </w:p>
        </w:tc>
        <w:tc>
          <w:tcPr>
            <w:tcW w:w="1127" w:type="dxa"/>
          </w:tcPr>
          <w:p w14:paraId="53DAACF1" w14:textId="77777777" w:rsidR="00AB3E58" w:rsidRPr="00A9027F" w:rsidRDefault="00AB3E58" w:rsidP="00AB3E58">
            <w:pPr>
              <w:pStyle w:val="Leipteksti"/>
              <w:jc w:val="center"/>
            </w:pPr>
            <w:r>
              <w:t>CV</w:t>
            </w:r>
          </w:p>
        </w:tc>
        <w:tc>
          <w:tcPr>
            <w:tcW w:w="5380" w:type="dxa"/>
          </w:tcPr>
          <w:p w14:paraId="072973FE" w14:textId="0D5DFC7B" w:rsidR="00AB3E58" w:rsidRDefault="00AB3E58" w:rsidP="00AB3E58">
            <w:pPr>
              <w:pStyle w:val="Leipteksti"/>
            </w:pPr>
            <w:r>
              <w:t>Asiakirjan valmistumisen tila</w:t>
            </w:r>
          </w:p>
          <w:p w14:paraId="69ABA3F8" w14:textId="08646C7B" w:rsidR="00FF29AB" w:rsidRDefault="00FF29AB" w:rsidP="001A37FF">
            <w:pPr>
              <w:pStyle w:val="Leipteksti"/>
              <w:jc w:val="left"/>
            </w:pPr>
            <w:r>
              <w:lastRenderedPageBreak/>
              <w:t xml:space="preserve">Käytetään sosiaalihuollon asiakirjojen tallentamisessa ja palauttamisessa, ei käytetä asiakkuustietojen koosteen palauttamisessa. </w:t>
            </w:r>
          </w:p>
          <w:p w14:paraId="5C5393F7" w14:textId="77777777" w:rsidR="00AB3E58" w:rsidRPr="00A9027F" w:rsidRDefault="00AB3E58" w:rsidP="00AB3E58">
            <w:pPr>
              <w:pStyle w:val="Leipteksti"/>
              <w:jc w:val="left"/>
            </w:pPr>
            <w:r w:rsidRPr="001179D8">
              <w:t>&lt;hl7fi:recordStatus code="3" displayName="Arkistointivalmis" codeSystemName="eArkisto - Asiakirjan valmistumisen tila" codeSystem="1.2.246.537.5.40154.2008"/&gt;</w:t>
            </w:r>
          </w:p>
        </w:tc>
      </w:tr>
      <w:tr w:rsidR="00C54C62" w:rsidRPr="00195E7A" w14:paraId="6523E4B2" w14:textId="77777777" w:rsidTr="001A37FF">
        <w:tc>
          <w:tcPr>
            <w:tcW w:w="2263" w:type="dxa"/>
          </w:tcPr>
          <w:p w14:paraId="41F11E2D" w14:textId="77777777" w:rsidR="00AB3E58" w:rsidRPr="00A9027F" w:rsidRDefault="00AB3E58" w:rsidP="00AB3E58">
            <w:pPr>
              <w:pStyle w:val="Leipteksti"/>
            </w:pPr>
            <w:r w:rsidRPr="00637EEF">
              <w:lastRenderedPageBreak/>
              <w:t>registryType</w:t>
            </w:r>
          </w:p>
        </w:tc>
        <w:tc>
          <w:tcPr>
            <w:tcW w:w="858" w:type="dxa"/>
          </w:tcPr>
          <w:p w14:paraId="5A1F7A4A" w14:textId="77777777" w:rsidR="00AB3E58" w:rsidRPr="00A9027F" w:rsidRDefault="00AB3E58" w:rsidP="00AB3E58">
            <w:pPr>
              <w:pStyle w:val="Leipteksti"/>
              <w:jc w:val="center"/>
            </w:pPr>
            <w:r>
              <w:t>1..1</w:t>
            </w:r>
          </w:p>
        </w:tc>
        <w:tc>
          <w:tcPr>
            <w:tcW w:w="1127" w:type="dxa"/>
          </w:tcPr>
          <w:p w14:paraId="04A34FD7" w14:textId="77777777" w:rsidR="00AB3E58" w:rsidRPr="00A9027F" w:rsidRDefault="00AB3E58" w:rsidP="00AB3E58">
            <w:pPr>
              <w:pStyle w:val="Leipteksti"/>
              <w:jc w:val="center"/>
            </w:pPr>
            <w:r>
              <w:t>CV</w:t>
            </w:r>
          </w:p>
        </w:tc>
        <w:tc>
          <w:tcPr>
            <w:tcW w:w="5380" w:type="dxa"/>
          </w:tcPr>
          <w:p w14:paraId="083A8E40" w14:textId="7708425A" w:rsidR="00AB3E58" w:rsidRDefault="00AB3E58" w:rsidP="00AB3E58">
            <w:pPr>
              <w:pStyle w:val="Leipteksti"/>
            </w:pPr>
            <w:r>
              <w:t>Asiakastietojen rekisterityyppi</w:t>
            </w:r>
          </w:p>
          <w:p w14:paraId="12E6727B" w14:textId="374AC223" w:rsidR="005B0B40" w:rsidRDefault="005B0B40" w:rsidP="00AB3E58">
            <w:pPr>
              <w:pStyle w:val="Leipteksti"/>
            </w:pPr>
            <w:r>
              <w:t>Käytetään sosiaalihuollon asiakirjojen tallentamisessa</w:t>
            </w:r>
            <w:r w:rsidR="00E41F4D">
              <w:t xml:space="preserve"> ja palauttamisessa, ei käytetän asiakkuustietojen koosteen palauttamisessa. </w:t>
            </w:r>
          </w:p>
          <w:p w14:paraId="496FE7FE" w14:textId="77777777" w:rsidR="00AB3E58" w:rsidRPr="00A9027F" w:rsidRDefault="00AB3E58" w:rsidP="00AB3E58">
            <w:pPr>
              <w:pStyle w:val="Leipteksti"/>
              <w:jc w:val="left"/>
            </w:pPr>
            <w:r w:rsidRPr="001179D8">
              <w:t>&lt;hl7fi:registryType code="1" codeSystem="1.2.246.537.6.1264.201701" codeSystemName="Sosiaalihuolto - Asiakirjan rekisteritunnus" displayName="Sosiaalihuollon asiakasrekisteri"/&gt;</w:t>
            </w:r>
          </w:p>
        </w:tc>
      </w:tr>
      <w:tr w:rsidR="00C54C62" w:rsidRPr="00195E7A" w14:paraId="7E6A6812" w14:textId="77777777" w:rsidTr="001A37FF">
        <w:tc>
          <w:tcPr>
            <w:tcW w:w="2263" w:type="dxa"/>
          </w:tcPr>
          <w:p w14:paraId="2D09704F" w14:textId="77777777" w:rsidR="00AB3E58" w:rsidRPr="00A9027F" w:rsidRDefault="00AB3E58" w:rsidP="00AB3E58">
            <w:pPr>
              <w:pStyle w:val="Leipteksti"/>
            </w:pPr>
            <w:r w:rsidRPr="00EB152A">
              <w:t>outsourcingServiceCustomer</w:t>
            </w:r>
          </w:p>
        </w:tc>
        <w:tc>
          <w:tcPr>
            <w:tcW w:w="858" w:type="dxa"/>
          </w:tcPr>
          <w:p w14:paraId="5E2652E6" w14:textId="77777777" w:rsidR="00AB3E58" w:rsidRPr="00A9027F" w:rsidRDefault="00AB3E58" w:rsidP="00AB3E58">
            <w:pPr>
              <w:pStyle w:val="Leipteksti"/>
              <w:jc w:val="center"/>
            </w:pPr>
            <w:r>
              <w:t>0..1</w:t>
            </w:r>
          </w:p>
        </w:tc>
        <w:tc>
          <w:tcPr>
            <w:tcW w:w="1127" w:type="dxa"/>
          </w:tcPr>
          <w:p w14:paraId="7F473757" w14:textId="77777777" w:rsidR="00AB3E58" w:rsidRPr="00A9027F" w:rsidRDefault="00AB3E58" w:rsidP="00AB3E58">
            <w:pPr>
              <w:pStyle w:val="Leipteksti"/>
              <w:jc w:val="center"/>
            </w:pPr>
            <w:r w:rsidRPr="00FE6932">
              <w:t>SET &lt;II&gt;</w:t>
            </w:r>
          </w:p>
        </w:tc>
        <w:tc>
          <w:tcPr>
            <w:tcW w:w="5380" w:type="dxa"/>
          </w:tcPr>
          <w:p w14:paraId="6A22F31F" w14:textId="78DFB73E" w:rsidR="00AB3E58" w:rsidRDefault="00AB3E58" w:rsidP="00AB3E58">
            <w:pPr>
              <w:pStyle w:val="Leipteksti"/>
            </w:pPr>
            <w:r>
              <w:t>Palvelunjärjestäjän yksilöintitunnus</w:t>
            </w:r>
          </w:p>
          <w:p w14:paraId="3985B099" w14:textId="082D7B05" w:rsidR="00FF29AB" w:rsidRDefault="00FF29AB" w:rsidP="00AB3E58">
            <w:pPr>
              <w:pStyle w:val="Leipteksti"/>
            </w:pPr>
            <w:r>
              <w:t>Käytetään sosiaalihuollon asiakirjojen tallentamisessa ja palauttamisessa.</w:t>
            </w:r>
          </w:p>
          <w:p w14:paraId="53D52417" w14:textId="7322A7EB" w:rsidR="00E30C41" w:rsidRDefault="00E30C41" w:rsidP="009A2F9A">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palvelunjärjestäjän yksilöintitunnus, jonka rekisteriin asiakasasiakirja tallennetaan. </w:t>
            </w:r>
          </w:p>
          <w:p w14:paraId="59D5E977" w14:textId="77777777" w:rsidR="00AB3E58" w:rsidRPr="00A9027F" w:rsidRDefault="00AB3E58" w:rsidP="00AB3E58">
            <w:pPr>
              <w:pStyle w:val="Leipteksti"/>
              <w:jc w:val="left"/>
            </w:pPr>
            <w:r>
              <w:t>&lt;hl7fi:</w:t>
            </w:r>
            <w:r w:rsidRPr="00123190">
              <w:t>outsourcingServiceCustomer root="1.2.246.10.2048196.10.0.95.2018.1"/&gt;</w:t>
            </w:r>
          </w:p>
        </w:tc>
      </w:tr>
      <w:tr w:rsidR="00C54C62" w:rsidRPr="009A2F9A" w14:paraId="5325FE7B" w14:textId="77777777" w:rsidTr="001A37FF">
        <w:tc>
          <w:tcPr>
            <w:tcW w:w="2263" w:type="dxa"/>
          </w:tcPr>
          <w:p w14:paraId="532785AE" w14:textId="77777777" w:rsidR="00AB3E58" w:rsidRPr="00A9027F" w:rsidRDefault="00AB3E58" w:rsidP="00AB3E58">
            <w:pPr>
              <w:pStyle w:val="Leipteksti"/>
            </w:pPr>
            <w:r w:rsidRPr="00EB152A">
              <w:t>outsourcingServiceCustomerName</w:t>
            </w:r>
          </w:p>
        </w:tc>
        <w:tc>
          <w:tcPr>
            <w:tcW w:w="858" w:type="dxa"/>
          </w:tcPr>
          <w:p w14:paraId="2E4049E4" w14:textId="77777777" w:rsidR="00AB3E58" w:rsidRPr="00A9027F" w:rsidRDefault="00AB3E58" w:rsidP="00AB3E58">
            <w:pPr>
              <w:pStyle w:val="Leipteksti"/>
              <w:jc w:val="center"/>
            </w:pPr>
            <w:r>
              <w:t>0..1</w:t>
            </w:r>
          </w:p>
        </w:tc>
        <w:tc>
          <w:tcPr>
            <w:tcW w:w="1127" w:type="dxa"/>
          </w:tcPr>
          <w:p w14:paraId="735F75F5" w14:textId="77777777" w:rsidR="00AB3E58" w:rsidRPr="00A9027F" w:rsidRDefault="00AB3E58" w:rsidP="00AB3E58">
            <w:pPr>
              <w:pStyle w:val="Leipteksti"/>
              <w:jc w:val="center"/>
            </w:pPr>
            <w:r>
              <w:t>ST</w:t>
            </w:r>
          </w:p>
        </w:tc>
        <w:tc>
          <w:tcPr>
            <w:tcW w:w="5380" w:type="dxa"/>
          </w:tcPr>
          <w:p w14:paraId="303D38CF" w14:textId="745BA882" w:rsidR="00AB3E58" w:rsidRDefault="00AB3E58" w:rsidP="00AB3E58">
            <w:pPr>
              <w:pStyle w:val="Leipteksti"/>
            </w:pPr>
            <w:r>
              <w:t>Palvelunjärjestäjän nimi</w:t>
            </w:r>
          </w:p>
          <w:p w14:paraId="7B5C67DA" w14:textId="0DFAF133" w:rsidR="00FF29AB" w:rsidRDefault="00FF29AB" w:rsidP="00AB3E58">
            <w:pPr>
              <w:pStyle w:val="Leipteksti"/>
            </w:pPr>
            <w:r>
              <w:t>Käytetään sosiaalihuollon asiakirjojen tallentamisessa ja palauttamisessa.</w:t>
            </w:r>
          </w:p>
          <w:p w14:paraId="6F03E84C" w14:textId="6099545B" w:rsidR="00E30C41" w:rsidRDefault="00E30C41" w:rsidP="009A2F9A">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palvelunjärjestäjän nimi, jonka rekisteriin asiakasasiakirja tallennetaan. </w:t>
            </w:r>
          </w:p>
          <w:p w14:paraId="37B919F8" w14:textId="77777777" w:rsidR="00AB3E58" w:rsidRPr="001A37FF" w:rsidRDefault="00AB3E58" w:rsidP="00AB3E58">
            <w:pPr>
              <w:pStyle w:val="Leipteksti"/>
              <w:jc w:val="left"/>
              <w:rPr>
                <w:lang w:val="en-US"/>
              </w:rPr>
            </w:pPr>
            <w:r w:rsidRPr="001A37FF">
              <w:rPr>
                <w:lang w:val="en-US"/>
              </w:rPr>
              <w:t>&lt;hl7fi:outsourcingServiceCustomerName&gt;Palvelunjärjestäjän nimi&lt;/outsourcingServiceCustomerName&gt;</w:t>
            </w:r>
          </w:p>
        </w:tc>
      </w:tr>
      <w:tr w:rsidR="00C54C62" w:rsidRPr="00E359DE" w14:paraId="5DA4FAD2" w14:textId="77777777" w:rsidTr="001A37FF">
        <w:tc>
          <w:tcPr>
            <w:tcW w:w="2263" w:type="dxa"/>
          </w:tcPr>
          <w:p w14:paraId="73A0A825" w14:textId="77777777" w:rsidR="00AB3E58" w:rsidRPr="00E359DE" w:rsidRDefault="00AB3E58" w:rsidP="00AB3E58">
            <w:pPr>
              <w:pStyle w:val="Leipteksti"/>
              <w:rPr>
                <w:lang w:val="en-US"/>
              </w:rPr>
            </w:pPr>
            <w:r w:rsidRPr="00EB152A">
              <w:t>serviceProvider</w:t>
            </w:r>
          </w:p>
        </w:tc>
        <w:tc>
          <w:tcPr>
            <w:tcW w:w="858" w:type="dxa"/>
          </w:tcPr>
          <w:p w14:paraId="755F901F" w14:textId="77777777" w:rsidR="00AB3E58" w:rsidRPr="00E359DE" w:rsidRDefault="00AB3E58" w:rsidP="00AB3E58">
            <w:pPr>
              <w:pStyle w:val="Leipteksti"/>
              <w:jc w:val="center"/>
              <w:rPr>
                <w:lang w:val="en-US"/>
              </w:rPr>
            </w:pPr>
            <w:r>
              <w:t>0..1</w:t>
            </w:r>
          </w:p>
        </w:tc>
        <w:tc>
          <w:tcPr>
            <w:tcW w:w="1127" w:type="dxa"/>
          </w:tcPr>
          <w:p w14:paraId="6E28D8B0" w14:textId="77777777" w:rsidR="00AB3E58" w:rsidRPr="00E359DE" w:rsidRDefault="00AB3E58" w:rsidP="00AB3E58">
            <w:pPr>
              <w:pStyle w:val="Leipteksti"/>
              <w:jc w:val="center"/>
              <w:rPr>
                <w:lang w:val="en-US"/>
              </w:rPr>
            </w:pPr>
            <w:r w:rsidRPr="00FE6932">
              <w:t>SET &lt;II&gt;</w:t>
            </w:r>
          </w:p>
        </w:tc>
        <w:tc>
          <w:tcPr>
            <w:tcW w:w="5380" w:type="dxa"/>
          </w:tcPr>
          <w:p w14:paraId="300DD9A4" w14:textId="6B1D6A84" w:rsidR="00AB3E58" w:rsidRDefault="00AB3E58" w:rsidP="00AB3E58">
            <w:pPr>
              <w:pStyle w:val="Leipteksti"/>
            </w:pPr>
            <w:r>
              <w:t>Palveluntoteuttajan yksilöintitunnus</w:t>
            </w:r>
          </w:p>
          <w:p w14:paraId="628C2776" w14:textId="5BB5E81A" w:rsidR="005B0B40" w:rsidRDefault="005B0B40" w:rsidP="009A2F9A">
            <w:pPr>
              <w:pStyle w:val="Leipteksti"/>
              <w:jc w:val="left"/>
            </w:pPr>
            <w:r>
              <w:lastRenderedPageBreak/>
              <w:t xml:space="preserve">Käytetään sosiaalihuollon asiakasasiakirjojen tallentamisessa ja palauttamisessa, ei käytetä asiakkuustietojen koosteen palauttamisessa. </w:t>
            </w:r>
          </w:p>
          <w:p w14:paraId="6C962734" w14:textId="4EF96531" w:rsidR="00E30C41" w:rsidRDefault="00E30C41" w:rsidP="009A2F9A">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palveluntoteuttajan yksilöintitunnus, joka toteuttaa palvelun asiakkaalle. </w:t>
            </w:r>
          </w:p>
          <w:p w14:paraId="1E632C3E" w14:textId="77777777" w:rsidR="00AB3E58" w:rsidRPr="00A9027F" w:rsidRDefault="00AB3E58" w:rsidP="00AB3E58">
            <w:pPr>
              <w:pStyle w:val="Leipteksti"/>
              <w:jc w:val="left"/>
            </w:pPr>
            <w:r>
              <w:t>&lt;hl7fi:</w:t>
            </w:r>
            <w:r w:rsidRPr="00A37C67">
              <w:t>serviceProvider root="1.2.246.10.2050196.10.0.95.2018.2"/&gt;</w:t>
            </w:r>
          </w:p>
        </w:tc>
      </w:tr>
      <w:tr w:rsidR="00C54C62" w:rsidRPr="00E359DE" w14:paraId="763A1DFB" w14:textId="77777777" w:rsidTr="001A37FF">
        <w:tc>
          <w:tcPr>
            <w:tcW w:w="2263" w:type="dxa"/>
          </w:tcPr>
          <w:p w14:paraId="1D374240" w14:textId="77777777" w:rsidR="00AB3E58" w:rsidRPr="00E359DE" w:rsidRDefault="00AB3E58" w:rsidP="00AB3E58">
            <w:pPr>
              <w:pStyle w:val="Leipteksti"/>
              <w:rPr>
                <w:lang w:val="en-US"/>
              </w:rPr>
            </w:pPr>
            <w:r w:rsidRPr="00EB152A">
              <w:lastRenderedPageBreak/>
              <w:t>serviceProviderName</w:t>
            </w:r>
          </w:p>
        </w:tc>
        <w:tc>
          <w:tcPr>
            <w:tcW w:w="858" w:type="dxa"/>
          </w:tcPr>
          <w:p w14:paraId="6BF563AB" w14:textId="77777777" w:rsidR="00AB3E58" w:rsidRPr="00E359DE" w:rsidRDefault="00AB3E58" w:rsidP="00AB3E58">
            <w:pPr>
              <w:pStyle w:val="Leipteksti"/>
              <w:jc w:val="center"/>
              <w:rPr>
                <w:lang w:val="en-US"/>
              </w:rPr>
            </w:pPr>
            <w:r>
              <w:t>0..1</w:t>
            </w:r>
          </w:p>
        </w:tc>
        <w:tc>
          <w:tcPr>
            <w:tcW w:w="1127" w:type="dxa"/>
          </w:tcPr>
          <w:p w14:paraId="3FFD8FD5" w14:textId="77777777" w:rsidR="00AB3E58" w:rsidRPr="00E359DE" w:rsidRDefault="00AB3E58" w:rsidP="00AB3E58">
            <w:pPr>
              <w:pStyle w:val="Leipteksti"/>
              <w:jc w:val="center"/>
              <w:rPr>
                <w:lang w:val="en-US"/>
              </w:rPr>
            </w:pPr>
            <w:r>
              <w:rPr>
                <w:lang w:val="en-US"/>
              </w:rPr>
              <w:t>ST</w:t>
            </w:r>
          </w:p>
        </w:tc>
        <w:tc>
          <w:tcPr>
            <w:tcW w:w="5380" w:type="dxa"/>
          </w:tcPr>
          <w:p w14:paraId="7D83A9D4" w14:textId="5E28F671" w:rsidR="00AB3E58" w:rsidRDefault="00AB3E58" w:rsidP="00AB3E58">
            <w:pPr>
              <w:pStyle w:val="Leipteksti"/>
            </w:pPr>
            <w:r>
              <w:t>Palveluntoteuttajan nimi</w:t>
            </w:r>
          </w:p>
          <w:p w14:paraId="64834802" w14:textId="4F3164E6" w:rsidR="005B0B40" w:rsidRDefault="005B0B40" w:rsidP="009A2F9A">
            <w:pPr>
              <w:pStyle w:val="Leipteksti"/>
              <w:jc w:val="left"/>
            </w:pPr>
            <w:r>
              <w:t>Käytetään sosiaalihuollon asiakasasiakirjojen tallentamisessa ja palauttamisessa, ei käytetä asiakkuustietojen koosteen palauttamisessa.</w:t>
            </w:r>
          </w:p>
          <w:p w14:paraId="34F898A8" w14:textId="6FBD41D0" w:rsidR="00E30C41" w:rsidRDefault="00E30C41" w:rsidP="009A2F9A">
            <w:pPr>
              <w:pStyle w:val="Leipteksti"/>
              <w:jc w:val="left"/>
            </w:pPr>
            <w:r>
              <w:rPr>
                <w:rFonts w:ascii="Arial" w:hAnsi="Arial" w:cs="Arial"/>
                <w:szCs w:val="20"/>
              </w:rPr>
              <w:t xml:space="preserve">Palveluntuottajan tai tosiallisen palveluntoteuttajan rekisterinkäyttöoikeuteen perustuvassa asiakasasiakirjan arkistoinnissa metatiedolla ilmoitetaan sen palveluntoteuttajan nimi, joka toteuttaa palvelun asiakkaalle. </w:t>
            </w:r>
          </w:p>
          <w:p w14:paraId="3F1726D9" w14:textId="77777777" w:rsidR="00AB3E58" w:rsidRPr="00A9027F" w:rsidRDefault="00AB3E58" w:rsidP="00AB3E58">
            <w:pPr>
              <w:pStyle w:val="Leipteksti"/>
              <w:jc w:val="left"/>
            </w:pPr>
            <w:r w:rsidRPr="004F45EA">
              <w:t>&lt;</w:t>
            </w:r>
            <w:r>
              <w:t>hl7fi:</w:t>
            </w:r>
            <w:r w:rsidRPr="00A37C67">
              <w:t>serviceProviderNa</w:t>
            </w:r>
            <w:r>
              <w:t>me&gt;Palveluntoteuttajan nimi&lt;/</w:t>
            </w:r>
            <w:r w:rsidRPr="00A37C67">
              <w:t>serviceProviderName&gt;</w:t>
            </w:r>
          </w:p>
        </w:tc>
      </w:tr>
      <w:tr w:rsidR="00C54C62" w:rsidRPr="00E359DE" w14:paraId="128A9561" w14:textId="77777777" w:rsidTr="001A37FF">
        <w:tc>
          <w:tcPr>
            <w:tcW w:w="2263" w:type="dxa"/>
          </w:tcPr>
          <w:p w14:paraId="2E9D2D81" w14:textId="77777777" w:rsidR="00AB3E58" w:rsidRPr="00A9027F" w:rsidRDefault="00AB3E58" w:rsidP="00AB3E58">
            <w:pPr>
              <w:pStyle w:val="Leipteksti"/>
            </w:pPr>
            <w:r w:rsidRPr="00FB6EC7">
              <w:t>totalRetentionPeriodClass</w:t>
            </w:r>
          </w:p>
        </w:tc>
        <w:tc>
          <w:tcPr>
            <w:tcW w:w="858" w:type="dxa"/>
          </w:tcPr>
          <w:p w14:paraId="5EE78980" w14:textId="77777777" w:rsidR="00AB3E58" w:rsidRPr="00A9027F" w:rsidRDefault="00AB3E58" w:rsidP="00AB3E58">
            <w:pPr>
              <w:pStyle w:val="Leipteksti"/>
              <w:jc w:val="center"/>
            </w:pPr>
            <w:r>
              <w:t>1..1</w:t>
            </w:r>
          </w:p>
        </w:tc>
        <w:tc>
          <w:tcPr>
            <w:tcW w:w="1127" w:type="dxa"/>
          </w:tcPr>
          <w:p w14:paraId="7392D2F5" w14:textId="77777777" w:rsidR="00AB3E58" w:rsidRPr="00A9027F" w:rsidRDefault="00AB3E58" w:rsidP="00AB3E58">
            <w:pPr>
              <w:pStyle w:val="Leipteksti"/>
              <w:jc w:val="center"/>
            </w:pPr>
            <w:r>
              <w:t>CV</w:t>
            </w:r>
          </w:p>
        </w:tc>
        <w:tc>
          <w:tcPr>
            <w:tcW w:w="5380" w:type="dxa"/>
          </w:tcPr>
          <w:p w14:paraId="62B3EA93" w14:textId="2488300C" w:rsidR="00AB3E58" w:rsidRDefault="00AB3E58" w:rsidP="00AB3E58">
            <w:pPr>
              <w:pStyle w:val="Leipteksti"/>
            </w:pPr>
            <w:r>
              <w:t>Asiakastietojen kokonaissäilytysaika</w:t>
            </w:r>
          </w:p>
          <w:p w14:paraId="17A80199" w14:textId="1773E781" w:rsidR="005B0B40" w:rsidRDefault="005B0B40" w:rsidP="001A37FF">
            <w:pPr>
              <w:pStyle w:val="Leipteksti"/>
              <w:jc w:val="left"/>
            </w:pPr>
            <w:r>
              <w:t xml:space="preserve">Käytetään sosiaalihuollon asiakirjojen tallentamisessa ja palauttamisessa, ei käytetä asiakkuustietojen koosteen palauttamisessa. </w:t>
            </w:r>
          </w:p>
          <w:p w14:paraId="2B3B070F" w14:textId="77777777" w:rsidR="00AB3E58" w:rsidRPr="00A9027F" w:rsidRDefault="00AB3E58" w:rsidP="00AB3E58">
            <w:pPr>
              <w:pStyle w:val="Leipteksti"/>
              <w:jc w:val="left"/>
            </w:pPr>
            <w:r w:rsidRPr="001179D8">
              <w:t>&lt;hl7fi:totalRetentionPeriodClass code="1" codeSystem="1.2.246.537.6.1258.201601" codeSystemName="Sosiaalihuolto - asiakirjan kokonaissäilytysaika" displayName="Säilytetään pysyvästi"/&gt;</w:t>
            </w:r>
          </w:p>
        </w:tc>
      </w:tr>
      <w:tr w:rsidR="00C54C62" w:rsidRPr="007C0BCC" w14:paraId="4629D4BD" w14:textId="77777777" w:rsidTr="001A37FF">
        <w:tc>
          <w:tcPr>
            <w:tcW w:w="2263" w:type="dxa"/>
          </w:tcPr>
          <w:p w14:paraId="6991764A" w14:textId="77777777" w:rsidR="00AB3E58" w:rsidRPr="00A9027F" w:rsidRDefault="00AB3E58" w:rsidP="00AB3E58">
            <w:pPr>
              <w:pStyle w:val="Leipteksti"/>
            </w:pPr>
            <w:r w:rsidRPr="0069295D">
              <w:t>specialContent</w:t>
            </w:r>
          </w:p>
        </w:tc>
        <w:tc>
          <w:tcPr>
            <w:tcW w:w="858" w:type="dxa"/>
          </w:tcPr>
          <w:p w14:paraId="0C73DCBD" w14:textId="77777777" w:rsidR="00AB3E58" w:rsidRPr="00A9027F" w:rsidRDefault="00AB3E58" w:rsidP="00AB3E58">
            <w:pPr>
              <w:pStyle w:val="Leipteksti"/>
              <w:jc w:val="center"/>
            </w:pPr>
            <w:r>
              <w:t>1..1</w:t>
            </w:r>
          </w:p>
        </w:tc>
        <w:tc>
          <w:tcPr>
            <w:tcW w:w="1127" w:type="dxa"/>
          </w:tcPr>
          <w:p w14:paraId="53E7E8B2" w14:textId="77777777" w:rsidR="00AB3E58" w:rsidRPr="00A9027F" w:rsidRDefault="00AB3E58" w:rsidP="00AB3E58">
            <w:pPr>
              <w:pStyle w:val="Leipteksti"/>
              <w:jc w:val="center"/>
            </w:pPr>
            <w:r>
              <w:t>CV</w:t>
            </w:r>
          </w:p>
        </w:tc>
        <w:tc>
          <w:tcPr>
            <w:tcW w:w="5380" w:type="dxa"/>
          </w:tcPr>
          <w:p w14:paraId="02D6CAB0" w14:textId="2AB6AC1E" w:rsidR="00AB3E58" w:rsidRDefault="00AB3E58" w:rsidP="00AB3E58">
            <w:pPr>
              <w:pStyle w:val="Leipteksti"/>
            </w:pPr>
            <w:r w:rsidRPr="00A9027F">
              <w:t>Erityissisältö</w:t>
            </w:r>
          </w:p>
          <w:p w14:paraId="3CF5C899" w14:textId="7A5BDB08" w:rsidR="005B0B40" w:rsidRPr="00A9027F" w:rsidRDefault="005B0B40" w:rsidP="001A37FF">
            <w:pPr>
              <w:pStyle w:val="Leipteksti"/>
              <w:jc w:val="left"/>
            </w:pPr>
            <w:r>
              <w:t xml:space="preserve">Käytetään sosiaalihuollon asiakirjojen tallentamisessa ja palauttamisessa, ei käytetä asiakkuustietojen koosteen palauttamisessa. </w:t>
            </w:r>
          </w:p>
          <w:p w14:paraId="052A6322" w14:textId="77777777" w:rsidR="00AB3E58" w:rsidRPr="00A9027F" w:rsidRDefault="00AB3E58" w:rsidP="00AB3E58">
            <w:pPr>
              <w:pStyle w:val="Leipteksti"/>
              <w:jc w:val="left"/>
            </w:pPr>
            <w:r w:rsidRPr="00A9027F">
              <w:t>&lt;hl7fi:specialContent code="E" displayName="Ei" codeSystemName="AR/YDIN - Kyllä/EI/Ei tietoa" codeSystem="1.2.246.537.6.112.2007"/&gt;</w:t>
            </w:r>
          </w:p>
        </w:tc>
      </w:tr>
      <w:tr w:rsidR="00C54C62" w:rsidRPr="007C0BCC" w14:paraId="0BCFD705" w14:textId="77777777" w:rsidTr="001A37FF">
        <w:tc>
          <w:tcPr>
            <w:tcW w:w="2263" w:type="dxa"/>
          </w:tcPr>
          <w:p w14:paraId="4DD328C6" w14:textId="77777777" w:rsidR="00AB3E58" w:rsidRPr="00EB152A" w:rsidRDefault="00AB3E58" w:rsidP="00AB3E58">
            <w:pPr>
              <w:pStyle w:val="Leipteksti"/>
            </w:pPr>
            <w:r w:rsidRPr="00637EEF">
              <w:t>releaseDateForPatientViewing</w:t>
            </w:r>
          </w:p>
        </w:tc>
        <w:tc>
          <w:tcPr>
            <w:tcW w:w="858" w:type="dxa"/>
          </w:tcPr>
          <w:p w14:paraId="38D0017B" w14:textId="77777777" w:rsidR="00AB3E58" w:rsidRDefault="00AB3E58" w:rsidP="00AB3E58">
            <w:pPr>
              <w:pStyle w:val="Leipteksti"/>
              <w:jc w:val="center"/>
            </w:pPr>
            <w:r>
              <w:t>0..1</w:t>
            </w:r>
          </w:p>
        </w:tc>
        <w:tc>
          <w:tcPr>
            <w:tcW w:w="1127" w:type="dxa"/>
          </w:tcPr>
          <w:p w14:paraId="1ED5A573" w14:textId="77777777" w:rsidR="00AB3E58" w:rsidRPr="005B58E6" w:rsidRDefault="009A2F9A" w:rsidP="00AB3E58">
            <w:pPr>
              <w:pStyle w:val="Leipteksti"/>
              <w:jc w:val="center"/>
            </w:pPr>
            <w:hyperlink r:id="rId397" w:anchor="dt-TS" w:tooltip="../../../infrastructure/datatypes/datatypes.htm#dt-TS" w:history="1">
              <w:r w:rsidR="00AB3E58" w:rsidRPr="005B58E6">
                <w:t>IVL&lt;TS&gt;</w:t>
              </w:r>
            </w:hyperlink>
          </w:p>
        </w:tc>
        <w:tc>
          <w:tcPr>
            <w:tcW w:w="5380" w:type="dxa"/>
          </w:tcPr>
          <w:p w14:paraId="0538F77C" w14:textId="77777777" w:rsidR="00AB3E58" w:rsidRDefault="00AB3E58" w:rsidP="00AB3E58">
            <w:pPr>
              <w:pStyle w:val="Leipteksti"/>
            </w:pPr>
            <w:r>
              <w:t>Kansalaisen katselun viivästyttäminen</w:t>
            </w:r>
          </w:p>
          <w:p w14:paraId="757B0731" w14:textId="77777777" w:rsidR="00AB3E58" w:rsidRPr="00EB152A" w:rsidRDefault="00AB3E58" w:rsidP="00AB3E58">
            <w:pPr>
              <w:pStyle w:val="Leipteksti"/>
            </w:pPr>
            <w:r>
              <w:lastRenderedPageBreak/>
              <w:t>&lt;releaseDateForPatientViewing value="20180202</w:t>
            </w:r>
            <w:r w:rsidRPr="00A90A99">
              <w:t>"/&gt;</w:t>
            </w:r>
          </w:p>
        </w:tc>
      </w:tr>
      <w:tr w:rsidR="00C54C62" w:rsidRPr="007C0BCC" w14:paraId="52842D89" w14:textId="77777777" w:rsidTr="001A37FF">
        <w:tc>
          <w:tcPr>
            <w:tcW w:w="2263" w:type="dxa"/>
          </w:tcPr>
          <w:p w14:paraId="3F7883CD" w14:textId="77777777" w:rsidR="00AB3E58" w:rsidRDefault="00AB3E58" w:rsidP="00AB3E58">
            <w:pPr>
              <w:pStyle w:val="Leipteksti"/>
            </w:pPr>
            <w:r w:rsidRPr="00EB152A">
              <w:lastRenderedPageBreak/>
              <w:t>patientHomeMunicipality</w:t>
            </w:r>
          </w:p>
        </w:tc>
        <w:tc>
          <w:tcPr>
            <w:tcW w:w="858" w:type="dxa"/>
          </w:tcPr>
          <w:p w14:paraId="0D653707" w14:textId="77777777" w:rsidR="00AB3E58" w:rsidRDefault="00AB3E58" w:rsidP="00AB3E58">
            <w:pPr>
              <w:pStyle w:val="Leipteksti"/>
              <w:jc w:val="center"/>
            </w:pPr>
            <w:r>
              <w:t>0..1</w:t>
            </w:r>
          </w:p>
        </w:tc>
        <w:tc>
          <w:tcPr>
            <w:tcW w:w="1127" w:type="dxa"/>
          </w:tcPr>
          <w:p w14:paraId="7EFCBC10" w14:textId="366FDD18" w:rsidR="00AB3E58" w:rsidRPr="005B58E6" w:rsidRDefault="00CC6022" w:rsidP="00AB3E58">
            <w:pPr>
              <w:pStyle w:val="Leipteksti"/>
              <w:jc w:val="center"/>
            </w:pPr>
            <w:r w:rsidRPr="005B58E6">
              <w:t>CV</w:t>
            </w:r>
          </w:p>
        </w:tc>
        <w:tc>
          <w:tcPr>
            <w:tcW w:w="5380" w:type="dxa"/>
          </w:tcPr>
          <w:p w14:paraId="40C7BEAE" w14:textId="77777777" w:rsidR="00AB3E58" w:rsidRDefault="00AB3E58" w:rsidP="00AB3E58">
            <w:pPr>
              <w:pStyle w:val="Leipteksti"/>
            </w:pPr>
            <w:r>
              <w:t>Asiakkaan kotikunta</w:t>
            </w:r>
          </w:p>
          <w:p w14:paraId="49EADF45" w14:textId="77777777" w:rsidR="00AB3E58" w:rsidRDefault="00AB3E58" w:rsidP="001A37FF">
            <w:pPr>
              <w:pStyle w:val="Leipteksti"/>
              <w:jc w:val="left"/>
            </w:pPr>
            <w:r w:rsidRPr="009D04AB">
              <w:t>&lt;hl7fi:patientHomeMunicipality code="758" displayName="Sodankylä" codeSystemName="VRK/THL - Kuntakoodit" codeSystem="1.2.246.537.6.21.2003"/&gt;</w:t>
            </w:r>
          </w:p>
        </w:tc>
      </w:tr>
      <w:tr w:rsidR="00C54C62" w:rsidRPr="007C0BCC" w14:paraId="1E8CCCC6" w14:textId="77777777" w:rsidTr="001A37FF">
        <w:tc>
          <w:tcPr>
            <w:tcW w:w="2263" w:type="dxa"/>
          </w:tcPr>
          <w:p w14:paraId="33D3C7F2" w14:textId="77777777" w:rsidR="00AB3E58" w:rsidRPr="00EB152A" w:rsidRDefault="00AB3E58" w:rsidP="00AB3E58">
            <w:pPr>
              <w:pStyle w:val="Leipteksti"/>
            </w:pPr>
            <w:r w:rsidRPr="00FB6EC7">
              <w:t>receptionTime</w:t>
            </w:r>
          </w:p>
        </w:tc>
        <w:tc>
          <w:tcPr>
            <w:tcW w:w="858" w:type="dxa"/>
          </w:tcPr>
          <w:p w14:paraId="5EAA6D52" w14:textId="77777777" w:rsidR="00AB3E58" w:rsidRPr="005B58E6" w:rsidRDefault="00AB3E58" w:rsidP="00AB3E58">
            <w:pPr>
              <w:pStyle w:val="Leipteksti"/>
              <w:jc w:val="center"/>
            </w:pPr>
            <w:r w:rsidRPr="005B58E6">
              <w:t>0..1</w:t>
            </w:r>
          </w:p>
        </w:tc>
        <w:tc>
          <w:tcPr>
            <w:tcW w:w="1127" w:type="dxa"/>
          </w:tcPr>
          <w:p w14:paraId="4B30DDE5" w14:textId="77777777" w:rsidR="00AB3E58" w:rsidRPr="005B58E6" w:rsidRDefault="009A2F9A" w:rsidP="00AB3E58">
            <w:pPr>
              <w:pStyle w:val="Leipteksti"/>
              <w:jc w:val="center"/>
            </w:pPr>
            <w:hyperlink r:id="rId398" w:anchor="dt-TS" w:tooltip="../../../infrastructure/datatypes/datatypes.htm#dt-TS" w:history="1">
              <w:r w:rsidR="00AB3E58" w:rsidRPr="005B58E6">
                <w:t>IVL&lt;TS&gt;</w:t>
              </w:r>
            </w:hyperlink>
          </w:p>
        </w:tc>
        <w:tc>
          <w:tcPr>
            <w:tcW w:w="5380" w:type="dxa"/>
          </w:tcPr>
          <w:p w14:paraId="2CBD84BE" w14:textId="48647C7B" w:rsidR="00AB3E58" w:rsidRDefault="00AB3E58" w:rsidP="00AB3E58">
            <w:pPr>
              <w:pStyle w:val="Leipteksti"/>
            </w:pPr>
            <w:r>
              <w:t>Asiakirjan vastaanottoaika</w:t>
            </w:r>
          </w:p>
          <w:p w14:paraId="52084EE7" w14:textId="51EDA980" w:rsidR="005B0B40" w:rsidRDefault="005B0B40" w:rsidP="001A37FF">
            <w:pPr>
              <w:pStyle w:val="Leipteksti"/>
              <w:jc w:val="left"/>
            </w:pPr>
            <w:r>
              <w:t xml:space="preserve">Käytetään asiakasasiakirjojen tallentamisessa ja palauttamisessa, ei käytetä asiakkuustietojen koosteen palauttamisessa. </w:t>
            </w:r>
          </w:p>
          <w:p w14:paraId="7D9A2BBC" w14:textId="77777777" w:rsidR="00AB3E58" w:rsidRPr="00EB152A" w:rsidRDefault="00AB3E58" w:rsidP="00AB3E58">
            <w:pPr>
              <w:pStyle w:val="Leipteksti"/>
            </w:pPr>
            <w:r>
              <w:t>&lt;hl7fi:receptionTime value="20180202</w:t>
            </w:r>
            <w:r w:rsidRPr="00A90A99">
              <w:t>"/&gt;</w:t>
            </w:r>
          </w:p>
        </w:tc>
      </w:tr>
      <w:tr w:rsidR="00C54C62" w:rsidRPr="007C0BCC" w14:paraId="61121443" w14:textId="77777777" w:rsidTr="001A37FF">
        <w:tc>
          <w:tcPr>
            <w:tcW w:w="2263" w:type="dxa"/>
          </w:tcPr>
          <w:p w14:paraId="1A989CFA" w14:textId="77777777" w:rsidR="00AB3E58" w:rsidDel="00C270F5" w:rsidRDefault="00AB3E58" w:rsidP="00AB3E58">
            <w:pPr>
              <w:pStyle w:val="Leipteksti"/>
            </w:pPr>
            <w:r w:rsidRPr="00FB6EC7">
              <w:t>validityPeriod</w:t>
            </w:r>
          </w:p>
        </w:tc>
        <w:tc>
          <w:tcPr>
            <w:tcW w:w="858" w:type="dxa"/>
          </w:tcPr>
          <w:p w14:paraId="6BCADC83" w14:textId="77777777" w:rsidR="00AB3E58" w:rsidRPr="005B58E6" w:rsidRDefault="00AB3E58" w:rsidP="00AB3E58">
            <w:pPr>
              <w:pStyle w:val="Leipteksti"/>
              <w:jc w:val="center"/>
            </w:pPr>
            <w:r w:rsidRPr="005B58E6">
              <w:t>0..1</w:t>
            </w:r>
          </w:p>
        </w:tc>
        <w:tc>
          <w:tcPr>
            <w:tcW w:w="1127" w:type="dxa"/>
          </w:tcPr>
          <w:p w14:paraId="607A888C" w14:textId="77777777" w:rsidR="00AB3E58" w:rsidRPr="005B58E6" w:rsidRDefault="009A2F9A" w:rsidP="00AB3E58">
            <w:pPr>
              <w:pStyle w:val="Leipteksti"/>
              <w:jc w:val="center"/>
            </w:pPr>
            <w:hyperlink r:id="rId399" w:anchor="dt-TS" w:tooltip="../../../infrastructure/datatypes/datatypes.htm#dt-TS" w:history="1">
              <w:r w:rsidR="00AB3E58" w:rsidRPr="005B58E6">
                <w:t>IVL&lt;TS&gt;</w:t>
              </w:r>
            </w:hyperlink>
          </w:p>
        </w:tc>
        <w:tc>
          <w:tcPr>
            <w:tcW w:w="5380" w:type="dxa"/>
          </w:tcPr>
          <w:p w14:paraId="57D53F8B" w14:textId="0ED301B4" w:rsidR="00AB3E58" w:rsidRDefault="00AB3E58" w:rsidP="00AB3E58">
            <w:pPr>
              <w:pStyle w:val="Leipteksti"/>
            </w:pPr>
            <w:r>
              <w:t>Asiakirjan voimassaoloaika</w:t>
            </w:r>
          </w:p>
          <w:p w14:paraId="4FF4FD47" w14:textId="65F287E1" w:rsidR="00326387" w:rsidRDefault="00326387" w:rsidP="001A37FF">
            <w:pPr>
              <w:pStyle w:val="Leipteksti"/>
              <w:jc w:val="left"/>
            </w:pPr>
            <w:r>
              <w:t xml:space="preserve">Käytetään asiakasasiakirjojen tallentamisessa ja palauttamisessa, ei käytetä asiakkuustietojen koosteen palauttamisessa. </w:t>
            </w:r>
          </w:p>
          <w:p w14:paraId="2AF3ABC9" w14:textId="77777777" w:rsidR="00AB3E58" w:rsidRDefault="00AB3E58" w:rsidP="00AB3E58">
            <w:pPr>
              <w:pStyle w:val="Leipteksti"/>
            </w:pPr>
            <w:r>
              <w:t>&lt;hl7fi:validityPeriod value="20180202</w:t>
            </w:r>
            <w:r w:rsidRPr="00A90A99">
              <w:t>"/&gt;</w:t>
            </w:r>
          </w:p>
        </w:tc>
      </w:tr>
      <w:tr w:rsidR="00C54C62" w:rsidRPr="007C0BCC" w14:paraId="7B621576" w14:textId="77777777" w:rsidTr="001A37FF">
        <w:tc>
          <w:tcPr>
            <w:tcW w:w="2263" w:type="dxa"/>
          </w:tcPr>
          <w:p w14:paraId="0DA02ACE" w14:textId="77777777" w:rsidR="00AB3E58" w:rsidRPr="0069295D" w:rsidRDefault="00AB3E58" w:rsidP="00AB3E58">
            <w:pPr>
              <w:pStyle w:val="Leipteksti"/>
            </w:pPr>
            <w:r w:rsidRPr="00EB152A">
              <w:t>contentSpecificationId</w:t>
            </w:r>
          </w:p>
        </w:tc>
        <w:tc>
          <w:tcPr>
            <w:tcW w:w="858" w:type="dxa"/>
          </w:tcPr>
          <w:p w14:paraId="5496D9DB" w14:textId="77777777" w:rsidR="00AB3E58" w:rsidRDefault="00AB3E58" w:rsidP="00AB3E58">
            <w:pPr>
              <w:pStyle w:val="Leipteksti"/>
              <w:jc w:val="center"/>
            </w:pPr>
            <w:r>
              <w:t>0..1</w:t>
            </w:r>
          </w:p>
        </w:tc>
        <w:tc>
          <w:tcPr>
            <w:tcW w:w="1127" w:type="dxa"/>
          </w:tcPr>
          <w:p w14:paraId="3A30892A" w14:textId="77777777" w:rsidR="00AB3E58" w:rsidRDefault="00AB3E58" w:rsidP="00AB3E58">
            <w:pPr>
              <w:pStyle w:val="Leipteksti"/>
              <w:jc w:val="center"/>
            </w:pPr>
            <w:r w:rsidRPr="00FE6932">
              <w:t>SET &lt;II&gt;</w:t>
            </w:r>
          </w:p>
        </w:tc>
        <w:tc>
          <w:tcPr>
            <w:tcW w:w="5380" w:type="dxa"/>
          </w:tcPr>
          <w:p w14:paraId="730AEB98" w14:textId="3FAE2207" w:rsidR="00AB3E58" w:rsidRDefault="00AB3E58" w:rsidP="00AB3E58">
            <w:pPr>
              <w:pStyle w:val="Leipteksti"/>
            </w:pPr>
            <w:r w:rsidRPr="00EB152A">
              <w:t>Asiakirjan teknisessä toteutuksessa noudatettu määritys</w:t>
            </w:r>
          </w:p>
          <w:p w14:paraId="02B398A1" w14:textId="19FD241E" w:rsidR="00130882" w:rsidRDefault="00130882" w:rsidP="00130882">
            <w:pPr>
              <w:pStyle w:val="Leipteksti"/>
              <w:jc w:val="left"/>
            </w:pPr>
            <w:r>
              <w:t xml:space="preserve">Käytetään asiakirjojen tallentamisessa ja palauttamisessa, ei käytetä asiakkuustietojen koosteen palauttamisessa. </w:t>
            </w:r>
          </w:p>
          <w:p w14:paraId="04FD102C" w14:textId="6D03F777" w:rsidR="00AB3E58" w:rsidRPr="00A45B3F" w:rsidRDefault="00AB3E58" w:rsidP="00130882">
            <w:pPr>
              <w:pStyle w:val="Leipteksti"/>
            </w:pPr>
            <w:r w:rsidRPr="00487AF9">
              <w:t>&lt;hl7fi:contentSpecificationId&gt;1.2.246.537.6.1506.1006.2019.3.29&lt;/hl7fi:contentSpecificationId&gt;</w:t>
            </w:r>
          </w:p>
        </w:tc>
      </w:tr>
      <w:tr w:rsidR="00C54C62" w:rsidRPr="007C0BCC" w14:paraId="435DF33E" w14:textId="77777777" w:rsidTr="001A37FF">
        <w:tc>
          <w:tcPr>
            <w:tcW w:w="2263" w:type="dxa"/>
          </w:tcPr>
          <w:p w14:paraId="7CDE59E2" w14:textId="77777777" w:rsidR="00AB3E58" w:rsidRPr="002C5594" w:rsidRDefault="00AB3E58" w:rsidP="00AB3E58">
            <w:pPr>
              <w:pStyle w:val="Leipteksti"/>
            </w:pPr>
            <w:r w:rsidRPr="00D500AD">
              <w:t>serviceProcess.type</w:t>
            </w:r>
          </w:p>
        </w:tc>
        <w:tc>
          <w:tcPr>
            <w:tcW w:w="858" w:type="dxa"/>
          </w:tcPr>
          <w:p w14:paraId="792B236A" w14:textId="77777777" w:rsidR="00AB3E58" w:rsidRDefault="00AB3E58" w:rsidP="00AB3E58">
            <w:pPr>
              <w:pStyle w:val="Leipteksti"/>
              <w:jc w:val="center"/>
            </w:pPr>
            <w:r>
              <w:t>0..1</w:t>
            </w:r>
          </w:p>
        </w:tc>
        <w:tc>
          <w:tcPr>
            <w:tcW w:w="1127" w:type="dxa"/>
          </w:tcPr>
          <w:p w14:paraId="06FAA481" w14:textId="77777777" w:rsidR="00AB3E58" w:rsidRDefault="00AB3E58" w:rsidP="00AB3E58">
            <w:pPr>
              <w:pStyle w:val="Leipteksti"/>
              <w:jc w:val="center"/>
            </w:pPr>
            <w:r>
              <w:t>CV</w:t>
            </w:r>
          </w:p>
        </w:tc>
        <w:tc>
          <w:tcPr>
            <w:tcW w:w="5380" w:type="dxa"/>
          </w:tcPr>
          <w:p w14:paraId="58859A3D" w14:textId="5E98EBC2" w:rsidR="00AB3E58" w:rsidRDefault="00AB3E58" w:rsidP="00AB3E58">
            <w:pPr>
              <w:pStyle w:val="Leipteksti"/>
            </w:pPr>
            <w:r>
              <w:t>Toimenpiteen tyyppi</w:t>
            </w:r>
          </w:p>
          <w:p w14:paraId="2B996D42" w14:textId="2283CC33" w:rsidR="00326387" w:rsidRDefault="00326387" w:rsidP="001A37FF">
            <w:pPr>
              <w:pStyle w:val="Leipteksti"/>
              <w:jc w:val="left"/>
            </w:pPr>
            <w:r>
              <w:t xml:space="preserve">Käytetään asiakasasiakirjojen tallentamisessa ja palauttamisessa, ei käytetä asiakkuustietojen koosteen palauttamisessa. </w:t>
            </w:r>
          </w:p>
          <w:p w14:paraId="187B0AE7" w14:textId="77777777" w:rsidR="00AB3E58" w:rsidRPr="00C270F5" w:rsidRDefault="00AB3E58" w:rsidP="00AB3E58">
            <w:pPr>
              <w:pStyle w:val="Leipteksti"/>
              <w:jc w:val="left"/>
            </w:pPr>
            <w:r>
              <w:t>&lt;hl7fi:serviceProcess&gt;&lt;hl7fi:type&gt;Sosiaalihuollon palveluprosessi&lt;/hl7fi:type&gt;&lt;/hl7fi:serviceProcess&gt;</w:t>
            </w:r>
          </w:p>
        </w:tc>
      </w:tr>
      <w:tr w:rsidR="00C54C62" w:rsidRPr="007C0BCC" w14:paraId="0F115CCE" w14:textId="77777777" w:rsidTr="001A37FF">
        <w:tc>
          <w:tcPr>
            <w:tcW w:w="2263" w:type="dxa"/>
          </w:tcPr>
          <w:p w14:paraId="06497BA0" w14:textId="77777777" w:rsidR="00AB3E58" w:rsidRDefault="00AB3E58" w:rsidP="00AB3E58">
            <w:pPr>
              <w:pStyle w:val="Leipteksti"/>
            </w:pPr>
            <w:r w:rsidRPr="00D500AD">
              <w:t>serviceProcess.code</w:t>
            </w:r>
          </w:p>
        </w:tc>
        <w:tc>
          <w:tcPr>
            <w:tcW w:w="858" w:type="dxa"/>
          </w:tcPr>
          <w:p w14:paraId="4C186465" w14:textId="77777777" w:rsidR="00AB3E58" w:rsidRDefault="00AB3E58" w:rsidP="00AB3E58">
            <w:pPr>
              <w:pStyle w:val="Leipteksti"/>
              <w:jc w:val="center"/>
            </w:pPr>
            <w:r>
              <w:t>0..1</w:t>
            </w:r>
          </w:p>
        </w:tc>
        <w:tc>
          <w:tcPr>
            <w:tcW w:w="1127" w:type="dxa"/>
          </w:tcPr>
          <w:p w14:paraId="5ED0442A" w14:textId="77777777" w:rsidR="00AB3E58" w:rsidRDefault="00AB3E58" w:rsidP="00AB3E58">
            <w:pPr>
              <w:pStyle w:val="Leipteksti"/>
              <w:jc w:val="center"/>
            </w:pPr>
            <w:r>
              <w:t>CV</w:t>
            </w:r>
          </w:p>
        </w:tc>
        <w:tc>
          <w:tcPr>
            <w:tcW w:w="5380" w:type="dxa"/>
          </w:tcPr>
          <w:p w14:paraId="76D3F86A" w14:textId="3F6FA63F" w:rsidR="00AB3E58" w:rsidRDefault="00AB3E58" w:rsidP="00AB3E58">
            <w:pPr>
              <w:pStyle w:val="Leipteksti"/>
            </w:pPr>
            <w:r w:rsidRPr="009D04AB">
              <w:t>Palveluprosessi</w:t>
            </w:r>
          </w:p>
          <w:p w14:paraId="394990DC" w14:textId="1D3DA61D" w:rsidR="00326387" w:rsidRPr="009D04AB" w:rsidRDefault="00326387" w:rsidP="001A37FF">
            <w:pPr>
              <w:pStyle w:val="Leipteksti"/>
              <w:jc w:val="left"/>
            </w:pPr>
            <w:r>
              <w:t xml:space="preserve">Käytetään asiakasasiakirjojen tallentamisessa ja palauttamisessa, ei käytetä asiakkuustietojen koosteen palauttamisessa. </w:t>
            </w:r>
          </w:p>
          <w:p w14:paraId="3CEDEFB2" w14:textId="77777777" w:rsidR="00AB3E58" w:rsidRDefault="00AB3E58" w:rsidP="00AB3E58">
            <w:pPr>
              <w:pStyle w:val="Leipteksti"/>
              <w:jc w:val="left"/>
            </w:pPr>
            <w:r w:rsidRPr="009D04AB">
              <w:t>&lt;hl7fi:serviceProcess&gt; &lt;hl7fi:code code="5" displayName="Palvelun toteutus" codeSystem="1.2.246.537.6.1277.201701" codeSystemName="Sosiaalihuolto - Sosiaalihuollon palveluprosessi"/&gt; &lt;/hl7fi:serviceProcess&gt;</w:t>
            </w:r>
          </w:p>
        </w:tc>
      </w:tr>
      <w:tr w:rsidR="00C54C62" w:rsidRPr="007C0BCC" w14:paraId="30D39CA4" w14:textId="77777777" w:rsidTr="001A37FF">
        <w:tc>
          <w:tcPr>
            <w:tcW w:w="2263" w:type="dxa"/>
          </w:tcPr>
          <w:p w14:paraId="2821F5D9" w14:textId="77777777" w:rsidR="00AB3E58" w:rsidRDefault="00AB3E58" w:rsidP="00AB3E58">
            <w:pPr>
              <w:pStyle w:val="Leipteksti"/>
            </w:pPr>
            <w:r w:rsidRPr="002C5594">
              <w:lastRenderedPageBreak/>
              <w:t>encompassingEncounterStatus</w:t>
            </w:r>
          </w:p>
        </w:tc>
        <w:tc>
          <w:tcPr>
            <w:tcW w:w="858" w:type="dxa"/>
          </w:tcPr>
          <w:p w14:paraId="39E14359" w14:textId="77777777" w:rsidR="00AB3E58" w:rsidRDefault="00AB3E58" w:rsidP="00AB3E58">
            <w:pPr>
              <w:pStyle w:val="Leipteksti"/>
              <w:jc w:val="center"/>
            </w:pPr>
            <w:r>
              <w:t>0..1</w:t>
            </w:r>
          </w:p>
        </w:tc>
        <w:tc>
          <w:tcPr>
            <w:tcW w:w="1127" w:type="dxa"/>
          </w:tcPr>
          <w:p w14:paraId="11E18C0B" w14:textId="77777777" w:rsidR="00AB3E58" w:rsidRPr="00A45B3F" w:rsidRDefault="00AB3E58" w:rsidP="00AB3E58">
            <w:pPr>
              <w:pStyle w:val="Leipteksti"/>
              <w:jc w:val="center"/>
            </w:pPr>
            <w:r>
              <w:t>CV</w:t>
            </w:r>
          </w:p>
        </w:tc>
        <w:tc>
          <w:tcPr>
            <w:tcW w:w="5380" w:type="dxa"/>
          </w:tcPr>
          <w:p w14:paraId="14C64C41" w14:textId="51783F82" w:rsidR="00AB3E58" w:rsidRDefault="00AB3E58" w:rsidP="00AB3E58">
            <w:pPr>
              <w:pStyle w:val="Leipteksti"/>
              <w:jc w:val="left"/>
            </w:pPr>
            <w:r w:rsidRPr="00A9027F">
              <w:t>Asian tila</w:t>
            </w:r>
          </w:p>
          <w:p w14:paraId="0D294542" w14:textId="44D45825" w:rsidR="00326387" w:rsidRPr="00A9027F" w:rsidRDefault="00326387" w:rsidP="00AB3E58">
            <w:pPr>
              <w:pStyle w:val="Leipteksti"/>
              <w:jc w:val="left"/>
            </w:pPr>
            <w:r>
              <w:t xml:space="preserve">Käytetään asia-asiakirjojen tallentamisessa ja palauttamisessa, ei käytetä asiakkuustietojen koosteen palauttamisessa. </w:t>
            </w:r>
          </w:p>
          <w:p w14:paraId="16680D51" w14:textId="77777777" w:rsidR="00AB3E58" w:rsidRDefault="00AB3E58" w:rsidP="001A37FF">
            <w:pPr>
              <w:pStyle w:val="Leipteksti"/>
              <w:jc w:val="left"/>
            </w:pPr>
            <w:r w:rsidRPr="00A9027F">
              <w:t>&lt;hl7fi:encompassingEncounterStatus code="1" codeSystem="1.2.246.537.6.1501.201601" codeSystemName="Sosiaalihuolto - Asian tila" displayName="Avoin"/&gt;</w:t>
            </w:r>
          </w:p>
        </w:tc>
      </w:tr>
      <w:tr w:rsidR="00C54C62" w:rsidRPr="007C0BCC" w14:paraId="44BF33D8" w14:textId="77777777" w:rsidTr="001A37FF">
        <w:tc>
          <w:tcPr>
            <w:tcW w:w="2263" w:type="dxa"/>
          </w:tcPr>
          <w:p w14:paraId="412D0C9B" w14:textId="77777777" w:rsidR="00AB3E58" w:rsidRPr="00EB152A" w:rsidRDefault="00AB3E58" w:rsidP="00AB3E58">
            <w:pPr>
              <w:pStyle w:val="Leipteksti"/>
            </w:pPr>
            <w:r w:rsidRPr="00EB152A">
              <w:t>encompassingClientRelationship</w:t>
            </w:r>
          </w:p>
        </w:tc>
        <w:tc>
          <w:tcPr>
            <w:tcW w:w="858" w:type="dxa"/>
          </w:tcPr>
          <w:p w14:paraId="784965A8" w14:textId="77777777" w:rsidR="00AB3E58" w:rsidRDefault="00AB3E58" w:rsidP="00AB3E58">
            <w:pPr>
              <w:pStyle w:val="Leipteksti"/>
              <w:jc w:val="center"/>
            </w:pPr>
            <w:r>
              <w:t>0..1</w:t>
            </w:r>
          </w:p>
        </w:tc>
        <w:tc>
          <w:tcPr>
            <w:tcW w:w="1127" w:type="dxa"/>
          </w:tcPr>
          <w:p w14:paraId="32CDC595" w14:textId="77777777" w:rsidR="00AB3E58" w:rsidRPr="00A45B3F" w:rsidRDefault="00AB3E58" w:rsidP="00AB3E58">
            <w:pPr>
              <w:pStyle w:val="Leipteksti"/>
              <w:jc w:val="center"/>
            </w:pPr>
            <w:r w:rsidRPr="00FE6932">
              <w:t>SET &lt;II&gt;</w:t>
            </w:r>
          </w:p>
        </w:tc>
        <w:tc>
          <w:tcPr>
            <w:tcW w:w="5380" w:type="dxa"/>
          </w:tcPr>
          <w:p w14:paraId="1B21C02B" w14:textId="552EBC3E" w:rsidR="00AB3E58" w:rsidRDefault="00AB3E58" w:rsidP="00AB3E58">
            <w:pPr>
              <w:pStyle w:val="Leipteksti"/>
            </w:pPr>
            <w:r>
              <w:t>Asiakkuuden yksilöintitunnus</w:t>
            </w:r>
          </w:p>
          <w:p w14:paraId="7CF87B4C" w14:textId="77820E20" w:rsidR="00027BA2" w:rsidRDefault="00027BA2" w:rsidP="001A37FF">
            <w:pPr>
              <w:pStyle w:val="Leipteksti"/>
              <w:jc w:val="left"/>
            </w:pPr>
            <w:r>
              <w:t xml:space="preserve">Käytetään asiakkuus- ja asia-asiakirjojen tallentamisessa ja palauttamisessa, ei käytetä asiakkuustietojen koosteen palauttamisessa. </w:t>
            </w:r>
          </w:p>
          <w:p w14:paraId="78D5FFB1" w14:textId="77777777" w:rsidR="00AB3E58" w:rsidRDefault="00AB3E58" w:rsidP="00AB3E58">
            <w:pPr>
              <w:pStyle w:val="Leipteksti"/>
            </w:pPr>
            <w:r>
              <w:t>&lt;hl7fi:</w:t>
            </w:r>
            <w:r w:rsidRPr="000C0CCC">
              <w:t>encompassingClientRelationship root="1.2.246.10.99999984.10.0.95.2018.11.2.1"/&gt;</w:t>
            </w:r>
          </w:p>
        </w:tc>
      </w:tr>
      <w:tr w:rsidR="00C54C62" w:rsidRPr="006A136D" w14:paraId="31D77DCF" w14:textId="77777777" w:rsidTr="001A37FF">
        <w:tc>
          <w:tcPr>
            <w:tcW w:w="2263" w:type="dxa"/>
          </w:tcPr>
          <w:p w14:paraId="7634B9C3" w14:textId="77777777" w:rsidR="00AB3E58" w:rsidRPr="006B712B" w:rsidRDefault="00AB3E58" w:rsidP="00AB3E58">
            <w:pPr>
              <w:pStyle w:val="Leipteksti"/>
              <w:rPr>
                <w:lang w:val="en-US"/>
              </w:rPr>
            </w:pPr>
            <w:r w:rsidRPr="003D4AF2">
              <w:t>individualAvailabilityRestriction</w:t>
            </w:r>
          </w:p>
        </w:tc>
        <w:tc>
          <w:tcPr>
            <w:tcW w:w="858" w:type="dxa"/>
          </w:tcPr>
          <w:p w14:paraId="5FC754F1" w14:textId="77777777" w:rsidR="00AB3E58" w:rsidRPr="006B712B" w:rsidRDefault="00AB3E58" w:rsidP="00AB3E58">
            <w:pPr>
              <w:pStyle w:val="Leipteksti"/>
              <w:jc w:val="center"/>
              <w:rPr>
                <w:lang w:val="en-US"/>
              </w:rPr>
            </w:pPr>
            <w:r>
              <w:t>0..*</w:t>
            </w:r>
          </w:p>
        </w:tc>
        <w:tc>
          <w:tcPr>
            <w:tcW w:w="1127" w:type="dxa"/>
          </w:tcPr>
          <w:p w14:paraId="7D1278FD" w14:textId="77777777" w:rsidR="00AB3E58" w:rsidRPr="006B712B" w:rsidRDefault="00AB3E58" w:rsidP="00AB3E58">
            <w:pPr>
              <w:pStyle w:val="Leipteksti"/>
              <w:jc w:val="center"/>
              <w:rPr>
                <w:lang w:val="en-US"/>
              </w:rPr>
            </w:pPr>
            <w:r w:rsidRPr="00FE6932">
              <w:t>SET &lt;II&gt;</w:t>
            </w:r>
          </w:p>
        </w:tc>
        <w:tc>
          <w:tcPr>
            <w:tcW w:w="5380" w:type="dxa"/>
          </w:tcPr>
          <w:p w14:paraId="48B88123" w14:textId="18C62D2A" w:rsidR="00AB3E58" w:rsidRDefault="00AB3E58" w:rsidP="00AB3E58">
            <w:pPr>
              <w:pStyle w:val="Leipteksti"/>
            </w:pPr>
            <w:r>
              <w:t>Henkilöä koskeva asiakastietojen näkyvyyden rajoittaminen</w:t>
            </w:r>
          </w:p>
          <w:p w14:paraId="05BF5291" w14:textId="65E75839" w:rsidR="00B25AAD" w:rsidRDefault="00B25AAD" w:rsidP="001A37FF">
            <w:pPr>
              <w:pStyle w:val="Leipteksti"/>
              <w:jc w:val="left"/>
            </w:pPr>
            <w:r>
              <w:t xml:space="preserve">Käytetään asiakasasiakirjojen tallentamisessa ja palauttamisessa, ei käytetä asiakkuustietojen koosteen palauttamisessa. </w:t>
            </w:r>
          </w:p>
          <w:p w14:paraId="693F0609" w14:textId="77777777" w:rsidR="00AB3E58" w:rsidRPr="00A9027F" w:rsidRDefault="00AB3E58" w:rsidP="00AB3E58">
            <w:pPr>
              <w:pStyle w:val="Leipteksti"/>
              <w:jc w:val="left"/>
            </w:pPr>
            <w:r>
              <w:t>&lt;hl7fi:</w:t>
            </w:r>
            <w:r w:rsidRPr="000053F7">
              <w:t>individualAvailabilityRestriction extension="291242-9252" root="1.2.246.21"/&gt;</w:t>
            </w:r>
          </w:p>
        </w:tc>
      </w:tr>
      <w:tr w:rsidR="00C54C62" w:rsidRPr="006A136D" w14:paraId="1B1A64F7" w14:textId="77777777" w:rsidTr="001A37FF">
        <w:tc>
          <w:tcPr>
            <w:tcW w:w="2263" w:type="dxa"/>
          </w:tcPr>
          <w:p w14:paraId="33022F50" w14:textId="77777777" w:rsidR="00AB3E58" w:rsidRPr="00A9027F" w:rsidRDefault="00AB3E58" w:rsidP="00AB3E58">
            <w:pPr>
              <w:pStyle w:val="Leipteksti"/>
            </w:pPr>
            <w:r w:rsidRPr="00637EEF">
              <w:t>authorization.restriction.argument</w:t>
            </w:r>
          </w:p>
        </w:tc>
        <w:tc>
          <w:tcPr>
            <w:tcW w:w="858" w:type="dxa"/>
          </w:tcPr>
          <w:p w14:paraId="75DDE3FB" w14:textId="77777777" w:rsidR="00AB3E58" w:rsidRPr="00A9027F" w:rsidRDefault="00AB3E58" w:rsidP="00AB3E58">
            <w:pPr>
              <w:pStyle w:val="Leipteksti"/>
              <w:jc w:val="center"/>
            </w:pPr>
            <w:r>
              <w:t>0..1</w:t>
            </w:r>
          </w:p>
        </w:tc>
        <w:tc>
          <w:tcPr>
            <w:tcW w:w="1127" w:type="dxa"/>
          </w:tcPr>
          <w:p w14:paraId="5C7FFECE" w14:textId="77777777" w:rsidR="00AB3E58" w:rsidRPr="00A9027F" w:rsidRDefault="00AB3E58" w:rsidP="00AB3E58">
            <w:pPr>
              <w:pStyle w:val="Leipteksti"/>
              <w:jc w:val="center"/>
            </w:pPr>
            <w:r>
              <w:t>ST</w:t>
            </w:r>
          </w:p>
        </w:tc>
        <w:tc>
          <w:tcPr>
            <w:tcW w:w="5380" w:type="dxa"/>
          </w:tcPr>
          <w:p w14:paraId="640C09A2" w14:textId="66B0B30F" w:rsidR="00AB3E58" w:rsidRDefault="00A24148" w:rsidP="00AB3E58">
            <w:pPr>
              <w:pStyle w:val="Leipteksti"/>
              <w:jc w:val="left"/>
            </w:pPr>
            <w:r>
              <w:t>Alaikäisen asiakkaan esittämä perustelu sille, että tietoja ei luovuteta huoltajall</w:t>
            </w:r>
            <w:r w:rsidR="00032832">
              <w:t>e</w:t>
            </w:r>
          </w:p>
          <w:p w14:paraId="23D223A9" w14:textId="7D854204" w:rsidR="00032832" w:rsidRDefault="00032832" w:rsidP="00AB3E58">
            <w:pPr>
              <w:pStyle w:val="Leipteksti"/>
              <w:jc w:val="left"/>
            </w:pPr>
            <w:r>
              <w:t xml:space="preserve">Käytetään asiakirjojen tallentamisessa ja palauttamisessa, ei käytetä asiakkuustietojen koosteen palauttamisessa. </w:t>
            </w:r>
          </w:p>
          <w:p w14:paraId="355F10F5" w14:textId="42F8554E" w:rsidR="00F50010" w:rsidRPr="00A9027F" w:rsidRDefault="00F50010" w:rsidP="00AB3E58">
            <w:pPr>
              <w:pStyle w:val="Leipteksti"/>
              <w:jc w:val="left"/>
            </w:pPr>
            <w:r w:rsidRPr="00F50010">
              <w:t>&lt;hl7fi:authorizationRestrictionArgument&gt;Vanhempien kanssa ei voi keskustella&lt;/hl7fi:authorizationRestrictionArgument&gt;</w:t>
            </w:r>
          </w:p>
        </w:tc>
      </w:tr>
      <w:tr w:rsidR="00C54C62" w:rsidRPr="006A136D" w14:paraId="0CAE9CD5" w14:textId="77777777" w:rsidTr="001A37FF">
        <w:tc>
          <w:tcPr>
            <w:tcW w:w="2263" w:type="dxa"/>
          </w:tcPr>
          <w:p w14:paraId="5EA02907" w14:textId="77777777" w:rsidR="00AB3E58" w:rsidRPr="00A9027F" w:rsidRDefault="00AB3E58" w:rsidP="00AB3E58">
            <w:pPr>
              <w:pStyle w:val="Leipteksti"/>
            </w:pPr>
            <w:r w:rsidRPr="00637EEF">
              <w:t>inaccessible.argument</w:t>
            </w:r>
          </w:p>
        </w:tc>
        <w:tc>
          <w:tcPr>
            <w:tcW w:w="858" w:type="dxa"/>
          </w:tcPr>
          <w:p w14:paraId="4152CE74" w14:textId="77777777" w:rsidR="00AB3E58" w:rsidRPr="00A9027F" w:rsidRDefault="00AB3E58" w:rsidP="00AB3E58">
            <w:pPr>
              <w:pStyle w:val="Leipteksti"/>
              <w:jc w:val="center"/>
            </w:pPr>
            <w:r>
              <w:t>0..1</w:t>
            </w:r>
          </w:p>
        </w:tc>
        <w:tc>
          <w:tcPr>
            <w:tcW w:w="1127" w:type="dxa"/>
          </w:tcPr>
          <w:p w14:paraId="20C71AF9" w14:textId="77777777" w:rsidR="00AB3E58" w:rsidRPr="00A9027F" w:rsidRDefault="00AB3E58" w:rsidP="00AB3E58">
            <w:pPr>
              <w:pStyle w:val="Leipteksti"/>
              <w:jc w:val="center"/>
            </w:pPr>
            <w:r>
              <w:t>CV</w:t>
            </w:r>
          </w:p>
        </w:tc>
        <w:tc>
          <w:tcPr>
            <w:tcW w:w="5380" w:type="dxa"/>
          </w:tcPr>
          <w:p w14:paraId="40567442" w14:textId="71A87573" w:rsidR="00AB3E58" w:rsidRDefault="00AB3E58" w:rsidP="00AB3E58">
            <w:pPr>
              <w:pStyle w:val="Leipteksti"/>
              <w:jc w:val="left"/>
            </w:pPr>
            <w:r w:rsidRPr="00637EEF">
              <w:t>Perustelut asiakirjan viivästämiselle tai näyttämättä jättämiselle</w:t>
            </w:r>
          </w:p>
          <w:p w14:paraId="66AEB9AE" w14:textId="2D2934FC" w:rsidR="00C273B1" w:rsidRDefault="00C273B1" w:rsidP="00AB3E58">
            <w:pPr>
              <w:pStyle w:val="Leipteksti"/>
              <w:jc w:val="left"/>
            </w:pPr>
            <w:r>
              <w:t xml:space="preserve">Käytetään asiakirjojen tallentamisessa ja palauttamisessa, ei käytetä asiakkuustietojen koosteen palauttamisessa. </w:t>
            </w:r>
          </w:p>
          <w:p w14:paraId="11628C57" w14:textId="225A7913" w:rsidR="00AB6BDF" w:rsidRPr="00A9027F" w:rsidRDefault="00AB6BDF" w:rsidP="00AB3E58">
            <w:pPr>
              <w:pStyle w:val="Leipteksti"/>
              <w:jc w:val="left"/>
            </w:pPr>
            <w:r w:rsidRPr="00AB6BDF">
              <w:t>hl7fi:inaccessibleArgument code="6" codeSystem="1.2.246.537.6.1288.201901" codeSystemName="Sosiaalihuolto - Perustelut asiakirjan näyttämisen viivästämiselle ja näyttämättä jättämiselle Omakannassa" displayName="Asiakkaalle on tarjottava tukea ja ohjausta" /&gt;</w:t>
            </w:r>
          </w:p>
        </w:tc>
      </w:tr>
      <w:tr w:rsidR="00C54C62" w:rsidRPr="006A136D" w14:paraId="58AA2AC4" w14:textId="77777777" w:rsidTr="001A37FF">
        <w:tc>
          <w:tcPr>
            <w:tcW w:w="2263" w:type="dxa"/>
          </w:tcPr>
          <w:p w14:paraId="21C345D6" w14:textId="77777777" w:rsidR="00AB3E58" w:rsidRPr="00A9027F" w:rsidRDefault="00AB3E58" w:rsidP="00AB3E58">
            <w:pPr>
              <w:pStyle w:val="Leipteksti"/>
            </w:pPr>
            <w:r w:rsidRPr="00637EEF">
              <w:lastRenderedPageBreak/>
              <w:t>authorization.achievable.argument</w:t>
            </w:r>
          </w:p>
        </w:tc>
        <w:tc>
          <w:tcPr>
            <w:tcW w:w="858" w:type="dxa"/>
          </w:tcPr>
          <w:p w14:paraId="5B5AEDE5" w14:textId="77777777" w:rsidR="00AB3E58" w:rsidRPr="00A9027F" w:rsidRDefault="00AB3E58" w:rsidP="00AB3E58">
            <w:pPr>
              <w:pStyle w:val="Leipteksti"/>
              <w:jc w:val="center"/>
            </w:pPr>
            <w:r>
              <w:t>0..1</w:t>
            </w:r>
          </w:p>
        </w:tc>
        <w:tc>
          <w:tcPr>
            <w:tcW w:w="1127" w:type="dxa"/>
          </w:tcPr>
          <w:p w14:paraId="4A654B26" w14:textId="77777777" w:rsidR="00AB3E58" w:rsidRPr="00A9027F" w:rsidRDefault="00AB3E58" w:rsidP="00AB3E58">
            <w:pPr>
              <w:pStyle w:val="Leipteksti"/>
              <w:jc w:val="center"/>
            </w:pPr>
            <w:r>
              <w:t>CV</w:t>
            </w:r>
          </w:p>
        </w:tc>
        <w:tc>
          <w:tcPr>
            <w:tcW w:w="5380" w:type="dxa"/>
          </w:tcPr>
          <w:p w14:paraId="27F162C2" w14:textId="07BD4711" w:rsidR="00AB3E58" w:rsidRDefault="00AB3E58" w:rsidP="00AB3E58">
            <w:pPr>
              <w:pStyle w:val="Leipteksti"/>
              <w:jc w:val="left"/>
            </w:pPr>
            <w:r w:rsidRPr="00637EEF">
              <w:t>Perustelut tietojen luovuttamiselle lapsen kiellosta huolimatta</w:t>
            </w:r>
          </w:p>
          <w:p w14:paraId="035C0975" w14:textId="047EF79C" w:rsidR="00662904" w:rsidRDefault="00662904" w:rsidP="00AB3E58">
            <w:pPr>
              <w:pStyle w:val="Leipteksti"/>
              <w:jc w:val="left"/>
            </w:pPr>
            <w:r>
              <w:t xml:space="preserve">Käytetään asiakirjojen tallentamisessa ja palauttamisessa, ei käytetä asiakkuustietojen koosteen palauttamisessa. </w:t>
            </w:r>
          </w:p>
          <w:p w14:paraId="2B00CC4B" w14:textId="47BC3812" w:rsidR="00F50010" w:rsidRPr="00A9027F" w:rsidRDefault="00F50010" w:rsidP="00AB3E58">
            <w:pPr>
              <w:pStyle w:val="Leipteksti"/>
              <w:jc w:val="left"/>
            </w:pPr>
            <w:r w:rsidRPr="00F50010">
              <w:t>&lt;hl7fi:authorizationAchievableArgument code="3" codeSystem="1.2.246.537.6.1287.201901" displayName="Sosiaalihuolto - Perustelut alaikäisen asiakkaan kielto-oikeuden hylkäämiselle" /&gt;</w:t>
            </w:r>
          </w:p>
        </w:tc>
      </w:tr>
    </w:tbl>
    <w:p w14:paraId="67EA4A77" w14:textId="77777777" w:rsidR="00AB3E58" w:rsidRPr="001A37FF" w:rsidRDefault="00AB3E58" w:rsidP="007F0AAB">
      <w:pPr>
        <w:pStyle w:val="Leipteksti"/>
      </w:pPr>
    </w:p>
    <w:p w14:paraId="5669F52F" w14:textId="4AFCF30D" w:rsidR="007D6175" w:rsidRDefault="009E2132" w:rsidP="007D6175">
      <w:pPr>
        <w:pStyle w:val="Otsikko2"/>
        <w:rPr>
          <w:lang w:val="en-US"/>
        </w:rPr>
      </w:pPr>
      <w:r w:rsidRPr="001A37FF">
        <w:tab/>
      </w:r>
      <w:bookmarkStart w:id="43" w:name="_Toc20471655"/>
      <w:r w:rsidR="007D6175">
        <w:rPr>
          <w:lang w:val="en-US"/>
        </w:rPr>
        <w:t>Asiakirjojen hallinnan interaktiot</w:t>
      </w:r>
      <w:bookmarkEnd w:id="43"/>
    </w:p>
    <w:p w14:paraId="328BB1C1" w14:textId="77777777" w:rsidR="007D6175" w:rsidRPr="007D6175" w:rsidRDefault="007D6175" w:rsidP="007D6175">
      <w:pPr>
        <w:pStyle w:val="Leipteksti"/>
      </w:pPr>
      <w:r w:rsidRPr="007D6175">
        <w:t xml:space="preserve">Sosiaalihuollon asiakastiedon arkiston asiakirjojen hallinnassa käytetään seuraavia interaktioita: </w:t>
      </w:r>
    </w:p>
    <w:p w14:paraId="342F0804" w14:textId="01AB3180" w:rsidR="007D6175" w:rsidRPr="007D6175" w:rsidRDefault="007D6175" w:rsidP="00C578D8">
      <w:pPr>
        <w:pStyle w:val="Leipteksti"/>
        <w:numPr>
          <w:ilvl w:val="0"/>
          <w:numId w:val="59"/>
        </w:numPr>
        <w:rPr>
          <w:lang w:val="en-US"/>
        </w:rPr>
      </w:pPr>
      <w:r w:rsidRPr="007D6175">
        <w:rPr>
          <w:lang w:val="en-US"/>
        </w:rPr>
        <w:t>RCMR_IN200002FI01 Original document with content</w:t>
      </w:r>
    </w:p>
    <w:p w14:paraId="0B533F33" w14:textId="1F96BF2A" w:rsidR="007D6175" w:rsidRPr="007D6175" w:rsidRDefault="007D6175" w:rsidP="00C578D8">
      <w:pPr>
        <w:pStyle w:val="Leipteksti"/>
        <w:numPr>
          <w:ilvl w:val="0"/>
          <w:numId w:val="59"/>
        </w:numPr>
        <w:rPr>
          <w:lang w:val="en-US"/>
        </w:rPr>
      </w:pPr>
      <w:r w:rsidRPr="007D6175">
        <w:rPr>
          <w:lang w:val="en-US"/>
        </w:rPr>
        <w:t>RCMR_IN200016FI01 Document Replacement with Content</w:t>
      </w:r>
    </w:p>
    <w:p w14:paraId="13AC2E6B" w14:textId="7530628F" w:rsidR="007D6175" w:rsidRPr="007D6175" w:rsidRDefault="007D6175" w:rsidP="00C578D8">
      <w:pPr>
        <w:pStyle w:val="Leipteksti"/>
        <w:numPr>
          <w:ilvl w:val="0"/>
          <w:numId w:val="59"/>
        </w:numPr>
        <w:rPr>
          <w:lang w:val="en-US"/>
        </w:rPr>
      </w:pPr>
      <w:r w:rsidRPr="007D6175">
        <w:rPr>
          <w:lang w:val="en-US"/>
        </w:rPr>
        <w:t xml:space="preserve">RCMR_IN220001FI01 Document Transmission Acknowledgement  </w:t>
      </w:r>
    </w:p>
    <w:p w14:paraId="4F7D7CC3" w14:textId="5C41F08C" w:rsidR="007D6175" w:rsidRPr="007D6175" w:rsidRDefault="007D6175" w:rsidP="00C578D8">
      <w:pPr>
        <w:pStyle w:val="Leipteksti"/>
        <w:numPr>
          <w:ilvl w:val="0"/>
          <w:numId w:val="59"/>
        </w:numPr>
        <w:rPr>
          <w:lang w:val="en-US"/>
        </w:rPr>
      </w:pPr>
      <w:r w:rsidRPr="007D6175">
        <w:rPr>
          <w:lang w:val="en-US"/>
        </w:rPr>
        <w:t xml:space="preserve">MCCI_IN000002UV01 Accept Ack </w:t>
      </w:r>
    </w:p>
    <w:p w14:paraId="3FDF2FFA" w14:textId="1C282008" w:rsidR="007D6175" w:rsidRPr="007D6175" w:rsidRDefault="007D6175" w:rsidP="007D6175">
      <w:pPr>
        <w:pStyle w:val="Leipteksti"/>
        <w:rPr>
          <w:lang w:val="en-US"/>
        </w:rPr>
      </w:pPr>
      <w:r w:rsidRPr="007D6175">
        <w:t xml:space="preserve">Seuraavissa luvuissa käydään läpi asiakirjojen hallinnan interaktiot. Ne rakentuvat siirtokehyksestä, kontrollikehyksestä ja sanomatyypistä. Interaktion varsinainen tietosisältö sijaitsee HL7 V3 -sanomatyypissä (message type). </w:t>
      </w:r>
      <w:r w:rsidRPr="007D6175">
        <w:rPr>
          <w:lang w:val="en-US"/>
        </w:rPr>
        <w:t>Medical Records -sanomatyypin sisällä toimitetaan asiakirja tai asiakirjojen metatiedot.</w:t>
      </w:r>
    </w:p>
    <w:p w14:paraId="393696FF" w14:textId="399B4A2E" w:rsidR="00235B93" w:rsidRDefault="00115783" w:rsidP="00115783">
      <w:pPr>
        <w:pStyle w:val="Otsikko3"/>
        <w:rPr>
          <w:lang w:val="en-US"/>
        </w:rPr>
      </w:pPr>
      <w:bookmarkStart w:id="44" w:name="_Toc20471656"/>
      <w:r>
        <w:rPr>
          <w:lang w:val="en-US"/>
        </w:rPr>
        <w:t>Arkistoi asiakirja – Original document with content (RCMR_IN200002FI01)</w:t>
      </w:r>
      <w:bookmarkEnd w:id="44"/>
    </w:p>
    <w:p w14:paraId="01180649" w14:textId="00EB180F" w:rsidR="008046E3" w:rsidRPr="008046E3" w:rsidRDefault="008046E3" w:rsidP="008046E3">
      <w:pPr>
        <w:pStyle w:val="Leipteksti"/>
      </w:pPr>
      <w:r w:rsidRPr="008046E3">
        <w:t>Interaktiolla Original Document with Content (RCMR_IN200002FI01) asiakastietoa käsittelevä järjestelmä (ATJ) siirtää sosiaalihuollon asiakirjoja, kuten asia- tai asiakasasiakirjoja, asiakastiedon arkistoon. ATJ:n ja asiakastiedon arkiston lähettämät interaktiot on määritelty kuvassa 11. Interaktiossa käytettävät artefaktit on määritelty taulukossa 1</w:t>
      </w:r>
      <w:r w:rsidR="00D13F77">
        <w:t>1</w:t>
      </w:r>
      <w:r w:rsidRPr="008046E3">
        <w:t xml:space="preserve">. Sosiaalihuollon asiakastiedon arkisto vastaa kuittausinteraktiolla. </w:t>
      </w:r>
    </w:p>
    <w:p w14:paraId="11B5BEBE" w14:textId="77777777" w:rsidR="008046E3" w:rsidRPr="008046E3" w:rsidRDefault="008046E3" w:rsidP="008046E3">
      <w:pPr>
        <w:pStyle w:val="Leipteksti"/>
      </w:pPr>
      <w:r w:rsidRPr="008046E3">
        <w:t xml:space="preserve">Interaktiota käytetään seuraavissa palvelupyynnöissä: </w:t>
      </w:r>
    </w:p>
    <w:p w14:paraId="0463368D" w14:textId="377C46F0" w:rsidR="008046E3" w:rsidRPr="0038679C" w:rsidRDefault="008046E3" w:rsidP="00C25215">
      <w:pPr>
        <w:pStyle w:val="Luettelokyttt"/>
      </w:pPr>
      <w:r w:rsidRPr="0038679C">
        <w:t>SP1 Asiakkuusasiakirjan arkistointi</w:t>
      </w:r>
    </w:p>
    <w:p w14:paraId="6D306EB0" w14:textId="1D0704E6" w:rsidR="008046E3" w:rsidRPr="001C5E71" w:rsidRDefault="008046E3" w:rsidP="00C25215">
      <w:pPr>
        <w:pStyle w:val="Luettelokyttt"/>
      </w:pPr>
      <w:r w:rsidRPr="001C5E71">
        <w:t>SP11 Asia-asiakirjan arkistointi</w:t>
      </w:r>
    </w:p>
    <w:p w14:paraId="7613459D" w14:textId="3153B583" w:rsidR="008046E3" w:rsidRPr="00334C2C" w:rsidRDefault="008046E3" w:rsidP="00C25215">
      <w:pPr>
        <w:pStyle w:val="Luettelokyttt"/>
      </w:pPr>
      <w:r w:rsidRPr="001C5E71">
        <w:t>SP12 Vanhan a</w:t>
      </w:r>
      <w:r w:rsidRPr="00334C2C">
        <w:t>siakasasiakirjan arkistointi</w:t>
      </w:r>
    </w:p>
    <w:p w14:paraId="5C62A161" w14:textId="319E428B" w:rsidR="008046E3" w:rsidRPr="007861EB" w:rsidRDefault="008046E3" w:rsidP="00C25215">
      <w:pPr>
        <w:pStyle w:val="Luettelokyttt"/>
      </w:pPr>
      <w:r w:rsidRPr="007861EB">
        <w:t xml:space="preserve">SP13 </w:t>
      </w:r>
      <w:r w:rsidR="007B7753" w:rsidRPr="007861EB">
        <w:t>I vaiheen a</w:t>
      </w:r>
      <w:r w:rsidRPr="007861EB">
        <w:t>siakasasiakirjan arkistointi</w:t>
      </w:r>
    </w:p>
    <w:p w14:paraId="2974F86F" w14:textId="5661695A" w:rsidR="00A453BF" w:rsidRPr="003E2D8B" w:rsidRDefault="008046E3" w:rsidP="00C25215">
      <w:pPr>
        <w:pStyle w:val="Luettelokyttt"/>
      </w:pPr>
      <w:r w:rsidRPr="003E2D8B">
        <w:t>SP15 Vanhan liiteasiakirjan arkistointi</w:t>
      </w:r>
    </w:p>
    <w:p w14:paraId="15799D55" w14:textId="4D680A43" w:rsidR="00115783" w:rsidRPr="00910BDB" w:rsidRDefault="008046E3" w:rsidP="00C25215">
      <w:pPr>
        <w:pStyle w:val="Luettelokyttt"/>
      </w:pPr>
      <w:r w:rsidRPr="00AC7051">
        <w:t>SP16 Liiteasiakirjan arkistointi</w:t>
      </w:r>
    </w:p>
    <w:p w14:paraId="5B0AE0B1" w14:textId="77777777" w:rsidR="00F04AC1" w:rsidRDefault="002778BC" w:rsidP="001A37FF">
      <w:pPr>
        <w:pStyle w:val="Luettelokyttt"/>
      </w:pPr>
      <w:r w:rsidRPr="00910BDB">
        <w:t>SP17 II vaiheen asiakasasiakirjan arkistointi</w:t>
      </w:r>
    </w:p>
    <w:p w14:paraId="7EC1C3C3" w14:textId="72F5CEC9" w:rsidR="0050043D" w:rsidRDefault="0050043D" w:rsidP="001A37FF">
      <w:pPr>
        <w:pStyle w:val="Luettelokyttt"/>
      </w:pPr>
      <w:r>
        <w:t>SP18 Asiakaskertomusmerkinnän arkistointi</w:t>
      </w:r>
    </w:p>
    <w:p w14:paraId="71AE5831" w14:textId="4D6039A5" w:rsidR="00267B92" w:rsidRDefault="00267B92" w:rsidP="009A2F9A">
      <w:pPr>
        <w:pStyle w:val="Luettelokyttt"/>
        <w:numPr>
          <w:ilvl w:val="0"/>
          <w:numId w:val="0"/>
        </w:numPr>
        <w:ind w:left="714"/>
      </w:pPr>
      <w:r w:rsidRPr="00267B92">
        <w:object w:dxaOrig="7240" w:dyaOrig="3770" w14:anchorId="14A4C3E3">
          <v:shape id="_x0000_i1026" type="#_x0000_t75" style="width:362.25pt;height:189.75pt" o:ole="">
            <v:imagedata r:id="rId400" o:title=""/>
          </v:shape>
          <o:OLEObject Type="Embed" ProgID="Visio.Drawing.11" ShapeID="_x0000_i1026" DrawAspect="Content" ObjectID="_1638080159" r:id="rId401"/>
        </w:object>
      </w:r>
    </w:p>
    <w:p w14:paraId="2FCFF235" w14:textId="75ABDDF6" w:rsidR="003624B5" w:rsidRDefault="00267B92" w:rsidP="008046E3">
      <w:pPr>
        <w:pStyle w:val="Leipteksti"/>
      </w:pPr>
      <w:r w:rsidRPr="00267B92">
        <w:t>Kuva 11. Medical Records -viestit asiakirjojen arkistoinnissa ja kuittaukset.</w:t>
      </w:r>
    </w:p>
    <w:p w14:paraId="53519F33" w14:textId="7F904FBF" w:rsidR="00267B92" w:rsidRPr="00E91164" w:rsidRDefault="00E91164" w:rsidP="008046E3">
      <w:pPr>
        <w:pStyle w:val="Leipteksti"/>
        <w:rPr>
          <w:lang w:val="sv-SE"/>
        </w:rPr>
      </w:pPr>
      <w:r w:rsidRPr="00E91164">
        <w:rPr>
          <w:lang w:val="sv-SE"/>
        </w:rPr>
        <w:t>Taulukko 1</w:t>
      </w:r>
      <w:r w:rsidR="00606994">
        <w:rPr>
          <w:lang w:val="sv-SE"/>
        </w:rPr>
        <w:t>1</w:t>
      </w:r>
      <w:r w:rsidRPr="00E91164">
        <w:rPr>
          <w:lang w:val="sv-SE"/>
        </w:rPr>
        <w:t>. Interaktion RCMR_IN200002FI01 artefaktit.</w:t>
      </w:r>
    </w:p>
    <w:tbl>
      <w:tblPr>
        <w:tblStyle w:val="Yksinkertainentaulukko4"/>
        <w:tblW w:w="9620" w:type="dxa"/>
        <w:tblInd w:w="-142" w:type="dxa"/>
        <w:tblLook w:val="04A0" w:firstRow="1" w:lastRow="0" w:firstColumn="1" w:lastColumn="0" w:noHBand="0" w:noVBand="1"/>
      </w:tblPr>
      <w:tblGrid>
        <w:gridCol w:w="4846"/>
        <w:gridCol w:w="2288"/>
        <w:gridCol w:w="2486"/>
      </w:tblGrid>
      <w:tr w:rsidR="008D6C90" w14:paraId="4308DC4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7036CC48" w14:textId="3838E79D" w:rsidR="008D6C90" w:rsidRDefault="008D6C90" w:rsidP="00C578D8">
            <w:pPr>
              <w:pStyle w:val="Taulukkoteksti"/>
            </w:pPr>
            <w:r>
              <w:t xml:space="preserve">Trigger Event  </w:t>
            </w:r>
          </w:p>
        </w:tc>
        <w:tc>
          <w:tcPr>
            <w:tcW w:w="2288" w:type="dxa"/>
          </w:tcPr>
          <w:p w14:paraId="0147CA0A" w14:textId="6540944D" w:rsidR="008D6C90" w:rsidRPr="008D6C90" w:rsidRDefault="008D6C90"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Original Document Notification</w:t>
            </w:r>
          </w:p>
        </w:tc>
        <w:tc>
          <w:tcPr>
            <w:tcW w:w="2486" w:type="dxa"/>
          </w:tcPr>
          <w:p w14:paraId="3A1E9A0E" w14:textId="0DBB6D46" w:rsidR="008D6C90" w:rsidRPr="008D6C90" w:rsidRDefault="008D6C90"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8D6C90">
              <w:rPr>
                <w:b w:val="0"/>
                <w:szCs w:val="20"/>
              </w:rPr>
              <w:t>RCMR_TE000102UV01</w:t>
            </w:r>
          </w:p>
        </w:tc>
      </w:tr>
      <w:tr w:rsidR="008D6C90" w14:paraId="392DBEE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45F8A41B" w14:textId="7880C27D" w:rsidR="008D6C90" w:rsidRDefault="008D6C90" w:rsidP="00C578D8">
            <w:pPr>
              <w:pStyle w:val="Taulukkoteksti"/>
            </w:pPr>
            <w:r>
              <w:t>Transmission</w:t>
            </w:r>
            <w:r w:rsidR="00C86667">
              <w:t xml:space="preserve"> </w:t>
            </w:r>
            <w:r>
              <w:t>Wrapper</w:t>
            </w:r>
          </w:p>
        </w:tc>
        <w:tc>
          <w:tcPr>
            <w:tcW w:w="2288" w:type="dxa"/>
          </w:tcPr>
          <w:p w14:paraId="6EBC7EBD" w14:textId="489AF924"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50571E2F" w14:textId="6A5BC3D5"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rPr>
                <w:szCs w:val="20"/>
              </w:rPr>
              <w:t>MCCI_MT000100UV01</w:t>
            </w:r>
          </w:p>
        </w:tc>
      </w:tr>
      <w:tr w:rsidR="008D6C90" w14:paraId="591482B2"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2B025960" w14:textId="6414BC99" w:rsidR="008D6C90" w:rsidRDefault="008D6C90" w:rsidP="00C578D8">
            <w:pPr>
              <w:pStyle w:val="Taulukkoteksti"/>
            </w:pPr>
            <w:r>
              <w:t>Control Act</w:t>
            </w:r>
            <w:r w:rsidR="00C86667">
              <w:t xml:space="preserve"> </w:t>
            </w:r>
            <w:r>
              <w:t>Wrapper</w:t>
            </w:r>
          </w:p>
        </w:tc>
        <w:tc>
          <w:tcPr>
            <w:tcW w:w="2288" w:type="dxa"/>
          </w:tcPr>
          <w:p w14:paraId="142B7219" w14:textId="3A4D24DB"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2486" w:type="dxa"/>
          </w:tcPr>
          <w:p w14:paraId="61C4E1BA" w14:textId="5D74C56D"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rsidRPr="00B466B6">
              <w:rPr>
                <w:szCs w:val="20"/>
              </w:rPr>
              <w:t>MCAI_MT700201UV01</w:t>
            </w:r>
          </w:p>
        </w:tc>
      </w:tr>
      <w:tr w:rsidR="008D6C90" w14:paraId="2E57490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2E6D69C" w14:textId="3FBBB226" w:rsidR="008D6C90" w:rsidRDefault="008D6C90" w:rsidP="00C578D8">
            <w:pPr>
              <w:pStyle w:val="Taulukkoteksti"/>
            </w:pPr>
            <w:r>
              <w:t>Message Type</w:t>
            </w:r>
          </w:p>
        </w:tc>
        <w:tc>
          <w:tcPr>
            <w:tcW w:w="2288" w:type="dxa"/>
          </w:tcPr>
          <w:p w14:paraId="6CC3E062" w14:textId="2B8DF50E"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2486" w:type="dxa"/>
          </w:tcPr>
          <w:p w14:paraId="3183F4E8" w14:textId="63C6DAE2"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t>RCMR_MT200002FI01</w:t>
            </w:r>
          </w:p>
        </w:tc>
      </w:tr>
      <w:tr w:rsidR="00267B92" w14:paraId="2E5928F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6598E509" w14:textId="77777777" w:rsidR="00267B92" w:rsidRDefault="00267B92" w:rsidP="00C578D8">
            <w:pPr>
              <w:pStyle w:val="Taulukkoteksti"/>
            </w:pPr>
          </w:p>
        </w:tc>
        <w:tc>
          <w:tcPr>
            <w:tcW w:w="2288" w:type="dxa"/>
          </w:tcPr>
          <w:p w14:paraId="35976828" w14:textId="77777777" w:rsidR="00267B92" w:rsidRDefault="00267B92"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0C8390DD" w14:textId="77777777" w:rsidR="00267B92" w:rsidRDefault="00267B92"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8D6C90" w:rsidRPr="008D6C90" w14:paraId="0CA44EFA"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20" w:type="dxa"/>
            <w:gridSpan w:val="3"/>
          </w:tcPr>
          <w:p w14:paraId="7E68918A" w14:textId="38A49D9B" w:rsidR="008D6C90" w:rsidRPr="008D6C90" w:rsidRDefault="008D6C90" w:rsidP="00C578D8">
            <w:pPr>
              <w:pStyle w:val="Taulukkoteksti"/>
              <w:rPr>
                <w:lang w:val="en-US"/>
              </w:rPr>
            </w:pPr>
            <w:r w:rsidRPr="008D6C90">
              <w:rPr>
                <w:lang w:val="en-US"/>
              </w:rPr>
              <w:t>Sending and Receiving Roles</w:t>
            </w:r>
          </w:p>
        </w:tc>
      </w:tr>
      <w:tr w:rsidR="00E555C0" w14:paraId="2A30800C"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8FD569C" w14:textId="71C79437" w:rsidR="008D6C90" w:rsidRDefault="008D6C90" w:rsidP="00C578D8">
            <w:pPr>
              <w:pStyle w:val="Taulukkoteksti"/>
            </w:pPr>
            <w:r>
              <w:t>Sender</w:t>
            </w:r>
          </w:p>
        </w:tc>
        <w:tc>
          <w:tcPr>
            <w:tcW w:w="2288" w:type="dxa"/>
          </w:tcPr>
          <w:p w14:paraId="79F04A6D" w14:textId="551FB775"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t>Document Originator</w:t>
            </w:r>
          </w:p>
        </w:tc>
        <w:tc>
          <w:tcPr>
            <w:tcW w:w="2486" w:type="dxa"/>
          </w:tcPr>
          <w:p w14:paraId="12643ACD" w14:textId="2B4678CA" w:rsidR="008D6C90" w:rsidRDefault="008D6C90" w:rsidP="00C578D8">
            <w:pPr>
              <w:pStyle w:val="Taulukkoteksti"/>
              <w:cnfStyle w:val="000000000000" w:firstRow="0" w:lastRow="0" w:firstColumn="0" w:lastColumn="0" w:oddVBand="0" w:evenVBand="0" w:oddHBand="0" w:evenHBand="0" w:firstRowFirstColumn="0" w:firstRowLastColumn="0" w:lastRowFirstColumn="0" w:lastRowLastColumn="0"/>
            </w:pPr>
            <w:r w:rsidRPr="00B466B6">
              <w:rPr>
                <w:szCs w:val="20"/>
              </w:rPr>
              <w:t>RCMR_AR000001UV01</w:t>
            </w:r>
          </w:p>
        </w:tc>
      </w:tr>
      <w:tr w:rsidR="00E555C0" w14:paraId="3A68C94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1B274F07" w14:textId="18333D23" w:rsidR="008D6C90" w:rsidRDefault="008D6C90" w:rsidP="00C578D8">
            <w:pPr>
              <w:pStyle w:val="Taulukkoteksti"/>
            </w:pPr>
            <w:r>
              <w:t>Receiver</w:t>
            </w:r>
          </w:p>
        </w:tc>
        <w:tc>
          <w:tcPr>
            <w:tcW w:w="2288" w:type="dxa"/>
          </w:tcPr>
          <w:p w14:paraId="4E0F756A" w14:textId="5ED48163" w:rsidR="008D6C90" w:rsidRP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Content Required Document Management System</w:t>
            </w:r>
          </w:p>
        </w:tc>
        <w:tc>
          <w:tcPr>
            <w:tcW w:w="2486" w:type="dxa"/>
          </w:tcPr>
          <w:p w14:paraId="4218545A" w14:textId="692ED869" w:rsidR="008D6C90" w:rsidRDefault="008D6C90" w:rsidP="00C578D8">
            <w:pPr>
              <w:pStyle w:val="Taulukkoteksti"/>
              <w:cnfStyle w:val="000000100000" w:firstRow="0" w:lastRow="0" w:firstColumn="0" w:lastColumn="0" w:oddVBand="0" w:evenVBand="0" w:oddHBand="1" w:evenHBand="0" w:firstRowFirstColumn="0" w:firstRowLastColumn="0" w:lastRowFirstColumn="0" w:lastRowLastColumn="0"/>
            </w:pPr>
            <w:r w:rsidRPr="00B466B6">
              <w:rPr>
                <w:szCs w:val="20"/>
              </w:rPr>
              <w:t>RCMR_AR000003UV01</w:t>
            </w:r>
          </w:p>
        </w:tc>
      </w:tr>
    </w:tbl>
    <w:p w14:paraId="282805A2" w14:textId="77777777" w:rsidR="003624B5" w:rsidRDefault="003624B5" w:rsidP="003624B5">
      <w:pPr>
        <w:pStyle w:val="Leipteksti"/>
      </w:pPr>
    </w:p>
    <w:p w14:paraId="748221CD" w14:textId="324BFCA5" w:rsidR="003624B5" w:rsidRDefault="003624B5" w:rsidP="003624B5">
      <w:pPr>
        <w:pStyle w:val="Leipteksti"/>
      </w:pPr>
      <w:r>
        <w:t>Vastaanottajan vastuut:</w:t>
      </w:r>
    </w:p>
    <w:p w14:paraId="230F49B7" w14:textId="077226DD" w:rsidR="00324AEC" w:rsidRDefault="003624B5" w:rsidP="00C578D8">
      <w:pPr>
        <w:pStyle w:val="Leipteksti"/>
        <w:numPr>
          <w:ilvl w:val="0"/>
          <w:numId w:val="61"/>
        </w:numPr>
      </w:pPr>
      <w:r>
        <w:t>Interaktion käsittelijän (asiakastiedon arkiston) tulee lähettää onnistuneesta tai epäonnistuneesta interaktiosta sovellustasonkuittaus interaktiolla</w:t>
      </w:r>
      <w:r w:rsidR="00A5188E">
        <w:t xml:space="preserve"> </w:t>
      </w:r>
      <w:r>
        <w:t>RCMR_IN220001FI01</w:t>
      </w:r>
      <w:r w:rsidR="00324AEC">
        <w:t>.</w:t>
      </w:r>
    </w:p>
    <w:p w14:paraId="0D4F890C" w14:textId="37F26A3D" w:rsidR="00324AEC" w:rsidRPr="00324AEC" w:rsidRDefault="00324AEC" w:rsidP="00324AEC">
      <w:pPr>
        <w:pStyle w:val="Otsikko3"/>
        <w:rPr>
          <w:lang w:val="en-US"/>
        </w:rPr>
      </w:pPr>
      <w:bookmarkStart w:id="45" w:name="_Toc20471657"/>
      <w:r w:rsidRPr="00324AEC">
        <w:rPr>
          <w:lang w:val="en-US"/>
        </w:rPr>
        <w:t>Korvaa asiakirja – Document Replacement with Content (RCMR_IN200016FI01)</w:t>
      </w:r>
      <w:bookmarkEnd w:id="45"/>
    </w:p>
    <w:p w14:paraId="7FB22285" w14:textId="5606A23B" w:rsidR="00324AEC" w:rsidRDefault="00324AEC" w:rsidP="00324AEC">
      <w:pPr>
        <w:pStyle w:val="Leipteksti"/>
      </w:pPr>
      <w:r>
        <w:t>Interaktiolla Document Replacement with Content (RCMR_IN2000016FI01) siirretään asiakirja, joka korvaa aiemman asiakirjaversion. Asiakirjan korvaamisessa käytettävät interaktiot on kuvattu kuvassa 12. Interaktiossa käytettävät artefaktit on määritelty taulukossa 1</w:t>
      </w:r>
      <w:r w:rsidR="00D13F77">
        <w:t>2</w:t>
      </w:r>
      <w:r>
        <w:t xml:space="preserve">. </w:t>
      </w:r>
    </w:p>
    <w:p w14:paraId="6FE33E07" w14:textId="77777777" w:rsidR="00324AEC" w:rsidRDefault="00324AEC" w:rsidP="0038679C">
      <w:pPr>
        <w:pStyle w:val="Leipteksti"/>
      </w:pPr>
      <w:r>
        <w:t xml:space="preserve">Interaktiota käytetään seuraavissa palvelupyynnöissä: </w:t>
      </w:r>
    </w:p>
    <w:p w14:paraId="7BCF7A2A" w14:textId="2C976E42" w:rsidR="00324AEC" w:rsidRPr="0038679C" w:rsidRDefault="00324AEC" w:rsidP="00C25215">
      <w:pPr>
        <w:pStyle w:val="Luettelokyttt"/>
      </w:pPr>
      <w:r w:rsidRPr="0038679C">
        <w:lastRenderedPageBreak/>
        <w:t>SP2 Asiakkuusasiakirjan versiointi</w:t>
      </w:r>
    </w:p>
    <w:p w14:paraId="618EA58D" w14:textId="486D934C" w:rsidR="00324AEC" w:rsidRPr="001C5E71" w:rsidRDefault="00324AEC" w:rsidP="00C25215">
      <w:pPr>
        <w:pStyle w:val="Luettelokyttt"/>
      </w:pPr>
      <w:r w:rsidRPr="001C5E71">
        <w:t>SP22 Asia-asiakirjan versiointi</w:t>
      </w:r>
    </w:p>
    <w:p w14:paraId="3871FBA6" w14:textId="2EB8A2BA" w:rsidR="00324AEC" w:rsidRPr="007861EB" w:rsidRDefault="00324AEC" w:rsidP="00C25215">
      <w:pPr>
        <w:pStyle w:val="Luettelokyttt"/>
      </w:pPr>
      <w:r w:rsidRPr="007861EB">
        <w:t>SP23 I vaiheen asiakasasiakirjan versiointi</w:t>
      </w:r>
    </w:p>
    <w:p w14:paraId="07CFD897" w14:textId="7C47846C" w:rsidR="00324AEC" w:rsidRPr="00AC7051" w:rsidRDefault="00324AEC" w:rsidP="00C25215">
      <w:pPr>
        <w:pStyle w:val="Luettelokyttt"/>
      </w:pPr>
      <w:r w:rsidRPr="003E2D8B">
        <w:t>SP24 Vanhan asiakasasiakirjan versiointi</w:t>
      </w:r>
    </w:p>
    <w:p w14:paraId="4BB4BEB2" w14:textId="5EB00EAE" w:rsidR="00324AEC" w:rsidRPr="00910BDB" w:rsidRDefault="00324AEC" w:rsidP="00C25215">
      <w:pPr>
        <w:pStyle w:val="Luettelokyttt"/>
      </w:pPr>
      <w:r w:rsidRPr="00910BDB">
        <w:t>SP25 Vanhan liiteasiakirjan versiointi</w:t>
      </w:r>
    </w:p>
    <w:p w14:paraId="70048216" w14:textId="23301556" w:rsidR="00324AEC" w:rsidRPr="00D8602E" w:rsidRDefault="00324AEC" w:rsidP="00C25215">
      <w:pPr>
        <w:pStyle w:val="Luettelokyttt"/>
      </w:pPr>
      <w:r w:rsidRPr="00910BDB">
        <w:t>SP26 Liiteasiakirjan versiointi</w:t>
      </w:r>
    </w:p>
    <w:p w14:paraId="79BD26D6" w14:textId="4CF2E454" w:rsidR="00A5188E" w:rsidRPr="0038679C" w:rsidRDefault="004D0CF9" w:rsidP="00C25215">
      <w:pPr>
        <w:pStyle w:val="Luettelokyttt"/>
      </w:pPr>
      <w:r w:rsidRPr="00F57C85">
        <w:t>SP27 II vaiheen asiakasasiakirjan versioi</w:t>
      </w:r>
      <w:r w:rsidRPr="007827AB">
        <w:t>nti</w:t>
      </w:r>
    </w:p>
    <w:p w14:paraId="77FF7482" w14:textId="5E50464D" w:rsidR="00324AEC" w:rsidRPr="007861EB" w:rsidRDefault="004D0CF9" w:rsidP="00C25215">
      <w:pPr>
        <w:pStyle w:val="Luettelokyttt"/>
      </w:pPr>
      <w:r w:rsidRPr="001C5E71">
        <w:t xml:space="preserve">SP28 </w:t>
      </w:r>
      <w:r w:rsidR="004F7BAC">
        <w:t>A</w:t>
      </w:r>
      <w:r w:rsidRPr="001C5E71">
        <w:t>siakasakertomusmerkinnän versiointi</w:t>
      </w:r>
      <w:r w:rsidR="001A1188">
        <w:t xml:space="preserve"> </w:t>
      </w:r>
    </w:p>
    <w:p w14:paraId="1E259C6F" w14:textId="6CDFAE45" w:rsidR="00324AEC" w:rsidRPr="00AC7051" w:rsidRDefault="00324AEC" w:rsidP="00C25215">
      <w:pPr>
        <w:pStyle w:val="Luettelokyttt"/>
      </w:pPr>
      <w:r w:rsidRPr="003E2D8B">
        <w:t>SP41 Asia-asiakirjan mitätöinti</w:t>
      </w:r>
    </w:p>
    <w:p w14:paraId="23EF15E2" w14:textId="5C2D6E06" w:rsidR="00324AEC" w:rsidRPr="00910BDB" w:rsidRDefault="00324AEC" w:rsidP="00C25215">
      <w:pPr>
        <w:pStyle w:val="Luettelokyttt"/>
      </w:pPr>
      <w:r w:rsidRPr="00910BDB">
        <w:t>SP42 Vanhan asiakasasiakirjan mitätöinti</w:t>
      </w:r>
    </w:p>
    <w:p w14:paraId="2627447D" w14:textId="75B2AC62" w:rsidR="00324AEC" w:rsidRPr="007827AB" w:rsidRDefault="0058663A" w:rsidP="00C25215">
      <w:pPr>
        <w:pStyle w:val="Luettelokyttt"/>
      </w:pPr>
      <w:r w:rsidRPr="00910BDB">
        <w:t xml:space="preserve">SP43 </w:t>
      </w:r>
      <w:r w:rsidR="004D0CF9" w:rsidRPr="00F57C85">
        <w:t>A</w:t>
      </w:r>
      <w:r w:rsidR="00324AEC" w:rsidRPr="007827AB">
        <w:t>siakasasiakirjan mitätöinti</w:t>
      </w:r>
    </w:p>
    <w:p w14:paraId="4B7B2A87" w14:textId="628C152C" w:rsidR="00324AEC" w:rsidRPr="00A5188E" w:rsidRDefault="00324AEC" w:rsidP="00C25215">
      <w:pPr>
        <w:pStyle w:val="Luettelokyttt"/>
      </w:pPr>
      <w:r w:rsidRPr="00A5188E">
        <w:t>SP44 Vanhan liiteasiakirjan mitätöinti</w:t>
      </w:r>
    </w:p>
    <w:p w14:paraId="548AD9C8" w14:textId="77777777" w:rsidR="000C2BB5" w:rsidRDefault="00324AEC" w:rsidP="00C25215">
      <w:pPr>
        <w:pStyle w:val="Luettelokyttt"/>
      </w:pPr>
      <w:r w:rsidRPr="00A5188E">
        <w:t>SP45 Liiteasiakirjan mitätöinti</w:t>
      </w:r>
    </w:p>
    <w:p w14:paraId="052DF0E0" w14:textId="47AD0AF9" w:rsidR="00182D90" w:rsidRDefault="00865B67" w:rsidP="00C25215">
      <w:pPr>
        <w:pStyle w:val="Luettelokyttt"/>
      </w:pPr>
      <w:r>
        <w:t>SP46 Kertomusmerkinnän mitätöinti</w:t>
      </w:r>
    </w:p>
    <w:p w14:paraId="56F3595F" w14:textId="74A07E5D" w:rsidR="00A54402" w:rsidRDefault="00A54402" w:rsidP="00324AEC">
      <w:pPr>
        <w:pStyle w:val="Leipteksti"/>
      </w:pPr>
      <w:r>
        <w:object w:dxaOrig="7287" w:dyaOrig="3748" w14:anchorId="6BEF3C2C">
          <v:shape id="_x0000_i1027" type="#_x0000_t75" style="width:351pt;height:181.5pt" o:ole="">
            <v:imagedata r:id="rId402" o:title=""/>
          </v:shape>
          <o:OLEObject Type="Embed" ProgID="Visio.Drawing.11" ShapeID="_x0000_i1027" DrawAspect="Content" ObjectID="_1638080160" r:id="rId403"/>
        </w:object>
      </w:r>
    </w:p>
    <w:p w14:paraId="0564E410" w14:textId="5CB232A4" w:rsidR="00A54402" w:rsidRDefault="00A54402" w:rsidP="00324AEC">
      <w:pPr>
        <w:pStyle w:val="Leipteksti"/>
      </w:pPr>
      <w:r w:rsidRPr="00A54402">
        <w:t>Kuva 12. Medical Records -viestit asiakirjojen korvaamisessa ja kuittaukset.</w:t>
      </w:r>
    </w:p>
    <w:p w14:paraId="65E63397" w14:textId="48A5D1D0" w:rsidR="00A54402" w:rsidRPr="00A54402" w:rsidRDefault="00A54402" w:rsidP="00324AEC">
      <w:pPr>
        <w:pStyle w:val="Leipteksti"/>
        <w:rPr>
          <w:lang w:val="sv-SE"/>
        </w:rPr>
      </w:pPr>
      <w:r w:rsidRPr="00A54402">
        <w:rPr>
          <w:lang w:val="sv-SE"/>
        </w:rPr>
        <w:t>Taulukko 1</w:t>
      </w:r>
      <w:r w:rsidR="00606994">
        <w:rPr>
          <w:lang w:val="sv-SE"/>
        </w:rPr>
        <w:t>2</w:t>
      </w:r>
      <w:r w:rsidRPr="00A54402">
        <w:rPr>
          <w:lang w:val="sv-SE"/>
        </w:rPr>
        <w:t>. Interaktion RCMR_IN200016FI01 artefaktit.</w:t>
      </w:r>
    </w:p>
    <w:tbl>
      <w:tblPr>
        <w:tblStyle w:val="Yksinkertainentaulukko4"/>
        <w:tblW w:w="9639" w:type="dxa"/>
        <w:tblLook w:val="04A0" w:firstRow="1" w:lastRow="0" w:firstColumn="1" w:lastColumn="0" w:noHBand="0" w:noVBand="1"/>
      </w:tblPr>
      <w:tblGrid>
        <w:gridCol w:w="2298"/>
        <w:gridCol w:w="2288"/>
        <w:gridCol w:w="5053"/>
      </w:tblGrid>
      <w:tr w:rsidR="00A54402" w14:paraId="7005EEE2"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37EA1B0C" w14:textId="515F546D" w:rsidR="00A54402" w:rsidRDefault="00A54402" w:rsidP="00C578D8">
            <w:pPr>
              <w:pStyle w:val="Taulukkoteksti"/>
            </w:pPr>
            <w:r>
              <w:t xml:space="preserve">Trigger Event  </w:t>
            </w:r>
            <w:r w:rsidR="00AB3C93">
              <w:t xml:space="preserve">                       </w:t>
            </w:r>
          </w:p>
        </w:tc>
        <w:tc>
          <w:tcPr>
            <w:tcW w:w="2288" w:type="dxa"/>
          </w:tcPr>
          <w:p w14:paraId="2B1C756D" w14:textId="772E5C62" w:rsidR="00A54402" w:rsidRPr="008D6C90" w:rsidRDefault="00A54402"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Document Replacement  Notification</w:t>
            </w:r>
          </w:p>
        </w:tc>
        <w:tc>
          <w:tcPr>
            <w:tcW w:w="5053" w:type="dxa"/>
          </w:tcPr>
          <w:p w14:paraId="7DD1ADD0" w14:textId="5C1CA50C" w:rsidR="00A54402" w:rsidRPr="00A54402" w:rsidRDefault="00A54402"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A54402">
              <w:rPr>
                <w:b w:val="0"/>
              </w:rPr>
              <w:t>RCMR_TE000910UV01</w:t>
            </w:r>
          </w:p>
        </w:tc>
      </w:tr>
      <w:tr w:rsidR="00A54402" w14:paraId="1578C391"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02CE41FC" w14:textId="7F4E98F2" w:rsidR="00A54402" w:rsidRDefault="00A54402" w:rsidP="00C578D8">
            <w:pPr>
              <w:pStyle w:val="Taulukkoteksti"/>
            </w:pPr>
            <w:r>
              <w:t>Transmission</w:t>
            </w:r>
            <w:r w:rsidR="00C86667">
              <w:t xml:space="preserve"> </w:t>
            </w:r>
            <w:r>
              <w:t>Wrapper</w:t>
            </w:r>
          </w:p>
        </w:tc>
        <w:tc>
          <w:tcPr>
            <w:tcW w:w="2288" w:type="dxa"/>
          </w:tcPr>
          <w:p w14:paraId="3DC62110" w14:textId="77777777"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5053" w:type="dxa"/>
          </w:tcPr>
          <w:p w14:paraId="74EF2559" w14:textId="3039871D"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MCCI_MT000100UV01</w:t>
            </w:r>
          </w:p>
        </w:tc>
      </w:tr>
      <w:tr w:rsidR="00A54402" w14:paraId="526B9253"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2D176250" w14:textId="7193EAA6" w:rsidR="00A54402" w:rsidRDefault="00A54402" w:rsidP="00C578D8">
            <w:pPr>
              <w:pStyle w:val="Taulukkoteksti"/>
            </w:pPr>
            <w:r>
              <w:t>Control Act</w:t>
            </w:r>
            <w:r w:rsidR="00C86667">
              <w:t xml:space="preserve"> </w:t>
            </w:r>
            <w:r>
              <w:t>Wrapper</w:t>
            </w:r>
          </w:p>
        </w:tc>
        <w:tc>
          <w:tcPr>
            <w:tcW w:w="2288" w:type="dxa"/>
          </w:tcPr>
          <w:p w14:paraId="75235E64"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5053" w:type="dxa"/>
          </w:tcPr>
          <w:p w14:paraId="68E91F88" w14:textId="0A5D776A"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rsidRPr="00CB0332">
              <w:t>MCAI_MT700201UV01</w:t>
            </w:r>
          </w:p>
        </w:tc>
      </w:tr>
      <w:tr w:rsidR="00A54402" w14:paraId="69A33005"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03D965E7" w14:textId="77777777" w:rsidR="00A54402" w:rsidRDefault="00A54402" w:rsidP="00C578D8">
            <w:pPr>
              <w:pStyle w:val="Taulukkoteksti"/>
            </w:pPr>
            <w:r>
              <w:t>Message Type</w:t>
            </w:r>
          </w:p>
        </w:tc>
        <w:tc>
          <w:tcPr>
            <w:tcW w:w="2288" w:type="dxa"/>
          </w:tcPr>
          <w:p w14:paraId="46270A09" w14:textId="77777777"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5053" w:type="dxa"/>
          </w:tcPr>
          <w:p w14:paraId="62B8E12C" w14:textId="22A7C5ED"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RCMR_MT200002FI01</w:t>
            </w:r>
          </w:p>
        </w:tc>
      </w:tr>
      <w:tr w:rsidR="00A54402" w14:paraId="7C51E3DC"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34762442" w14:textId="77777777" w:rsidR="00A54402" w:rsidRDefault="00A54402" w:rsidP="00C578D8">
            <w:pPr>
              <w:pStyle w:val="Taulukkoteksti"/>
            </w:pPr>
          </w:p>
        </w:tc>
        <w:tc>
          <w:tcPr>
            <w:tcW w:w="2288" w:type="dxa"/>
          </w:tcPr>
          <w:p w14:paraId="3359B5CB"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5053" w:type="dxa"/>
          </w:tcPr>
          <w:p w14:paraId="13A000F8"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A54402" w:rsidRPr="008D6C90" w14:paraId="3BB90D7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39" w:type="dxa"/>
            <w:gridSpan w:val="3"/>
          </w:tcPr>
          <w:p w14:paraId="6C9F70D8" w14:textId="77777777" w:rsidR="00A54402" w:rsidRPr="008D6C90" w:rsidRDefault="00A54402" w:rsidP="00C578D8">
            <w:pPr>
              <w:pStyle w:val="Taulukkoteksti"/>
              <w:rPr>
                <w:lang w:val="en-US"/>
              </w:rPr>
            </w:pPr>
            <w:r w:rsidRPr="008D6C90">
              <w:rPr>
                <w:lang w:val="en-US"/>
              </w:rPr>
              <w:t>Sending and Receiving Roles</w:t>
            </w:r>
          </w:p>
        </w:tc>
      </w:tr>
      <w:tr w:rsidR="00A54402" w14:paraId="3399831B"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98" w:type="dxa"/>
          </w:tcPr>
          <w:p w14:paraId="43E64F8A" w14:textId="1671ECB9" w:rsidR="00A54402" w:rsidRDefault="00A54402" w:rsidP="00C578D8">
            <w:pPr>
              <w:pStyle w:val="Taulukkoteksti"/>
            </w:pPr>
            <w:r>
              <w:t>Sender</w:t>
            </w:r>
          </w:p>
        </w:tc>
        <w:tc>
          <w:tcPr>
            <w:tcW w:w="2288" w:type="dxa"/>
          </w:tcPr>
          <w:p w14:paraId="75864B9A" w14:textId="77777777"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t>Document Originator</w:t>
            </w:r>
          </w:p>
        </w:tc>
        <w:tc>
          <w:tcPr>
            <w:tcW w:w="5053" w:type="dxa"/>
          </w:tcPr>
          <w:p w14:paraId="3C0F576B" w14:textId="4C77E18A" w:rsidR="00A54402" w:rsidRDefault="00A54402" w:rsidP="00C578D8">
            <w:pPr>
              <w:pStyle w:val="Taulukkoteksti"/>
              <w:cnfStyle w:val="000000000000" w:firstRow="0" w:lastRow="0" w:firstColumn="0" w:lastColumn="0" w:oddVBand="0" w:evenVBand="0" w:oddHBand="0" w:evenHBand="0" w:firstRowFirstColumn="0" w:firstRowLastColumn="0" w:lastRowFirstColumn="0" w:lastRowLastColumn="0"/>
            </w:pPr>
            <w:r w:rsidRPr="00CB0332">
              <w:t>RCMR_AR000001UV01</w:t>
            </w:r>
          </w:p>
        </w:tc>
      </w:tr>
      <w:tr w:rsidR="00A54402" w14:paraId="5F3DCFC2"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98" w:type="dxa"/>
          </w:tcPr>
          <w:p w14:paraId="2347777B" w14:textId="77777777" w:rsidR="00A54402" w:rsidRDefault="00A54402" w:rsidP="00C578D8">
            <w:pPr>
              <w:pStyle w:val="Taulukkoteksti"/>
            </w:pPr>
            <w:r>
              <w:t>Receiver</w:t>
            </w:r>
          </w:p>
          <w:p w14:paraId="07BF66E7" w14:textId="77777777" w:rsidR="00A54402" w:rsidRDefault="00A54402" w:rsidP="00C578D8">
            <w:pPr>
              <w:pStyle w:val="Taulukkoteksti"/>
            </w:pPr>
          </w:p>
        </w:tc>
        <w:tc>
          <w:tcPr>
            <w:tcW w:w="2288" w:type="dxa"/>
          </w:tcPr>
          <w:p w14:paraId="54DB6EC1" w14:textId="77777777" w:rsidR="00A54402" w:rsidRPr="008D6C90" w:rsidRDefault="00A54402"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Content Required Document Management System</w:t>
            </w:r>
          </w:p>
        </w:tc>
        <w:tc>
          <w:tcPr>
            <w:tcW w:w="5053" w:type="dxa"/>
          </w:tcPr>
          <w:p w14:paraId="0134BCDB" w14:textId="59E35EEC" w:rsidR="00A54402" w:rsidRDefault="00A54402" w:rsidP="00C578D8">
            <w:pPr>
              <w:pStyle w:val="Taulukkoteksti"/>
              <w:cnfStyle w:val="000000100000" w:firstRow="0" w:lastRow="0" w:firstColumn="0" w:lastColumn="0" w:oddVBand="0" w:evenVBand="0" w:oddHBand="1" w:evenHBand="0" w:firstRowFirstColumn="0" w:firstRowLastColumn="0" w:lastRowFirstColumn="0" w:lastRowLastColumn="0"/>
            </w:pPr>
            <w:r w:rsidRPr="00CB0332">
              <w:t>RCMR_AR000003UV01</w:t>
            </w:r>
          </w:p>
        </w:tc>
      </w:tr>
    </w:tbl>
    <w:p w14:paraId="2B548E6C" w14:textId="35E9051F" w:rsidR="00A54402" w:rsidRDefault="00A54402" w:rsidP="00324AEC">
      <w:pPr>
        <w:pStyle w:val="Leipteksti"/>
      </w:pPr>
    </w:p>
    <w:p w14:paraId="451FE23F" w14:textId="77777777" w:rsidR="00A54402" w:rsidRDefault="00A54402" w:rsidP="00A54402">
      <w:pPr>
        <w:pStyle w:val="Leipteksti"/>
      </w:pPr>
      <w:r>
        <w:t>Vastaanottajan vastuu:</w:t>
      </w:r>
    </w:p>
    <w:p w14:paraId="73376A0B" w14:textId="2B934083" w:rsidR="00A54402" w:rsidRDefault="00A54402" w:rsidP="00C578D8">
      <w:pPr>
        <w:pStyle w:val="Leipteksti"/>
        <w:numPr>
          <w:ilvl w:val="0"/>
          <w:numId w:val="63"/>
        </w:numPr>
      </w:pPr>
      <w:r>
        <w:t>Interaktion käsittelijän (asiakastiedon arkisto) tulee lähettää onnistuneesta tai epäonnistuneesta interaktiosta sovellustasonkuittaus interaktiolla RCMR_IN220001FI01.</w:t>
      </w:r>
    </w:p>
    <w:p w14:paraId="788FD04D" w14:textId="7CDE5F7F" w:rsidR="00A54402" w:rsidRDefault="00A54402" w:rsidP="00A54402">
      <w:pPr>
        <w:pStyle w:val="Leipteksti"/>
      </w:pPr>
      <w:r>
        <w:t>Käytettävän sanomatyypin kentässä ClinicalDocument.relatedDocument ilmoitetaan sen asiakirjan tiedot, jonka tällä interaktiolla siirrettävä asiakirjaa korvaa. Lisäksi sanomassa on huomioitava id, setId ja versionNumber -kenttien käyttö.</w:t>
      </w:r>
    </w:p>
    <w:p w14:paraId="2F7EC3DB" w14:textId="05D0657F" w:rsidR="00A54402" w:rsidRPr="00A54402" w:rsidRDefault="00A54402" w:rsidP="00A54402">
      <w:pPr>
        <w:pStyle w:val="Otsikko3"/>
        <w:rPr>
          <w:lang w:val="en-US"/>
        </w:rPr>
      </w:pPr>
      <w:bookmarkStart w:id="46" w:name="_Toc20471658"/>
      <w:r w:rsidRPr="00A54402">
        <w:rPr>
          <w:lang w:val="en-US"/>
        </w:rPr>
        <w:t>Sovellustason kuittaus – Document Transmission Acknowledgement (RCRM_IN 220001FI01)</w:t>
      </w:r>
      <w:bookmarkEnd w:id="46"/>
    </w:p>
    <w:p w14:paraId="5C750760" w14:textId="5581962E" w:rsidR="008B74F5" w:rsidRDefault="00A54402" w:rsidP="00A54402">
      <w:pPr>
        <w:pStyle w:val="Leipteksti"/>
      </w:pPr>
      <w:r w:rsidRPr="00A54402">
        <w:t xml:space="preserve">Sovellustason kuittaussanomaa RCMR_IN220001FI01 käytetään kaikissa muissa sovellustason kuittausta vaativissa tilanteissa paitsi kyselyjen vastauksissa. Kuittaus sijoitetaan siirtokehyksen acknowledgement-elementin sisälle. Yleisesti HL7 kuittaussanomaan on mahdollista liittää myös mukaan alkuperäisen sanoman hyötykuorma. Tämän määrityksen </w:t>
      </w:r>
      <w:r w:rsidR="000825C1">
        <w:t xml:space="preserve">mukaisissan </w:t>
      </w:r>
      <w:r w:rsidRPr="00A54402">
        <w:t xml:space="preserve">kuittaussanomissa tätä ominaisuutta ei saa käyttää. Acknowledgement-luokan typeCode-attribuutti kertoo koskeeko sovellustason kuittaus toiminnon onnistumista (koodi AA) vai onko kyseessä virhetilanne (koodit AE ja AR). </w:t>
      </w:r>
      <w:r w:rsidRPr="003A7F71">
        <w:t>TargetMessagen sisällä annetaan alkuperäisen viestin tunniste.</w:t>
      </w:r>
    </w:p>
    <w:p w14:paraId="1D472561" w14:textId="10A8D49B" w:rsidR="008B74F5" w:rsidRPr="003A7F71" w:rsidRDefault="008B74F5" w:rsidP="00C578D8"/>
    <w:p w14:paraId="213E1F1A" w14:textId="0D942A2F" w:rsidR="00A54402" w:rsidRDefault="00A5188E" w:rsidP="00A54402">
      <w:pPr>
        <w:pStyle w:val="Leipteksti"/>
      </w:pPr>
      <w:r w:rsidRPr="00E95491">
        <w:rPr>
          <w:lang w:eastAsia="fi-FI"/>
        </w:rPr>
        <w:drawing>
          <wp:anchor distT="0" distB="0" distL="114300" distR="114300" simplePos="0" relativeHeight="251662336" behindDoc="0" locked="0" layoutInCell="1" allowOverlap="1" wp14:anchorId="25C09213" wp14:editId="29677C85">
            <wp:simplePos x="0" y="0"/>
            <wp:positionH relativeFrom="column">
              <wp:posOffset>775307</wp:posOffset>
            </wp:positionH>
            <wp:positionV relativeFrom="paragraph">
              <wp:posOffset>137464</wp:posOffset>
            </wp:positionV>
            <wp:extent cx="3898900" cy="2032806"/>
            <wp:effectExtent l="0" t="0" r="6350" b="5715"/>
            <wp:wrapNone/>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898900" cy="2032806"/>
                    </a:xfrm>
                    <a:prstGeom prst="rect">
                      <a:avLst/>
                    </a:prstGeom>
                    <a:noFill/>
                    <a:extLst/>
                  </pic:spPr>
                </pic:pic>
              </a:graphicData>
            </a:graphic>
            <wp14:sizeRelH relativeFrom="margin">
              <wp14:pctWidth>0</wp14:pctWidth>
            </wp14:sizeRelH>
            <wp14:sizeRelV relativeFrom="margin">
              <wp14:pctHeight>0</wp14:pctHeight>
            </wp14:sizeRelV>
          </wp:anchor>
        </w:drawing>
      </w:r>
      <w:r w:rsidR="00E95491" w:rsidRPr="00E95491">
        <w:rPr>
          <w:lang w:eastAsia="fi-FI"/>
        </w:rPr>
        <mc:AlternateContent>
          <mc:Choice Requires="wps">
            <w:drawing>
              <wp:anchor distT="0" distB="0" distL="114300" distR="114300" simplePos="0" relativeHeight="251661312" behindDoc="0" locked="0" layoutInCell="1" allowOverlap="1" wp14:anchorId="2CB1EABF" wp14:editId="3D31C2C9">
                <wp:simplePos x="0" y="0"/>
                <wp:positionH relativeFrom="column">
                  <wp:posOffset>1705610</wp:posOffset>
                </wp:positionH>
                <wp:positionV relativeFrom="paragraph">
                  <wp:posOffset>202564</wp:posOffset>
                </wp:positionV>
                <wp:extent cx="10325363" cy="45719"/>
                <wp:effectExtent l="0" t="19050" r="0" b="12065"/>
                <wp:wrapNone/>
                <wp:docPr id="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253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739183A8" id="Rectangle 6" o:spid="_x0000_s1026" style="position:absolute;margin-left:134.3pt;margin-top:15.95pt;width:813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" filled="f" fillcolor="#0066a1 [3204]" stroked="f" strokecolor="#4c4d4c [3213]">
                <v:shadow color="#ffd76e [3214]"/>
                <v:textbox style="mso-fit-shape-to-text:t"/>
              </v:rect>
            </w:pict>
          </mc:Fallback>
        </mc:AlternateContent>
      </w:r>
    </w:p>
    <w:p w14:paraId="1A23388E" w14:textId="103EC492" w:rsidR="00E95491" w:rsidRDefault="00E95491" w:rsidP="00A54402">
      <w:pPr>
        <w:pStyle w:val="Leipteksti"/>
      </w:pPr>
    </w:p>
    <w:p w14:paraId="23E0D326" w14:textId="56C0152B" w:rsidR="00E95491" w:rsidRDefault="00E95491" w:rsidP="00A54402">
      <w:pPr>
        <w:pStyle w:val="Leipteksti"/>
      </w:pPr>
    </w:p>
    <w:p w14:paraId="01238C81" w14:textId="77777777" w:rsidR="00E95491" w:rsidRDefault="00E95491" w:rsidP="00A54402">
      <w:pPr>
        <w:pStyle w:val="Leipteksti"/>
      </w:pPr>
    </w:p>
    <w:p w14:paraId="68C488BE" w14:textId="77777777" w:rsidR="00E95491" w:rsidRDefault="00E95491" w:rsidP="00A54402">
      <w:pPr>
        <w:pStyle w:val="Leipteksti"/>
      </w:pPr>
    </w:p>
    <w:p w14:paraId="42A84D12" w14:textId="77777777" w:rsidR="00E95491" w:rsidRDefault="00E95491" w:rsidP="00A54402">
      <w:pPr>
        <w:pStyle w:val="Leipteksti"/>
      </w:pPr>
    </w:p>
    <w:p w14:paraId="65FEDFB5" w14:textId="5BC6F243" w:rsidR="00A54402" w:rsidRDefault="00A54402" w:rsidP="00A54402">
      <w:pPr>
        <w:pStyle w:val="Leipteksti"/>
      </w:pPr>
      <w:r w:rsidRPr="00A54402">
        <w:rPr>
          <w:lang w:eastAsia="fi-FI"/>
        </w:rPr>
        <mc:AlternateContent>
          <mc:Choice Requires="wps">
            <w:drawing>
              <wp:anchor distT="0" distB="0" distL="114300" distR="114300" simplePos="0" relativeHeight="251659264" behindDoc="0" locked="0" layoutInCell="1" allowOverlap="1" wp14:anchorId="6B84709A" wp14:editId="272BA4A9">
                <wp:simplePos x="0" y="0"/>
                <wp:positionH relativeFrom="column">
                  <wp:posOffset>1692910</wp:posOffset>
                </wp:positionH>
                <wp:positionV relativeFrom="paragraph">
                  <wp:posOffset>158114</wp:posOffset>
                </wp:positionV>
                <wp:extent cx="10762593" cy="45719"/>
                <wp:effectExtent l="0" t="19050" r="0" b="12065"/>
                <wp:wrapNone/>
                <wp:docPr id="1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25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9E1C02E" id="Rectangle 6" o:spid="_x0000_s1026" style="position:absolute;margin-left:133.3pt;margin-top:12.45pt;width:847.45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" filled="f" fillcolor="#0066a1 [3204]" stroked="f" strokecolor="#4c4d4c [3213]">
                <v:shadow color="#ffd76e [3214]"/>
                <v:textbox style="mso-fit-shape-to-text:t"/>
              </v:rect>
            </w:pict>
          </mc:Fallback>
        </mc:AlternateContent>
      </w:r>
    </w:p>
    <w:p w14:paraId="7A48E148" w14:textId="1E41061A" w:rsidR="00A54402" w:rsidRDefault="00A54402" w:rsidP="00A54402">
      <w:pPr>
        <w:pStyle w:val="Leipteksti"/>
      </w:pPr>
    </w:p>
    <w:p w14:paraId="6797699C" w14:textId="463D34FD" w:rsidR="00A54402" w:rsidRDefault="00E95491" w:rsidP="00A54402">
      <w:pPr>
        <w:pStyle w:val="Leipteksti"/>
      </w:pPr>
      <w:r w:rsidRPr="00E95491">
        <w:t>Kuva 13. Medical Records -interaktioihin liittyvät vastaanottokuittaukset ja sovellustason kuittaus.</w:t>
      </w:r>
    </w:p>
    <w:p w14:paraId="142E6AF2" w14:textId="63E264E0" w:rsidR="000825C1" w:rsidRDefault="00E95491" w:rsidP="00E95491">
      <w:pPr>
        <w:pStyle w:val="Leipteksti"/>
      </w:pPr>
      <w:r w:rsidRPr="00E95491">
        <w:t>Jos kyseessä on virhe (koodi AE tai AR), kuittausviestin vastaanottajan on tutkittava kontrollikehyksen reasonOf -rakenne (prosessitason virheet). Sosiaalihuollon asiakastiedon arkiston ulkoiset virhekoodit on julkaistu Kansallisessa koodistopalvelussa luokituksessa KanTa-palvelut – Prosessivirheet ja huomautukset . Luokituksen ajantasaiset arvot on tarkastettava Kansallisesta koodistopalvelusta.</w:t>
      </w:r>
    </w:p>
    <w:p w14:paraId="00571D8B" w14:textId="1C6EEA3D" w:rsidR="00663178" w:rsidRPr="003A7F71" w:rsidRDefault="00663178" w:rsidP="00E95491">
      <w:pPr>
        <w:pStyle w:val="Leipteksti"/>
      </w:pPr>
      <w:r w:rsidRPr="003A7F71">
        <w:t>Taulukko 1</w:t>
      </w:r>
      <w:r w:rsidR="00606994">
        <w:t>3</w:t>
      </w:r>
      <w:r w:rsidRPr="003A7F71">
        <w:t>. Interaktion RCMR_IN220001FI01 artefaktit.</w:t>
      </w:r>
    </w:p>
    <w:tbl>
      <w:tblPr>
        <w:tblStyle w:val="Yksinkertainentaulukko4"/>
        <w:tblW w:w="9639" w:type="dxa"/>
        <w:tblLook w:val="04A0" w:firstRow="1" w:lastRow="0" w:firstColumn="1" w:lastColumn="0" w:noHBand="0" w:noVBand="1"/>
      </w:tblPr>
      <w:tblGrid>
        <w:gridCol w:w="2208"/>
        <w:gridCol w:w="2245"/>
        <w:gridCol w:w="5186"/>
      </w:tblGrid>
      <w:tr w:rsidR="00731E03" w14:paraId="2F3C48A5"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12C5180" w14:textId="70D216B9" w:rsidR="00731E03" w:rsidRDefault="00731E03" w:rsidP="00C578D8">
            <w:pPr>
              <w:pStyle w:val="Taulukkoteksti"/>
            </w:pPr>
            <w:r>
              <w:t xml:space="preserve">Trigger Event  </w:t>
            </w:r>
          </w:p>
        </w:tc>
        <w:tc>
          <w:tcPr>
            <w:tcW w:w="2245" w:type="dxa"/>
          </w:tcPr>
          <w:p w14:paraId="5C3F6800" w14:textId="3B3D9463" w:rsidR="00731E03" w:rsidRPr="008D6C90" w:rsidRDefault="00731E0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Received document Event</w:t>
            </w:r>
          </w:p>
        </w:tc>
        <w:tc>
          <w:tcPr>
            <w:tcW w:w="5186" w:type="dxa"/>
          </w:tcPr>
          <w:p w14:paraId="0785B34D" w14:textId="27950951" w:rsidR="00731E03" w:rsidRPr="00A54402" w:rsidRDefault="00731E0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8D68CB">
              <w:t>RCMR_TE000777FI01</w:t>
            </w:r>
          </w:p>
        </w:tc>
      </w:tr>
      <w:tr w:rsidR="00731E03" w14:paraId="609C304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5F4EF533" w14:textId="7B3AEB4D" w:rsidR="00731E03" w:rsidRDefault="00731E03" w:rsidP="00C578D8">
            <w:pPr>
              <w:pStyle w:val="Taulukkoteksti"/>
            </w:pPr>
            <w:r>
              <w:t>Transmission</w:t>
            </w:r>
            <w:r w:rsidR="00C9540A">
              <w:t xml:space="preserve"> </w:t>
            </w:r>
            <w:r>
              <w:t>Wrapper</w:t>
            </w:r>
            <w:r w:rsidR="00C9540A">
              <w:t xml:space="preserve"> </w:t>
            </w:r>
          </w:p>
        </w:tc>
        <w:tc>
          <w:tcPr>
            <w:tcW w:w="2245" w:type="dxa"/>
          </w:tcPr>
          <w:p w14:paraId="7321923F" w14:textId="2237443E"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5186" w:type="dxa"/>
          </w:tcPr>
          <w:p w14:paraId="69F46A3A" w14:textId="77E9C455"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t>MCCI_MT000300UV01</w:t>
            </w:r>
          </w:p>
        </w:tc>
      </w:tr>
      <w:tr w:rsidR="00731E03" w14:paraId="34DCE40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80E63DB" w14:textId="55A3F4D8" w:rsidR="00731E03" w:rsidRDefault="00731E03" w:rsidP="00C578D8">
            <w:pPr>
              <w:pStyle w:val="Taulukkoteksti"/>
            </w:pPr>
            <w:r>
              <w:lastRenderedPageBreak/>
              <w:t>Control Act</w:t>
            </w:r>
            <w:r w:rsidR="00C9540A">
              <w:t xml:space="preserve"> </w:t>
            </w:r>
            <w:r>
              <w:t>Wrapper</w:t>
            </w:r>
          </w:p>
        </w:tc>
        <w:tc>
          <w:tcPr>
            <w:tcW w:w="2245" w:type="dxa"/>
          </w:tcPr>
          <w:p w14:paraId="6B19AE16"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t>Trigger Event Control Act</w:t>
            </w:r>
          </w:p>
        </w:tc>
        <w:tc>
          <w:tcPr>
            <w:tcW w:w="5186" w:type="dxa"/>
          </w:tcPr>
          <w:p w14:paraId="5338608D" w14:textId="3EC1D846"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rsidRPr="008D68CB">
              <w:t>MCAI_MT700201UV01</w:t>
            </w:r>
          </w:p>
        </w:tc>
      </w:tr>
      <w:tr w:rsidR="00731E03" w14:paraId="2A2B8B0B"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1925B6F8" w14:textId="77777777" w:rsidR="00731E03" w:rsidRDefault="00731E03" w:rsidP="00C578D8">
            <w:pPr>
              <w:pStyle w:val="Taulukkoteksti"/>
            </w:pPr>
            <w:r>
              <w:t>Message Type</w:t>
            </w:r>
          </w:p>
        </w:tc>
        <w:tc>
          <w:tcPr>
            <w:tcW w:w="2245" w:type="dxa"/>
          </w:tcPr>
          <w:p w14:paraId="56E8FF51" w14:textId="77777777"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5186" w:type="dxa"/>
          </w:tcPr>
          <w:p w14:paraId="43979B3F" w14:textId="74237BDD"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t>RCMR_MT200002FI01</w:t>
            </w:r>
          </w:p>
        </w:tc>
      </w:tr>
      <w:tr w:rsidR="00731E03" w14:paraId="09E1C13B"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6381DF97" w14:textId="77777777" w:rsidR="00731E03" w:rsidRDefault="00731E03" w:rsidP="00C578D8">
            <w:pPr>
              <w:pStyle w:val="Taulukkoteksti"/>
            </w:pPr>
          </w:p>
        </w:tc>
        <w:tc>
          <w:tcPr>
            <w:tcW w:w="2245" w:type="dxa"/>
          </w:tcPr>
          <w:p w14:paraId="086B7F59"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5186" w:type="dxa"/>
          </w:tcPr>
          <w:p w14:paraId="1F01247E" w14:textId="77777777"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731E03" w:rsidRPr="008D6C90" w14:paraId="10BB0D2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39" w:type="dxa"/>
            <w:gridSpan w:val="3"/>
          </w:tcPr>
          <w:p w14:paraId="34BEA48A" w14:textId="77777777" w:rsidR="00731E03" w:rsidRPr="008D6C90" w:rsidRDefault="00731E03" w:rsidP="00C578D8">
            <w:pPr>
              <w:pStyle w:val="Taulukkoteksti"/>
              <w:rPr>
                <w:lang w:val="en-US"/>
              </w:rPr>
            </w:pPr>
            <w:r w:rsidRPr="008D6C90">
              <w:rPr>
                <w:lang w:val="en-US"/>
              </w:rPr>
              <w:t>Sending and Receiving Roles</w:t>
            </w:r>
          </w:p>
        </w:tc>
      </w:tr>
      <w:tr w:rsidR="00731E03" w14:paraId="6E8C60F0"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2208" w:type="dxa"/>
          </w:tcPr>
          <w:p w14:paraId="0DB57208" w14:textId="094A72EE" w:rsidR="00731E03" w:rsidRDefault="00731E03" w:rsidP="00C578D8">
            <w:pPr>
              <w:pStyle w:val="Taulukkoteksti"/>
            </w:pPr>
            <w:r>
              <w:t>Sender</w:t>
            </w:r>
          </w:p>
        </w:tc>
        <w:tc>
          <w:tcPr>
            <w:tcW w:w="2245" w:type="dxa"/>
          </w:tcPr>
          <w:p w14:paraId="04E44765" w14:textId="22C62BF4" w:rsidR="00731E03" w:rsidRP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8D6C90">
              <w:rPr>
                <w:lang w:val="en-US"/>
              </w:rPr>
              <w:t>Content Required Document Management System</w:t>
            </w:r>
          </w:p>
        </w:tc>
        <w:tc>
          <w:tcPr>
            <w:tcW w:w="5186" w:type="dxa"/>
          </w:tcPr>
          <w:p w14:paraId="4493A0CB" w14:textId="69DB13AE" w:rsidR="00731E03" w:rsidRDefault="00731E03" w:rsidP="00C578D8">
            <w:pPr>
              <w:pStyle w:val="Taulukkoteksti"/>
              <w:cnfStyle w:val="000000000000" w:firstRow="0" w:lastRow="0" w:firstColumn="0" w:lastColumn="0" w:oddVBand="0" w:evenVBand="0" w:oddHBand="0" w:evenHBand="0" w:firstRowFirstColumn="0" w:firstRowLastColumn="0" w:lastRowFirstColumn="0" w:lastRowLastColumn="0"/>
            </w:pPr>
            <w:r w:rsidRPr="008D68CB">
              <w:t>RCMR_AR000003UV01</w:t>
            </w:r>
          </w:p>
        </w:tc>
      </w:tr>
      <w:tr w:rsidR="00731E03" w14:paraId="691FF4AC"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2208" w:type="dxa"/>
          </w:tcPr>
          <w:p w14:paraId="4CEC686D" w14:textId="6C1525B6" w:rsidR="00731E03" w:rsidRDefault="00731E03" w:rsidP="00C578D8">
            <w:pPr>
              <w:pStyle w:val="Taulukkoteksti"/>
            </w:pPr>
            <w:r>
              <w:t>Receiver</w:t>
            </w:r>
          </w:p>
        </w:tc>
        <w:tc>
          <w:tcPr>
            <w:tcW w:w="2245" w:type="dxa"/>
          </w:tcPr>
          <w:p w14:paraId="246EFAF6" w14:textId="51717C58" w:rsidR="00731E03" w:rsidRPr="008D6C90" w:rsidRDefault="00731E03"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r w:rsidRPr="008D6C90">
              <w:rPr>
                <w:lang w:val="en-US"/>
              </w:rPr>
              <w:t xml:space="preserve">Document </w:t>
            </w:r>
            <w:r>
              <w:rPr>
                <w:lang w:val="en-US"/>
              </w:rPr>
              <w:t>Originator</w:t>
            </w:r>
          </w:p>
        </w:tc>
        <w:tc>
          <w:tcPr>
            <w:tcW w:w="5186" w:type="dxa"/>
          </w:tcPr>
          <w:p w14:paraId="509E6F48" w14:textId="495DC662" w:rsidR="00731E03" w:rsidRDefault="00731E03" w:rsidP="00C578D8">
            <w:pPr>
              <w:pStyle w:val="Taulukkoteksti"/>
              <w:cnfStyle w:val="000000100000" w:firstRow="0" w:lastRow="0" w:firstColumn="0" w:lastColumn="0" w:oddVBand="0" w:evenVBand="0" w:oddHBand="1" w:evenHBand="0" w:firstRowFirstColumn="0" w:firstRowLastColumn="0" w:lastRowFirstColumn="0" w:lastRowLastColumn="0"/>
            </w:pPr>
            <w:r w:rsidRPr="008D68CB">
              <w:rPr>
                <w:rFonts w:ascii="Verdana" w:hAnsi="Verdana"/>
                <w:color w:val="000000"/>
                <w:szCs w:val="20"/>
              </w:rPr>
              <w:t>RCMR_AR000001UV01</w:t>
            </w:r>
          </w:p>
        </w:tc>
      </w:tr>
    </w:tbl>
    <w:p w14:paraId="55DD8DF1" w14:textId="77777777" w:rsidR="00A54402" w:rsidRDefault="00A54402" w:rsidP="00C578D8"/>
    <w:p w14:paraId="4C8013EA" w14:textId="661CD92F" w:rsidR="00A54402" w:rsidRDefault="00663178" w:rsidP="00663178">
      <w:pPr>
        <w:pStyle w:val="Otsikko3"/>
      </w:pPr>
      <w:bookmarkStart w:id="47" w:name="_Toc20471659"/>
      <w:r>
        <w:t>Vastaanottokuittaus – Accept Ack (MCCI_IN000002UV01)</w:t>
      </w:r>
      <w:bookmarkEnd w:id="47"/>
    </w:p>
    <w:p w14:paraId="07BA3DEE" w14:textId="4E0AFB86" w:rsidR="00663178" w:rsidRDefault="00663178" w:rsidP="00663178">
      <w:pPr>
        <w:pStyle w:val="Leipteksti"/>
      </w:pPr>
      <w:r w:rsidRPr="00663178">
        <w:t>Vastaanottokuittausta Accept Ack (MCCI_IN000002UV01) käytetään ainoastaan viestinnässä tapahtuvien teknisten virheiden esittämiseen, koska viestinvälityksen kommunikointimalli on synkroninen.</w:t>
      </w:r>
    </w:p>
    <w:p w14:paraId="1660252A" w14:textId="5D7D31D3" w:rsidR="00663178" w:rsidRDefault="00222085" w:rsidP="00663178">
      <w:pPr>
        <w:pStyle w:val="Leipteksti"/>
      </w:pPr>
      <w:r w:rsidRPr="00663178">
        <w:rPr>
          <w:lang w:eastAsia="fi-FI"/>
        </w:rPr>
        <w:drawing>
          <wp:anchor distT="0" distB="0" distL="114300" distR="114300" simplePos="0" relativeHeight="251667456" behindDoc="0" locked="0" layoutInCell="1" allowOverlap="1" wp14:anchorId="24EABFDE" wp14:editId="1046242D">
            <wp:simplePos x="0" y="0"/>
            <wp:positionH relativeFrom="margin">
              <wp:posOffset>548999</wp:posOffset>
            </wp:positionH>
            <wp:positionV relativeFrom="paragraph">
              <wp:posOffset>66013</wp:posOffset>
            </wp:positionV>
            <wp:extent cx="4502150" cy="2347328"/>
            <wp:effectExtent l="0" t="0" r="0" b="0"/>
            <wp:wrapNone/>
            <wp:docPr id="19" name="Kuv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502150" cy="2347328"/>
                    </a:xfrm>
                    <a:prstGeom prst="rect">
                      <a:avLst/>
                    </a:prstGeom>
                    <a:noFill/>
                    <a:extLst/>
                  </pic:spPr>
                </pic:pic>
              </a:graphicData>
            </a:graphic>
            <wp14:sizeRelH relativeFrom="margin">
              <wp14:pctWidth>0</wp14:pctWidth>
            </wp14:sizeRelH>
            <wp14:sizeRelV relativeFrom="margin">
              <wp14:pctHeight>0</wp14:pctHeight>
            </wp14:sizeRelV>
          </wp:anchor>
        </w:drawing>
      </w:r>
      <w:r w:rsidR="00663178" w:rsidRPr="00663178">
        <w:rPr>
          <w:lang w:eastAsia="fi-FI"/>
        </w:rPr>
        <mc:AlternateContent>
          <mc:Choice Requires="wps">
            <w:drawing>
              <wp:anchor distT="0" distB="0" distL="114300" distR="114300" simplePos="0" relativeHeight="251666432" behindDoc="0" locked="0" layoutInCell="1" allowOverlap="1" wp14:anchorId="6AB05861" wp14:editId="356E8610">
                <wp:simplePos x="0" y="0"/>
                <wp:positionH relativeFrom="margin">
                  <wp:align>right</wp:align>
                </wp:positionH>
                <wp:positionV relativeFrom="paragraph">
                  <wp:posOffset>172084</wp:posOffset>
                </wp:positionV>
                <wp:extent cx="11922935" cy="45719"/>
                <wp:effectExtent l="0" t="19050" r="0" b="12065"/>
                <wp:wrapNone/>
                <wp:docPr id="18"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29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77A519B0" id="Rectangle 11" o:spid="_x0000_s1026" style="position:absolute;margin-left:887.6pt;margin-top:13.55pt;width:938.8pt;height:3.6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" filled="f" fillcolor="#0066a1 [3204]" stroked="f" strokecolor="#4c4d4c [3213]">
                <v:shadow color="#ffd76e [3214]"/>
                <v:textbox style="mso-fit-shape-to-text:t"/>
                <w10:wrap anchorx="margin"/>
              </v:rect>
            </w:pict>
          </mc:Fallback>
        </mc:AlternateContent>
      </w:r>
    </w:p>
    <w:p w14:paraId="1A2D4039" w14:textId="104EF1DE" w:rsidR="00663178" w:rsidRDefault="00663178" w:rsidP="00663178">
      <w:pPr>
        <w:pStyle w:val="Leipteksti"/>
      </w:pPr>
    </w:p>
    <w:p w14:paraId="03B139E8" w14:textId="1FD9B055" w:rsidR="00663178" w:rsidRDefault="00663178" w:rsidP="00663178">
      <w:pPr>
        <w:pStyle w:val="Leipteksti"/>
      </w:pPr>
    </w:p>
    <w:p w14:paraId="55B8B59A" w14:textId="76C94C6A" w:rsidR="00663178" w:rsidRDefault="00663178" w:rsidP="00663178">
      <w:pPr>
        <w:pStyle w:val="Leipteksti"/>
      </w:pPr>
    </w:p>
    <w:p w14:paraId="545EFD6F" w14:textId="5F196B38" w:rsidR="00663178" w:rsidRDefault="00663178" w:rsidP="00663178">
      <w:pPr>
        <w:pStyle w:val="Leipteksti"/>
      </w:pPr>
      <w:r w:rsidRPr="00663178">
        <w:rPr>
          <w:lang w:eastAsia="fi-FI"/>
        </w:rPr>
        <mc:AlternateContent>
          <mc:Choice Requires="wps">
            <w:drawing>
              <wp:anchor distT="0" distB="0" distL="114300" distR="114300" simplePos="0" relativeHeight="251664384" behindDoc="0" locked="0" layoutInCell="1" allowOverlap="1" wp14:anchorId="696891D1" wp14:editId="27DAE65A">
                <wp:simplePos x="0" y="0"/>
                <wp:positionH relativeFrom="column">
                  <wp:posOffset>1750060</wp:posOffset>
                </wp:positionH>
                <wp:positionV relativeFrom="paragraph">
                  <wp:posOffset>267334</wp:posOffset>
                </wp:positionV>
                <wp:extent cx="10678510" cy="45719"/>
                <wp:effectExtent l="0" t="19050" r="0" b="12065"/>
                <wp:wrapNone/>
                <wp:docPr id="12"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785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BDEC6" id="Rectangle 11" o:spid="_x0000_s1026" style="position:absolute;margin-left:137.8pt;margin-top:21.05pt;width:840.85pt;height:3.6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" filled="f" fillcolor="#0066a1 [3204]" stroked="f" strokecolor="#4c4d4c [3213]">
                <v:shadow color="#ffd76e [3214]"/>
              </v:rect>
            </w:pict>
          </mc:Fallback>
        </mc:AlternateContent>
      </w:r>
      <w:r w:rsidRPr="00663178">
        <w:t xml:space="preserve"> </w:t>
      </w:r>
    </w:p>
    <w:p w14:paraId="419333D2" w14:textId="357B6D17" w:rsidR="00663178" w:rsidRDefault="00663178" w:rsidP="00663178">
      <w:pPr>
        <w:pStyle w:val="Leipteksti"/>
      </w:pPr>
    </w:p>
    <w:p w14:paraId="1481B7C7" w14:textId="6886D041" w:rsidR="00663178" w:rsidRDefault="00663178" w:rsidP="00663178">
      <w:pPr>
        <w:pStyle w:val="Leipteksti"/>
      </w:pPr>
    </w:p>
    <w:p w14:paraId="058C75AA" w14:textId="77777777" w:rsidR="00663178" w:rsidRDefault="00663178" w:rsidP="00663178">
      <w:pPr>
        <w:pStyle w:val="Leipteksti"/>
      </w:pPr>
    </w:p>
    <w:p w14:paraId="028CCD69" w14:textId="77777777" w:rsidR="00663178" w:rsidRDefault="00663178" w:rsidP="00663178">
      <w:pPr>
        <w:pStyle w:val="Leipteksti"/>
      </w:pPr>
    </w:p>
    <w:p w14:paraId="1D17C4DD" w14:textId="319B21F1" w:rsidR="00663178" w:rsidRDefault="00663178" w:rsidP="00663178">
      <w:pPr>
        <w:pStyle w:val="Leipteksti"/>
      </w:pPr>
      <w:r w:rsidRPr="00663178">
        <w:t>Kuva 14. Vasta</w:t>
      </w:r>
      <w:r w:rsidR="002F1510">
        <w:t>no</w:t>
      </w:r>
      <w:r w:rsidRPr="00663178">
        <w:t>tt</w:t>
      </w:r>
      <w:r w:rsidR="002F1510">
        <w:t>ok</w:t>
      </w:r>
      <w:r w:rsidRPr="00663178">
        <w:t>uittaus arkistointis</w:t>
      </w:r>
      <w:r w:rsidR="00850126">
        <w:t>ano</w:t>
      </w:r>
      <w:r w:rsidRPr="00663178">
        <w:t>maa</w:t>
      </w:r>
      <w:r w:rsidR="00850126">
        <w:t>n.</w:t>
      </w:r>
    </w:p>
    <w:p w14:paraId="30DBF040" w14:textId="77777777" w:rsidR="00850126" w:rsidRDefault="00850126" w:rsidP="00850126">
      <w:pPr>
        <w:pStyle w:val="Leipteksti"/>
      </w:pPr>
      <w:r>
        <w:t>Vastaanottokuittauksessa ei ole kontrollikehystä eikä erillistä payloadia vaan pelkkä siirtokehys (MCCI_MT000200UV01). Asiakastietoa käsittelevän järjestelmän tulee pystyä vastaanottamaan vastaanottokuittaus. Vastaanottokuittausta ei käydä tässä yhteydessä läpi tarkemmin. Sen käyttöä ja yleisesti HL7 V3 kuittauksia on käyty läpi dokumentin HL7 Finlandin suositus V3 -viestien käyttöönottoon, v2.20 (HL Finland 2010) luvuissa:</w:t>
      </w:r>
    </w:p>
    <w:p w14:paraId="009CA79D" w14:textId="37BDBB4C" w:rsidR="00850126" w:rsidRDefault="00850126" w:rsidP="00C25215">
      <w:pPr>
        <w:pStyle w:val="Luettelokyttt"/>
      </w:pPr>
      <w:r>
        <w:t>luku 2.6 Vastaanottokuittaus</w:t>
      </w:r>
    </w:p>
    <w:p w14:paraId="14D6D5C7" w14:textId="04C73452" w:rsidR="00850126" w:rsidRDefault="00850126" w:rsidP="00C25215">
      <w:pPr>
        <w:pStyle w:val="Luettelokyttt"/>
      </w:pPr>
      <w:r>
        <w:t>luku 2.2 Kuittaukset (HL7 V3 kuittauksista yleisesti)</w:t>
      </w:r>
    </w:p>
    <w:p w14:paraId="450F4C2C" w14:textId="692EDBDE" w:rsidR="00547126" w:rsidRDefault="00850126" w:rsidP="00C25215">
      <w:pPr>
        <w:pStyle w:val="Luettelokyttt"/>
      </w:pPr>
      <w:r>
        <w:t>luku 3.2.3.3 Synkroninen Web Services siirto (WS-tiedonsiirrossa huomioitavat seikat).</w:t>
      </w:r>
    </w:p>
    <w:p w14:paraId="434B9852" w14:textId="77777777" w:rsidR="00702722" w:rsidRDefault="00702722" w:rsidP="00702722"/>
    <w:p w14:paraId="3D3E9353" w14:textId="77777777" w:rsidR="00702722" w:rsidRDefault="00702722">
      <w:r>
        <w:br w:type="page"/>
      </w:r>
    </w:p>
    <w:p w14:paraId="2389C178" w14:textId="77777777" w:rsidR="00850126" w:rsidRDefault="00850126" w:rsidP="00C578D8"/>
    <w:p w14:paraId="1AC80DB7" w14:textId="46AE6800" w:rsidR="00850126" w:rsidRDefault="00850126" w:rsidP="00850126">
      <w:pPr>
        <w:pStyle w:val="Otsikko1"/>
      </w:pPr>
      <w:bookmarkStart w:id="48" w:name="_Toc20471660"/>
      <w:r>
        <w:t>Kyselyiden interaktiot ja niissä käytettävä tietosisältö</w:t>
      </w:r>
      <w:bookmarkEnd w:id="48"/>
    </w:p>
    <w:p w14:paraId="1BB6EAAC" w14:textId="53008FDF" w:rsidR="00850126" w:rsidRDefault="0053113A" w:rsidP="00850126">
      <w:pPr>
        <w:pStyle w:val="Leipteksti"/>
      </w:pPr>
      <w:r w:rsidRPr="0053113A">
        <w:t>Tässä luvussa käydään läpi MR-standardin kyselyaihealue. Luvussa määritellään ensin kyselyiden sanomatyyppi ja kyselyparametrit sekä niiden käyttö. Näiden jälkeen esitellään käytettävät kyselyinteraktiot sekä vastausinteraktiot ja kuinka niiden avulla palautetaan asiakirjoja tai metatietoja.</w:t>
      </w:r>
    </w:p>
    <w:p w14:paraId="579C4A6F" w14:textId="40ED59B4" w:rsidR="00922432" w:rsidRDefault="00922432" w:rsidP="00922432">
      <w:pPr>
        <w:pStyle w:val="Otsikko2"/>
      </w:pPr>
      <w:bookmarkStart w:id="49" w:name="_Toc20471661"/>
      <w:r>
        <w:t>Kyselyiden tietosisältö</w:t>
      </w:r>
      <w:bookmarkEnd w:id="49"/>
    </w:p>
    <w:p w14:paraId="6C972E4C" w14:textId="47AF06E7" w:rsidR="00922432" w:rsidRDefault="00922432" w:rsidP="00922432">
      <w:pPr>
        <w:pStyle w:val="Leipteksti"/>
      </w:pPr>
      <w:r w:rsidRPr="00922432">
        <w:t>Medical Records -standardissa on määritelty oma DMIM (RCMR_DM000920UV01) käytettäville kyselyparametreille. DMIM-mallista on johdettu RMIM-tietomalli Medical Records Parameter Query Model  (RCMR_RM000920) ja tästä vastaava HMD-viestikuvaus Medical Records Parameter Query HMD  (RCMR_HD000920). Viestikuvauksen ainoa sanomatyyppi on Query Event Document RCMR_MT200003FI01.</w:t>
      </w:r>
    </w:p>
    <w:p w14:paraId="20A8A47C" w14:textId="5AE2F146" w:rsidR="00922432" w:rsidRPr="00922432" w:rsidRDefault="00922432" w:rsidP="00922432">
      <w:pPr>
        <w:pStyle w:val="Otsikko3"/>
        <w:rPr>
          <w:lang w:val="en-US"/>
        </w:rPr>
      </w:pPr>
      <w:bookmarkStart w:id="50" w:name="_Toc20471662"/>
      <w:r w:rsidRPr="00922432">
        <w:rPr>
          <w:lang w:val="en-US"/>
        </w:rPr>
        <w:t>Sanomatyyppi Query Event Document (RCMR_MT200003FI01)</w:t>
      </w:r>
      <w:bookmarkEnd w:id="50"/>
    </w:p>
    <w:p w14:paraId="14761885" w14:textId="578AA6C5" w:rsidR="00922432" w:rsidRPr="00922432" w:rsidRDefault="00922432" w:rsidP="00922432">
      <w:pPr>
        <w:pStyle w:val="Leipteksti"/>
      </w:pPr>
      <w:r w:rsidRPr="00922432">
        <w:t>Kyselyissä käytetään sanomatyyppiä Query Event Document. Kyselyiden sanomatyyppi muodostuu QueryByParameter-luokan tiedoista, luokkaan liittyvistä varsinaisista kyselyparametreista ja SortControl-luokan tiedoista. QueryByParameter-luokan tiedot sisältävät yleisiä kyselyihin liittyviä tietoja ja kontrollirakenteita. SortControl-luokan avulla voidaan määritellä vastaukselle annettavia lajittelumääreitä. Luokka on vapaaehtoinen eikä sitä käytetä Sosiaalihuollon asiakastiedon arkiston kyselyissä. Sanomatyypin yleinen rakenne on kuvattu kuvassa 15 ja QueryByParameter-luokan kyselyn kontrollirakenteiden tietosisältö taulukossa 1</w:t>
      </w:r>
      <w:r w:rsidR="00D13F77">
        <w:t>4</w:t>
      </w:r>
      <w:r w:rsidRPr="00922432">
        <w:t xml:space="preserve">. </w:t>
      </w:r>
      <w:r w:rsidRPr="00561040">
        <w:t>Varsinaiset QueryByParameter-luokan kyselyparametrit on määritelty luvussa 10.1.2 Kyselyparametrien määrittely.</w:t>
      </w:r>
    </w:p>
    <w:p w14:paraId="62E85D8A" w14:textId="77777777" w:rsidR="00356938" w:rsidRPr="00B03566" w:rsidRDefault="00356938" w:rsidP="00356938">
      <w:r w:rsidRPr="00B03566">
        <w:t>sortControl-luokan tiedot (kysely</w:t>
      </w:r>
      <w:r>
        <w:t>-</w:t>
      </w:r>
      <w:r w:rsidRPr="00B03566">
        <w:t>vastauksen lajittelumääreet,</w:t>
      </w:r>
      <w:r>
        <w:t xml:space="preserve"> </w:t>
      </w:r>
      <w:r w:rsidRPr="00B03566">
        <w:t>rakenne ei auki kuvassa</w:t>
      </w:r>
      <w:r>
        <w:t>)</w:t>
      </w:r>
    </w:p>
    <w:p w14:paraId="223B3A2C" w14:textId="2D8F8788" w:rsidR="00850126" w:rsidRPr="00561040" w:rsidRDefault="006674ED" w:rsidP="00663178">
      <w:pPr>
        <w:pStyle w:val="Leipteksti"/>
      </w:pPr>
      <w:r>
        <w:rPr>
          <w:lang w:eastAsia="fi-FI"/>
        </w:rPr>
        <w:lastRenderedPageBreak/>
        <mc:AlternateContent>
          <mc:Choice Requires="wps">
            <w:drawing>
              <wp:anchor distT="0" distB="0" distL="114300" distR="114300" simplePos="0" relativeHeight="251676672" behindDoc="0" locked="0" layoutInCell="1" allowOverlap="1" wp14:anchorId="5D88AADF" wp14:editId="1FED027C">
                <wp:simplePos x="0" y="0"/>
                <wp:positionH relativeFrom="column">
                  <wp:posOffset>202261</wp:posOffset>
                </wp:positionH>
                <wp:positionV relativeFrom="paragraph">
                  <wp:posOffset>6358476</wp:posOffset>
                </wp:positionV>
                <wp:extent cx="1487888" cy="1136650"/>
                <wp:effectExtent l="0" t="0" r="0" b="6350"/>
                <wp:wrapNone/>
                <wp:docPr id="31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7888" cy="1136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F35562" w14:textId="546C1210" w:rsidR="00B2135E" w:rsidRPr="00B03566" w:rsidRDefault="00B2135E" w:rsidP="00356938">
                            <w:r w:rsidRPr="00B03566">
                              <w:t>sortControl-luokan tiedot (kysely</w:t>
                            </w:r>
                            <w:r>
                              <w:t>-</w:t>
                            </w:r>
                            <w:r w:rsidRPr="00B03566">
                              <w:t>vastauksen lajittelumääreet,</w:t>
                            </w:r>
                            <w:r>
                              <w:t xml:space="preserve"> </w:t>
                            </w:r>
                            <w:r w:rsidRPr="00B03566">
                              <w:t>rakenne ei auki</w:t>
                            </w:r>
                            <w:r>
                              <w:t xml:space="preserve"> </w:t>
                            </w:r>
                            <w:r w:rsidRPr="00B03566">
                              <w:t>kuvass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88AADF" id="_x0000_t202" coordsize="21600,21600" o:spt="202" path="m,l,21600r21600,l21600,xe">
                <v:stroke joinstyle="miter"/>
                <v:path gradientshapeok="t" o:connecttype="rect"/>
              </v:shapetype>
              <v:shape id="Text Box 68" o:spid="_x0000_s1057" type="#_x0000_t202" style="position:absolute;left:0;text-align:left;margin-left:15.95pt;margin-top:500.65pt;width:117.15pt;height:8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" stroked="f">
                <v:textbox>
                  <w:txbxContent>
                    <w:p w14:paraId="32F35562" w14:textId="546C1210" w:rsidR="00B2135E" w:rsidRPr="00B03566" w:rsidRDefault="00B2135E" w:rsidP="00356938">
                      <w:r w:rsidRPr="00B03566">
                        <w:t>sortControl-luokan tiedot (kysely</w:t>
                      </w:r>
                      <w:r>
                        <w:t>-</w:t>
                      </w:r>
                      <w:r w:rsidRPr="00B03566">
                        <w:t>vastauksen lajittelumääreet,</w:t>
                      </w:r>
                      <w:r>
                        <w:t xml:space="preserve"> </w:t>
                      </w:r>
                      <w:r w:rsidRPr="00B03566">
                        <w:t>rakenne ei auki</w:t>
                      </w:r>
                      <w:r>
                        <w:t xml:space="preserve"> </w:t>
                      </w:r>
                      <w:r w:rsidRPr="00B03566">
                        <w:t>kuvassa</w:t>
                      </w:r>
                      <w:r>
                        <w:t>)</w:t>
                      </w:r>
                    </w:p>
                  </w:txbxContent>
                </v:textbox>
              </v:shape>
            </w:pict>
          </mc:Fallback>
        </mc:AlternateContent>
      </w:r>
      <w:r>
        <w:rPr>
          <w:lang w:eastAsia="fi-FI"/>
        </w:rPr>
        <mc:AlternateContent>
          <mc:Choice Requires="wps">
            <w:drawing>
              <wp:anchor distT="0" distB="0" distL="114300" distR="114300" simplePos="0" relativeHeight="251677696" behindDoc="0" locked="0" layoutInCell="1" allowOverlap="1" wp14:anchorId="4DC0FB9A" wp14:editId="52D86450">
                <wp:simplePos x="0" y="0"/>
                <wp:positionH relativeFrom="column">
                  <wp:posOffset>1599151</wp:posOffset>
                </wp:positionH>
                <wp:positionV relativeFrom="paragraph">
                  <wp:posOffset>6850877</wp:posOffset>
                </wp:positionV>
                <wp:extent cx="1320800" cy="514350"/>
                <wp:effectExtent l="0" t="0" r="12700" b="19050"/>
                <wp:wrapNone/>
                <wp:docPr id="25" name="Kulmayhdysviiva 25"/>
                <wp:cNvGraphicFramePr/>
                <a:graphic xmlns:a="http://schemas.openxmlformats.org/drawingml/2006/main">
                  <a:graphicData uri="http://schemas.microsoft.com/office/word/2010/wordprocessingShape">
                    <wps:wsp>
                      <wps:cNvCnPr/>
                      <wps:spPr>
                        <a:xfrm flipH="1" flipV="1">
                          <a:off x="0" y="0"/>
                          <a:ext cx="1320800" cy="514350"/>
                        </a:xfrm>
                        <a:prstGeom prst="bentConnector3">
                          <a:avLst>
                            <a:gd name="adj1" fmla="val 59417"/>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CC59962" id="_x0000_t34" coordsize="21600,21600" o:spt="34" o:oned="t" adj="10800" path="m,l@0,0@0,21600,21600,21600e" filled="f">
                <v:stroke joinstyle="miter"/>
                <v:formulas>
                  <v:f eqn="val #0"/>
                </v:formulas>
                <v:path arrowok="t" fillok="f" o:connecttype="none"/>
                <v:handles>
                  <v:h position="#0,center"/>
                </v:handles>
                <o:lock v:ext="edit" shapetype="t"/>
              </v:shapetype>
              <v:shape id="Kulmayhdysviiva 25" o:spid="_x0000_s1026" type="#_x0000_t34" style="position:absolute;margin-left:125.9pt;margin-top:539.45pt;width:104pt;height:4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" adj="12834" strokecolor="#0066a1" strokeweight="1.5pt"/>
            </w:pict>
          </mc:Fallback>
        </mc:AlternateContent>
      </w:r>
      <w:r>
        <w:rPr>
          <w:lang w:eastAsia="fi-FI"/>
        </w:rPr>
        <mc:AlternateContent>
          <mc:Choice Requires="wps">
            <w:drawing>
              <wp:anchor distT="0" distB="0" distL="114300" distR="114300" simplePos="0" relativeHeight="251673600" behindDoc="0" locked="0" layoutInCell="1" allowOverlap="1" wp14:anchorId="73E3F340" wp14:editId="018AFF90">
                <wp:simplePos x="0" y="0"/>
                <wp:positionH relativeFrom="column">
                  <wp:posOffset>695077</wp:posOffset>
                </wp:positionH>
                <wp:positionV relativeFrom="paragraph">
                  <wp:posOffset>4410048</wp:posOffset>
                </wp:positionV>
                <wp:extent cx="1160890" cy="524786"/>
                <wp:effectExtent l="0" t="0" r="1270" b="8890"/>
                <wp:wrapNone/>
                <wp:docPr id="319"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0890" cy="524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1649C" w14:textId="77777777" w:rsidR="00B2135E" w:rsidRPr="00B03566" w:rsidRDefault="00B2135E" w:rsidP="00561040">
                            <w:pPr>
                              <w:rPr>
                                <w:szCs w:val="20"/>
                              </w:rPr>
                            </w:pPr>
                            <w:r>
                              <w:rPr>
                                <w:szCs w:val="20"/>
                              </w:rPr>
                              <w:t>V</w:t>
                            </w:r>
                            <w:r w:rsidRPr="00B03566">
                              <w:rPr>
                                <w:szCs w:val="20"/>
                              </w:rPr>
                              <w:t xml:space="preserve">arsinaiset kyselyparametri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3F340" id="_x0000_s1058" type="#_x0000_t202" style="position:absolute;left:0;text-align:left;margin-left:54.75pt;margin-top:347.25pt;width:91.4pt;height:4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" stroked="f">
                <v:textbox>
                  <w:txbxContent>
                    <w:p w14:paraId="1D71649C" w14:textId="77777777" w:rsidR="00B2135E" w:rsidRPr="00B03566" w:rsidRDefault="00B2135E" w:rsidP="00561040">
                      <w:pPr>
                        <w:rPr>
                          <w:szCs w:val="20"/>
                        </w:rPr>
                      </w:pPr>
                      <w:r>
                        <w:rPr>
                          <w:szCs w:val="20"/>
                        </w:rPr>
                        <w:t>V</w:t>
                      </w:r>
                      <w:r w:rsidRPr="00B03566">
                        <w:rPr>
                          <w:szCs w:val="20"/>
                        </w:rPr>
                        <w:t xml:space="preserve">arsinaiset kyselyparametrit </w:t>
                      </w:r>
                    </w:p>
                  </w:txbxContent>
                </v:textbox>
              </v:shape>
            </w:pict>
          </mc:Fallback>
        </mc:AlternateContent>
      </w:r>
      <w:r>
        <w:rPr>
          <w:lang w:eastAsia="fi-FI"/>
        </w:rPr>
        <mc:AlternateContent>
          <mc:Choice Requires="wps">
            <w:drawing>
              <wp:anchor distT="0" distB="0" distL="114300" distR="114300" simplePos="0" relativeHeight="251671552" behindDoc="0" locked="0" layoutInCell="1" allowOverlap="1" wp14:anchorId="25AD43D8" wp14:editId="71EB986B">
                <wp:simplePos x="0" y="0"/>
                <wp:positionH relativeFrom="column">
                  <wp:posOffset>2021205</wp:posOffset>
                </wp:positionH>
                <wp:positionV relativeFrom="paragraph">
                  <wp:posOffset>1976341</wp:posOffset>
                </wp:positionV>
                <wp:extent cx="285750" cy="5391150"/>
                <wp:effectExtent l="38100" t="0" r="19050" b="19050"/>
                <wp:wrapNone/>
                <wp:docPr id="22" name="Vasen aaltosulje 22"/>
                <wp:cNvGraphicFramePr/>
                <a:graphic xmlns:a="http://schemas.openxmlformats.org/drawingml/2006/main">
                  <a:graphicData uri="http://schemas.microsoft.com/office/word/2010/wordprocessingShape">
                    <wps:wsp>
                      <wps:cNvSpPr/>
                      <wps:spPr>
                        <a:xfrm>
                          <a:off x="0" y="0"/>
                          <a:ext cx="285750" cy="5391150"/>
                        </a:xfrm>
                        <a:prstGeom prst="leftBrace">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BFD49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Vasen aaltosulje 22" o:spid="_x0000_s1026" type="#_x0000_t87" style="position:absolute;margin-left:159.15pt;margin-top:155.6pt;width:22.5pt;height:42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" adj="95" strokecolor="#0066a1" strokeweight="1.5pt">
                <v:stroke joinstyle="miter"/>
              </v:shape>
            </w:pict>
          </mc:Fallback>
        </mc:AlternateContent>
      </w:r>
      <w:r w:rsidR="005266F1">
        <w:rPr>
          <w:lang w:eastAsia="fi-FI"/>
        </w:rPr>
        <mc:AlternateContent>
          <mc:Choice Requires="wps">
            <w:drawing>
              <wp:anchor distT="0" distB="0" distL="114300" distR="114300" simplePos="0" relativeHeight="251670528" behindDoc="0" locked="0" layoutInCell="1" allowOverlap="1" wp14:anchorId="4116DC8A" wp14:editId="7CA0B14E">
                <wp:simplePos x="0" y="0"/>
                <wp:positionH relativeFrom="margin">
                  <wp:posOffset>543560</wp:posOffset>
                </wp:positionH>
                <wp:positionV relativeFrom="paragraph">
                  <wp:posOffset>577464</wp:posOffset>
                </wp:positionV>
                <wp:extent cx="1478943" cy="1001864"/>
                <wp:effectExtent l="0" t="0" r="6985" b="8255"/>
                <wp:wrapNone/>
                <wp:docPr id="32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943" cy="1001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E2485" w14:textId="35F99D23" w:rsidR="00B2135E" w:rsidRPr="00B03566" w:rsidRDefault="00B2135E" w:rsidP="00561040">
                            <w:r>
                              <w:t xml:space="preserve">QueryByParameter-luokan tiedot </w:t>
                            </w:r>
                            <w:r w:rsidRPr="00B03566">
                              <w:t>(yleisiä kyselyyn liittyviä tietoja ja</w:t>
                            </w:r>
                            <w:r>
                              <w:t xml:space="preserve"> </w:t>
                            </w:r>
                            <w:r w:rsidRPr="00B03566">
                              <w:t>kontrollirakentei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16DC8A" id="Text Box 69" o:spid="_x0000_s1059" type="#_x0000_t202" style="position:absolute;left:0;text-align:left;margin-left:42.8pt;margin-top:45.45pt;width:116.45pt;height:78.9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" stroked="f">
                <v:textbox>
                  <w:txbxContent>
                    <w:p w14:paraId="4DBE2485" w14:textId="35F99D23" w:rsidR="00B2135E" w:rsidRPr="00B03566" w:rsidRDefault="00B2135E" w:rsidP="00561040">
                      <w:r>
                        <w:t xml:space="preserve">QueryByParameter-luokan tiedot </w:t>
                      </w:r>
                      <w:r w:rsidRPr="00B03566">
                        <w:t>(yleisiä kyselyyn liittyviä tietoja ja</w:t>
                      </w:r>
                      <w:r>
                        <w:t xml:space="preserve"> </w:t>
                      </w:r>
                      <w:r w:rsidRPr="00B03566">
                        <w:t>kontrollirakenteita)</w:t>
                      </w:r>
                    </w:p>
                  </w:txbxContent>
                </v:textbox>
                <w10:wrap anchorx="margin"/>
              </v:shape>
            </w:pict>
          </mc:Fallback>
        </mc:AlternateContent>
      </w:r>
      <w:r w:rsidR="005266F1">
        <w:rPr>
          <w:lang w:eastAsia="fi-FI"/>
        </w:rPr>
        <mc:AlternateContent>
          <mc:Choice Requires="wps">
            <w:drawing>
              <wp:anchor distT="0" distB="0" distL="114300" distR="114300" simplePos="0" relativeHeight="251668480" behindDoc="0" locked="0" layoutInCell="1" allowOverlap="1" wp14:anchorId="069F1A8C" wp14:editId="60F7DB18">
                <wp:simplePos x="0" y="0"/>
                <wp:positionH relativeFrom="column">
                  <wp:posOffset>2243952</wp:posOffset>
                </wp:positionH>
                <wp:positionV relativeFrom="paragraph">
                  <wp:posOffset>112395</wp:posOffset>
                </wp:positionV>
                <wp:extent cx="323850" cy="1847850"/>
                <wp:effectExtent l="38100" t="0" r="19050" b="19050"/>
                <wp:wrapNone/>
                <wp:docPr id="21" name="Vasen aaltosulje 21"/>
                <wp:cNvGraphicFramePr/>
                <a:graphic xmlns:a="http://schemas.openxmlformats.org/drawingml/2006/main">
                  <a:graphicData uri="http://schemas.microsoft.com/office/word/2010/wordprocessingShape">
                    <wps:wsp>
                      <wps:cNvSpPr/>
                      <wps:spPr>
                        <a:xfrm>
                          <a:off x="0" y="0"/>
                          <a:ext cx="323850" cy="1847850"/>
                        </a:xfrm>
                        <a:prstGeom prst="leftBrace">
                          <a:avLst/>
                        </a:prstGeom>
                        <a:ln w="19050">
                          <a:solidFill>
                            <a:srgbClr val="0066A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23AE09" id="Vasen aaltosulje 21" o:spid="_x0000_s1026" type="#_x0000_t87" style="position:absolute;margin-left:176.7pt;margin-top:8.85pt;width:25.5pt;height:145.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" adj="315" strokecolor="#0066a1" strokeweight="1.5pt">
                <v:stroke joinstyle="miter"/>
              </v:shape>
            </w:pict>
          </mc:Fallback>
        </mc:AlternateContent>
      </w:r>
      <w:r w:rsidR="00561040" w:rsidRPr="00561040">
        <w:rPr>
          <w:lang w:eastAsia="fi-FI"/>
        </w:rPr>
        <w:drawing>
          <wp:inline distT="0" distB="0" distL="0" distR="0" wp14:anchorId="52077807" wp14:editId="52731BE7">
            <wp:extent cx="5255812" cy="7775575"/>
            <wp:effectExtent l="0" t="0" r="2540" b="0"/>
            <wp:docPr id="20" name="Picture 15" descr="MT00003_QBP"/>
            <wp:cNvGraphicFramePr/>
            <a:graphic xmlns:a="http://schemas.openxmlformats.org/drawingml/2006/main">
              <a:graphicData uri="http://schemas.openxmlformats.org/drawingml/2006/picture">
                <pic:pic xmlns:pic="http://schemas.openxmlformats.org/drawingml/2006/picture">
                  <pic:nvPicPr>
                    <pic:cNvPr id="14" name="Picture 15" descr="MT00003_QBP"/>
                    <pic:cNvPicPr/>
                  </pic:nvPicPr>
                  <pic:blipFill>
                    <a:blip r:embed="rId406"/>
                    <a:srcRect/>
                    <a:stretch>
                      <a:fillRect/>
                    </a:stretch>
                  </pic:blipFill>
                  <pic:spPr bwMode="auto">
                    <a:xfrm>
                      <a:off x="0" y="0"/>
                      <a:ext cx="5267609" cy="7793028"/>
                    </a:xfrm>
                    <a:prstGeom prst="rect">
                      <a:avLst/>
                    </a:prstGeom>
                    <a:noFill/>
                    <a:ln w="9525">
                      <a:noFill/>
                      <a:miter lim="800000"/>
                      <a:headEnd/>
                      <a:tailEnd/>
                    </a:ln>
                  </pic:spPr>
                </pic:pic>
              </a:graphicData>
            </a:graphic>
          </wp:inline>
        </w:drawing>
      </w:r>
    </w:p>
    <w:p w14:paraId="49171C44" w14:textId="3CE844FE" w:rsidR="00850126" w:rsidRPr="00561040" w:rsidRDefault="00E84D12" w:rsidP="00663178">
      <w:pPr>
        <w:pStyle w:val="Leipteksti"/>
      </w:pPr>
      <w:r w:rsidRPr="00E84D12">
        <w:lastRenderedPageBreak/>
        <w:t>Kuva 15. Kyselyssä käytettävän sanomatyypin rakenne (HL7 2009a).</w:t>
      </w:r>
    </w:p>
    <w:p w14:paraId="30BFCEBD" w14:textId="523A1E9B" w:rsidR="00850126" w:rsidRDefault="00E84D12" w:rsidP="00663178">
      <w:pPr>
        <w:pStyle w:val="Leipteksti"/>
      </w:pPr>
      <w:r w:rsidRPr="00E84D12">
        <w:t>Taulukko 1</w:t>
      </w:r>
      <w:r w:rsidR="00606994">
        <w:t>4</w:t>
      </w:r>
      <w:r w:rsidRPr="00E84D12">
        <w:t>. QueryByParameter-luokan tietosisältö ja merkitys Sosiaalihuollon asiakastiedon arkiston kyselyjen rakenteissa</w:t>
      </w:r>
      <w:r>
        <w:t>.</w:t>
      </w:r>
    </w:p>
    <w:tbl>
      <w:tblPr>
        <w:tblStyle w:val="TaulukkoRuudukko"/>
        <w:tblW w:w="10206" w:type="dxa"/>
        <w:tblInd w:w="-5" w:type="dxa"/>
        <w:tblLook w:val="04A0" w:firstRow="1" w:lastRow="0" w:firstColumn="1" w:lastColumn="0" w:noHBand="0" w:noVBand="1"/>
      </w:tblPr>
      <w:tblGrid>
        <w:gridCol w:w="2594"/>
        <w:gridCol w:w="699"/>
        <w:gridCol w:w="952"/>
        <w:gridCol w:w="699"/>
        <w:gridCol w:w="2718"/>
        <w:gridCol w:w="2544"/>
      </w:tblGrid>
      <w:tr w:rsidR="0038679C" w14:paraId="2607F507" w14:textId="77777777" w:rsidTr="001A37FF">
        <w:trPr>
          <w:cantSplit/>
          <w:trHeight w:val="2159"/>
        </w:trPr>
        <w:tc>
          <w:tcPr>
            <w:tcW w:w="2595" w:type="dxa"/>
            <w:shd w:val="clear" w:color="auto" w:fill="D9D9D9" w:themeFill="background1" w:themeFillShade="D9"/>
            <w:textDirection w:val="tbRl"/>
          </w:tcPr>
          <w:p w14:paraId="36E200A9" w14:textId="4055E975" w:rsidR="00E84D12" w:rsidRPr="00E84D12" w:rsidRDefault="00E84D12" w:rsidP="00CA6F1A">
            <w:pPr>
              <w:pStyle w:val="Leipteksti"/>
              <w:spacing w:after="0"/>
              <w:ind w:left="113" w:right="113"/>
              <w:rPr>
                <w:b/>
              </w:rPr>
            </w:pPr>
            <w:r w:rsidRPr="00E84D12">
              <w:rPr>
                <w:b/>
              </w:rPr>
              <w:t>Tietoelementti</w:t>
            </w:r>
          </w:p>
          <w:p w14:paraId="2BD93A36" w14:textId="3F7AAFB9" w:rsidR="00E84D12" w:rsidRPr="00E84D12" w:rsidRDefault="00E84D12" w:rsidP="00CA6F1A">
            <w:pPr>
              <w:pStyle w:val="Leipteksti"/>
              <w:ind w:left="113" w:right="113"/>
              <w:rPr>
                <w:b/>
              </w:rPr>
            </w:pPr>
          </w:p>
          <w:p w14:paraId="5E080EF9" w14:textId="7B9F3E26" w:rsidR="00E84D12" w:rsidRPr="00E84D12" w:rsidRDefault="00E84D12" w:rsidP="00CA6F1A">
            <w:pPr>
              <w:pStyle w:val="Leipteksti"/>
              <w:ind w:left="113" w:right="113"/>
              <w:rPr>
                <w:b/>
              </w:rPr>
            </w:pPr>
          </w:p>
        </w:tc>
        <w:tc>
          <w:tcPr>
            <w:tcW w:w="692" w:type="dxa"/>
            <w:shd w:val="clear" w:color="auto" w:fill="D9D9D9" w:themeFill="background1" w:themeFillShade="D9"/>
            <w:textDirection w:val="tbRl"/>
          </w:tcPr>
          <w:p w14:paraId="763354C0" w14:textId="5F61129E" w:rsidR="00E84D12" w:rsidRPr="00E84D12" w:rsidRDefault="00E84D12" w:rsidP="001A37FF">
            <w:pPr>
              <w:pStyle w:val="Leipteksti"/>
              <w:ind w:left="113" w:right="113"/>
              <w:jc w:val="left"/>
              <w:rPr>
                <w:b/>
              </w:rPr>
            </w:pPr>
            <w:r w:rsidRPr="00E84D12">
              <w:rPr>
                <w:b/>
              </w:rPr>
              <w:t>Pakollisuus HL7- sanomassa</w:t>
            </w:r>
          </w:p>
        </w:tc>
        <w:tc>
          <w:tcPr>
            <w:tcW w:w="953" w:type="dxa"/>
            <w:shd w:val="clear" w:color="auto" w:fill="D9D9D9" w:themeFill="background1" w:themeFillShade="D9"/>
            <w:textDirection w:val="tbRl"/>
          </w:tcPr>
          <w:p w14:paraId="18FF44E7" w14:textId="77777777" w:rsidR="00E84D12" w:rsidRDefault="00E84D12" w:rsidP="001A37FF">
            <w:pPr>
              <w:pStyle w:val="Leipteksti"/>
              <w:ind w:left="113" w:right="113"/>
              <w:jc w:val="left"/>
              <w:rPr>
                <w:b/>
              </w:rPr>
            </w:pPr>
            <w:r w:rsidRPr="00E84D12">
              <w:rPr>
                <w:b/>
              </w:rPr>
              <w:t>Pakollisuus aiakastiedon arkiston sanomassa</w:t>
            </w:r>
          </w:p>
          <w:p w14:paraId="2A4731FA" w14:textId="297C1A07" w:rsidR="00E84D12" w:rsidRPr="00E84D12" w:rsidRDefault="00E84D12" w:rsidP="001A37FF">
            <w:pPr>
              <w:pStyle w:val="Leipteksti"/>
              <w:ind w:left="113" w:right="113"/>
              <w:jc w:val="left"/>
              <w:rPr>
                <w:b/>
              </w:rPr>
            </w:pPr>
          </w:p>
        </w:tc>
        <w:tc>
          <w:tcPr>
            <w:tcW w:w="692" w:type="dxa"/>
            <w:shd w:val="clear" w:color="auto" w:fill="D9D9D9" w:themeFill="background1" w:themeFillShade="D9"/>
            <w:textDirection w:val="tbRl"/>
          </w:tcPr>
          <w:p w14:paraId="085510C7" w14:textId="0449F0E2" w:rsidR="00E84D12" w:rsidRPr="00E84D12" w:rsidRDefault="00E84D12" w:rsidP="001A37FF">
            <w:pPr>
              <w:pStyle w:val="Leipteksti"/>
              <w:ind w:left="113" w:right="113"/>
              <w:jc w:val="left"/>
              <w:rPr>
                <w:b/>
              </w:rPr>
            </w:pPr>
            <w:r w:rsidRPr="00E84D12">
              <w:rPr>
                <w:b/>
              </w:rPr>
              <w:t>Tietotyyppi</w:t>
            </w:r>
          </w:p>
        </w:tc>
        <w:tc>
          <w:tcPr>
            <w:tcW w:w="2723" w:type="dxa"/>
            <w:shd w:val="clear" w:color="auto" w:fill="D9D9D9" w:themeFill="background1" w:themeFillShade="D9"/>
            <w:textDirection w:val="tbRl"/>
          </w:tcPr>
          <w:p w14:paraId="42714450" w14:textId="7E08A4C0" w:rsidR="00E84D12" w:rsidRPr="00E84D12" w:rsidRDefault="00E84D12" w:rsidP="001A37FF">
            <w:pPr>
              <w:pStyle w:val="Leipteksti"/>
              <w:ind w:left="113" w:right="113"/>
              <w:jc w:val="left"/>
              <w:rPr>
                <w:b/>
              </w:rPr>
            </w:pPr>
            <w:r w:rsidRPr="00E84D12">
              <w:rPr>
                <w:b/>
              </w:rPr>
              <w:t>Selitys tai sallitut arvot</w:t>
            </w:r>
          </w:p>
        </w:tc>
        <w:tc>
          <w:tcPr>
            <w:tcW w:w="2551" w:type="dxa"/>
            <w:shd w:val="clear" w:color="auto" w:fill="D9D9D9" w:themeFill="background1" w:themeFillShade="D9"/>
            <w:textDirection w:val="tbRl"/>
          </w:tcPr>
          <w:p w14:paraId="0E567660" w14:textId="3F36EBFF" w:rsidR="00E84D12" w:rsidRPr="00E84D12" w:rsidRDefault="00E84D12" w:rsidP="001A37FF">
            <w:pPr>
              <w:pStyle w:val="Leipteksti"/>
              <w:ind w:left="113" w:right="113"/>
              <w:jc w:val="left"/>
              <w:rPr>
                <w:b/>
              </w:rPr>
            </w:pPr>
            <w:r w:rsidRPr="00E84D12">
              <w:rPr>
                <w:b/>
              </w:rPr>
              <w:t>Käytt</w:t>
            </w:r>
            <w:r w:rsidR="0038679C">
              <w:rPr>
                <w:b/>
              </w:rPr>
              <w:t xml:space="preserve">ö </w:t>
            </w:r>
            <w:r w:rsidRPr="00E84D12">
              <w:rPr>
                <w:b/>
              </w:rPr>
              <w:t>asiakastie</w:t>
            </w:r>
            <w:r w:rsidR="0038679C">
              <w:rPr>
                <w:b/>
              </w:rPr>
              <w:t>d</w:t>
            </w:r>
            <w:r w:rsidRPr="00E84D12">
              <w:rPr>
                <w:b/>
              </w:rPr>
              <w:t>on arkistossa</w:t>
            </w:r>
          </w:p>
        </w:tc>
      </w:tr>
      <w:tr w:rsidR="0038679C" w14:paraId="58332E57" w14:textId="77777777" w:rsidTr="00C578D8">
        <w:tc>
          <w:tcPr>
            <w:tcW w:w="2595" w:type="dxa"/>
          </w:tcPr>
          <w:p w14:paraId="1A4FD135" w14:textId="0FABE0A0" w:rsidR="00E84D12" w:rsidRPr="00E84D12" w:rsidRDefault="00E84D12" w:rsidP="00C578D8">
            <w:pPr>
              <w:pStyle w:val="Taulukkoteksti"/>
              <w:rPr>
                <w:b/>
              </w:rPr>
            </w:pPr>
            <w:r w:rsidRPr="00E84D12">
              <w:rPr>
                <w:rStyle w:val="Voimakas"/>
                <w:b w:val="0"/>
                <w:szCs w:val="20"/>
              </w:rPr>
              <w:t>queryId</w:t>
            </w:r>
          </w:p>
        </w:tc>
        <w:tc>
          <w:tcPr>
            <w:tcW w:w="692" w:type="dxa"/>
          </w:tcPr>
          <w:p w14:paraId="0319928F" w14:textId="4FD52414" w:rsidR="00E84D12" w:rsidRPr="00E84D12" w:rsidRDefault="00E84D12" w:rsidP="00C578D8">
            <w:pPr>
              <w:pStyle w:val="Taulukkoteksti"/>
              <w:jc w:val="center"/>
              <w:rPr>
                <w:b/>
              </w:rPr>
            </w:pPr>
            <w:r w:rsidRPr="00E84D12">
              <w:rPr>
                <w:rStyle w:val="Voimakas"/>
                <w:b w:val="0"/>
                <w:szCs w:val="20"/>
              </w:rPr>
              <w:t>0..1</w:t>
            </w:r>
          </w:p>
        </w:tc>
        <w:tc>
          <w:tcPr>
            <w:tcW w:w="953" w:type="dxa"/>
          </w:tcPr>
          <w:p w14:paraId="07182330" w14:textId="3ED5F7D2" w:rsidR="00E84D12" w:rsidRPr="00E84D12" w:rsidRDefault="00E84D12" w:rsidP="00C578D8">
            <w:pPr>
              <w:pStyle w:val="Taulukkoteksti"/>
              <w:jc w:val="center"/>
              <w:rPr>
                <w:b/>
              </w:rPr>
            </w:pPr>
            <w:r w:rsidRPr="00E84D12">
              <w:rPr>
                <w:rStyle w:val="Voimakas"/>
                <w:b w:val="0"/>
                <w:szCs w:val="20"/>
              </w:rPr>
              <w:t>0..1</w:t>
            </w:r>
          </w:p>
        </w:tc>
        <w:tc>
          <w:tcPr>
            <w:tcW w:w="692" w:type="dxa"/>
          </w:tcPr>
          <w:p w14:paraId="440A947F" w14:textId="319103FD" w:rsidR="00E84D12" w:rsidRPr="00E84D12" w:rsidRDefault="00E84D12" w:rsidP="00C578D8">
            <w:pPr>
              <w:pStyle w:val="Taulukkoteksti"/>
              <w:jc w:val="center"/>
              <w:rPr>
                <w:b/>
              </w:rPr>
            </w:pPr>
            <w:r w:rsidRPr="00E84D12">
              <w:rPr>
                <w:rStyle w:val="Voimakas"/>
                <w:b w:val="0"/>
                <w:szCs w:val="20"/>
              </w:rPr>
              <w:t>II</w:t>
            </w:r>
          </w:p>
        </w:tc>
        <w:tc>
          <w:tcPr>
            <w:tcW w:w="2723" w:type="dxa"/>
          </w:tcPr>
          <w:p w14:paraId="64EFB579" w14:textId="2352CC71" w:rsidR="00E84D12" w:rsidRPr="00E84D12" w:rsidRDefault="00E84D12" w:rsidP="00C578D8">
            <w:pPr>
              <w:pStyle w:val="Taulukkoteksti"/>
              <w:rPr>
                <w:b/>
              </w:rPr>
            </w:pPr>
            <w:r w:rsidRPr="00E84D12">
              <w:rPr>
                <w:rStyle w:val="Voimakas"/>
                <w:b w:val="0"/>
                <w:szCs w:val="20"/>
              </w:rPr>
              <w:t>Kyselysanoman tunniste, jolla kyselyyn vastaaja voi yhdistää vastauksen alkuperäiseen kyselyyn</w:t>
            </w:r>
          </w:p>
        </w:tc>
        <w:tc>
          <w:tcPr>
            <w:tcW w:w="2551" w:type="dxa"/>
          </w:tcPr>
          <w:p w14:paraId="5B11E2B5" w14:textId="3A79C220" w:rsidR="00E84D12" w:rsidRPr="00E84D12" w:rsidRDefault="00E84D12" w:rsidP="00C578D8">
            <w:pPr>
              <w:pStyle w:val="Taulukkoteksti"/>
              <w:rPr>
                <w:b/>
              </w:rPr>
            </w:pPr>
            <w:r w:rsidRPr="00E84D12">
              <w:rPr>
                <w:rStyle w:val="Voimakas"/>
                <w:b w:val="0"/>
                <w:szCs w:val="20"/>
              </w:rPr>
              <w:t>Käytetään samalla tavalla</w:t>
            </w:r>
          </w:p>
        </w:tc>
      </w:tr>
      <w:tr w:rsidR="0038679C" w14:paraId="2A0BB64B" w14:textId="77777777" w:rsidTr="00C578D8">
        <w:tc>
          <w:tcPr>
            <w:tcW w:w="2595" w:type="dxa"/>
          </w:tcPr>
          <w:p w14:paraId="3E85B1B9" w14:textId="6C190C81" w:rsidR="00E84D12" w:rsidRPr="00C578D8" w:rsidRDefault="00E84D12" w:rsidP="00C578D8">
            <w:pPr>
              <w:pStyle w:val="Taulukkoteksti"/>
            </w:pPr>
            <w:r w:rsidRPr="00E7555A">
              <w:rPr>
                <w:rStyle w:val="Voimakas"/>
                <w:b w:val="0"/>
                <w:bCs w:val="0"/>
              </w:rPr>
              <w:t>statusCode</w:t>
            </w:r>
          </w:p>
        </w:tc>
        <w:tc>
          <w:tcPr>
            <w:tcW w:w="692" w:type="dxa"/>
          </w:tcPr>
          <w:p w14:paraId="29FFD230" w14:textId="1801AAA0" w:rsidR="00E84D12" w:rsidRPr="00C578D8" w:rsidRDefault="00E84D12" w:rsidP="00C578D8">
            <w:pPr>
              <w:pStyle w:val="Taulukkoteksti"/>
              <w:jc w:val="center"/>
            </w:pPr>
            <w:r w:rsidRPr="00E7555A">
              <w:rPr>
                <w:rStyle w:val="Voimakas"/>
                <w:b w:val="0"/>
                <w:bCs w:val="0"/>
              </w:rPr>
              <w:t>0..1</w:t>
            </w:r>
          </w:p>
        </w:tc>
        <w:tc>
          <w:tcPr>
            <w:tcW w:w="953" w:type="dxa"/>
          </w:tcPr>
          <w:p w14:paraId="562F35F5" w14:textId="12FB760C" w:rsidR="00E84D12" w:rsidRPr="00C578D8" w:rsidRDefault="00E84D12" w:rsidP="00C578D8">
            <w:pPr>
              <w:pStyle w:val="Taulukkoteksti"/>
              <w:jc w:val="center"/>
            </w:pPr>
            <w:r w:rsidRPr="00E7555A">
              <w:rPr>
                <w:rStyle w:val="Voimakas"/>
                <w:b w:val="0"/>
                <w:bCs w:val="0"/>
              </w:rPr>
              <w:t>0..0</w:t>
            </w:r>
          </w:p>
        </w:tc>
        <w:tc>
          <w:tcPr>
            <w:tcW w:w="692" w:type="dxa"/>
          </w:tcPr>
          <w:p w14:paraId="6C35CC85" w14:textId="53EC6D7F" w:rsidR="00E84D12" w:rsidRPr="00C578D8" w:rsidRDefault="00E84D12" w:rsidP="00C578D8">
            <w:pPr>
              <w:pStyle w:val="Taulukkoteksti"/>
              <w:jc w:val="center"/>
            </w:pPr>
            <w:r w:rsidRPr="00E7555A">
              <w:rPr>
                <w:rStyle w:val="Voimakas"/>
                <w:b w:val="0"/>
                <w:bCs w:val="0"/>
              </w:rPr>
              <w:t>CS</w:t>
            </w:r>
          </w:p>
        </w:tc>
        <w:tc>
          <w:tcPr>
            <w:tcW w:w="2723" w:type="dxa"/>
          </w:tcPr>
          <w:p w14:paraId="30317163" w14:textId="77777777" w:rsidR="00E84D12" w:rsidRPr="00C578D8" w:rsidRDefault="00E84D12">
            <w:pPr>
              <w:pStyle w:val="Taulukkoteksti"/>
              <w:rPr>
                <w:rStyle w:val="Voimakas"/>
                <w:b w:val="0"/>
                <w:bCs w:val="0"/>
              </w:rPr>
            </w:pPr>
            <w:r w:rsidRPr="00C578D8">
              <w:rPr>
                <w:rStyle w:val="Voimakas"/>
                <w:b w:val="0"/>
                <w:bCs w:val="0"/>
              </w:rPr>
              <w:t>Kyselyn tila</w:t>
            </w:r>
          </w:p>
          <w:p w14:paraId="73D7AB0B" w14:textId="77777777" w:rsidR="00E84D12" w:rsidRPr="00C578D8" w:rsidRDefault="00E84D12">
            <w:pPr>
              <w:pStyle w:val="Taulukkoteksti"/>
              <w:rPr>
                <w:rStyle w:val="Voimakas"/>
                <w:b w:val="0"/>
                <w:bCs w:val="0"/>
              </w:rPr>
            </w:pPr>
            <w:r w:rsidRPr="00C578D8">
              <w:rPr>
                <w:rStyle w:val="Voimakas"/>
                <w:b w:val="0"/>
                <w:bCs w:val="0"/>
              </w:rPr>
              <w:t xml:space="preserve">Arvot: </w:t>
            </w:r>
          </w:p>
          <w:p w14:paraId="33C9BB29" w14:textId="77777777" w:rsidR="00E84D12" w:rsidRPr="00C578D8" w:rsidRDefault="00E84D12">
            <w:pPr>
              <w:pStyle w:val="Taulukkoteksti"/>
              <w:rPr>
                <w:rStyle w:val="Voimakas"/>
                <w:b w:val="0"/>
                <w:bCs w:val="0"/>
              </w:rPr>
            </w:pPr>
            <w:r w:rsidRPr="00C578D8">
              <w:rPr>
                <w:rStyle w:val="Voimakas"/>
                <w:b w:val="0"/>
                <w:bCs w:val="0"/>
              </w:rPr>
              <w:t xml:space="preserve">new - uusi kysely </w:t>
            </w:r>
          </w:p>
          <w:p w14:paraId="66F40652" w14:textId="5D1DD89A" w:rsidR="00E84D12" w:rsidRPr="00C578D8" w:rsidRDefault="00E84D12" w:rsidP="00C578D8">
            <w:pPr>
              <w:pStyle w:val="Taulukkoteksti"/>
            </w:pPr>
            <w:r w:rsidRPr="00E7555A">
              <w:rPr>
                <w:rStyle w:val="Voimakas"/>
                <w:b w:val="0"/>
                <w:bCs w:val="0"/>
              </w:rPr>
              <w:t>aborted - keskeytetty kysely</w:t>
            </w:r>
          </w:p>
        </w:tc>
        <w:tc>
          <w:tcPr>
            <w:tcW w:w="2551" w:type="dxa"/>
          </w:tcPr>
          <w:p w14:paraId="3AA3694E" w14:textId="5D0B7B70" w:rsidR="00E84D12" w:rsidRPr="00C578D8" w:rsidRDefault="00E84D12" w:rsidP="00C578D8">
            <w:pPr>
              <w:pStyle w:val="Taulukkoteksti"/>
            </w:pPr>
            <w:r w:rsidRPr="00E7555A">
              <w:rPr>
                <w:rStyle w:val="Voimakas"/>
                <w:b w:val="0"/>
                <w:bCs w:val="0"/>
              </w:rPr>
              <w:t>Ei käytetä</w:t>
            </w:r>
          </w:p>
        </w:tc>
      </w:tr>
      <w:tr w:rsidR="0038679C" w14:paraId="1349B736" w14:textId="77777777" w:rsidTr="00C578D8">
        <w:tc>
          <w:tcPr>
            <w:tcW w:w="2595" w:type="dxa"/>
          </w:tcPr>
          <w:p w14:paraId="1E5D36BC" w14:textId="1C8B5C52" w:rsidR="00E84D12" w:rsidRPr="00C578D8" w:rsidRDefault="00E84D12" w:rsidP="00C578D8">
            <w:pPr>
              <w:pStyle w:val="Taulukkoteksti"/>
            </w:pPr>
            <w:r w:rsidRPr="00E7555A">
              <w:rPr>
                <w:rStyle w:val="Voimakas"/>
                <w:b w:val="0"/>
                <w:bCs w:val="0"/>
              </w:rPr>
              <w:t>modifyCode</w:t>
            </w:r>
          </w:p>
        </w:tc>
        <w:tc>
          <w:tcPr>
            <w:tcW w:w="692" w:type="dxa"/>
          </w:tcPr>
          <w:p w14:paraId="79099BD1" w14:textId="29616718" w:rsidR="00E84D12" w:rsidRPr="00C578D8" w:rsidRDefault="00E84D12" w:rsidP="00C578D8">
            <w:pPr>
              <w:pStyle w:val="Taulukkoteksti"/>
              <w:jc w:val="center"/>
            </w:pPr>
            <w:r w:rsidRPr="00E7555A">
              <w:rPr>
                <w:rStyle w:val="Voimakas"/>
                <w:b w:val="0"/>
                <w:bCs w:val="0"/>
              </w:rPr>
              <w:t>0..1</w:t>
            </w:r>
          </w:p>
        </w:tc>
        <w:tc>
          <w:tcPr>
            <w:tcW w:w="953" w:type="dxa"/>
          </w:tcPr>
          <w:p w14:paraId="00AB92BF" w14:textId="18BCCB21" w:rsidR="00E84D12" w:rsidRPr="00C578D8" w:rsidRDefault="00E84D12" w:rsidP="00C578D8">
            <w:pPr>
              <w:pStyle w:val="Taulukkoteksti"/>
              <w:jc w:val="center"/>
            </w:pPr>
            <w:r w:rsidRPr="00E7555A">
              <w:rPr>
                <w:rStyle w:val="Voimakas"/>
                <w:b w:val="0"/>
                <w:bCs w:val="0"/>
              </w:rPr>
              <w:t>0..0</w:t>
            </w:r>
          </w:p>
        </w:tc>
        <w:tc>
          <w:tcPr>
            <w:tcW w:w="692" w:type="dxa"/>
          </w:tcPr>
          <w:p w14:paraId="51295991" w14:textId="1DC96870" w:rsidR="00E84D12" w:rsidRPr="00C578D8" w:rsidRDefault="00E84D12" w:rsidP="00C578D8">
            <w:pPr>
              <w:pStyle w:val="Taulukkoteksti"/>
              <w:jc w:val="center"/>
            </w:pPr>
            <w:r w:rsidRPr="00E7555A">
              <w:rPr>
                <w:rStyle w:val="Voimakas"/>
                <w:b w:val="0"/>
                <w:bCs w:val="0"/>
              </w:rPr>
              <w:t>CS</w:t>
            </w:r>
          </w:p>
        </w:tc>
        <w:tc>
          <w:tcPr>
            <w:tcW w:w="2723" w:type="dxa"/>
          </w:tcPr>
          <w:p w14:paraId="52B8540C" w14:textId="77777777" w:rsidR="00E84D12" w:rsidRPr="00C578D8" w:rsidRDefault="00E84D12">
            <w:pPr>
              <w:pStyle w:val="Taulukkoteksti"/>
              <w:rPr>
                <w:rStyle w:val="Voimakas"/>
                <w:b w:val="0"/>
                <w:bCs w:val="0"/>
              </w:rPr>
            </w:pPr>
            <w:r w:rsidRPr="00C578D8">
              <w:rPr>
                <w:rStyle w:val="Voimakas"/>
                <w:b w:val="0"/>
                <w:bCs w:val="0"/>
              </w:rPr>
              <w:t>Kyselyn muutostila</w:t>
            </w:r>
          </w:p>
          <w:p w14:paraId="047D3584" w14:textId="77777777" w:rsidR="00E84D12" w:rsidRPr="00C578D8" w:rsidRDefault="00E84D12">
            <w:pPr>
              <w:pStyle w:val="Taulukkoteksti"/>
              <w:rPr>
                <w:rStyle w:val="Voimakas"/>
                <w:b w:val="0"/>
                <w:bCs w:val="0"/>
              </w:rPr>
            </w:pPr>
            <w:r w:rsidRPr="00C578D8">
              <w:rPr>
                <w:rStyle w:val="Voimakas"/>
                <w:b w:val="0"/>
                <w:bCs w:val="0"/>
              </w:rPr>
              <w:t xml:space="preserve">Arvot: </w:t>
            </w:r>
          </w:p>
          <w:p w14:paraId="527AC4AC" w14:textId="77777777" w:rsidR="00E84D12" w:rsidRPr="00C578D8" w:rsidRDefault="00E84D12">
            <w:pPr>
              <w:pStyle w:val="Taulukkoteksti"/>
              <w:rPr>
                <w:rStyle w:val="Voimakas"/>
                <w:b w:val="0"/>
                <w:bCs w:val="0"/>
              </w:rPr>
            </w:pPr>
            <w:r w:rsidRPr="00C578D8">
              <w:rPr>
                <w:rStyle w:val="Voimakas"/>
                <w:b w:val="0"/>
                <w:bCs w:val="0"/>
              </w:rPr>
              <w:t>N – uusi kysely</w:t>
            </w:r>
          </w:p>
          <w:p w14:paraId="3A5DE1A6" w14:textId="4AD7CB68" w:rsidR="00E84D12" w:rsidRPr="00C578D8" w:rsidRDefault="00E84D12" w:rsidP="00C578D8">
            <w:pPr>
              <w:pStyle w:val="Taulukkoteksti"/>
            </w:pPr>
            <w:r w:rsidRPr="00E7555A">
              <w:rPr>
                <w:rStyle w:val="Voimakas"/>
                <w:b w:val="0"/>
                <w:bCs w:val="0"/>
              </w:rPr>
              <w:t>M</w:t>
            </w:r>
            <w:r w:rsidRPr="00790F4A">
              <w:rPr>
                <w:rStyle w:val="Voimakas"/>
                <w:b w:val="0"/>
                <w:bCs w:val="0"/>
              </w:rPr>
              <w:t xml:space="preserve"> – muokkaa aikaisemmin tehtyä kyselyä</w:t>
            </w:r>
          </w:p>
        </w:tc>
        <w:tc>
          <w:tcPr>
            <w:tcW w:w="2551" w:type="dxa"/>
          </w:tcPr>
          <w:p w14:paraId="3EA677AB" w14:textId="53A33537" w:rsidR="00E84D12" w:rsidRPr="00C578D8" w:rsidRDefault="00E84D12" w:rsidP="00C578D8">
            <w:pPr>
              <w:pStyle w:val="Taulukkoteksti"/>
            </w:pPr>
            <w:r w:rsidRPr="00E7555A">
              <w:rPr>
                <w:rStyle w:val="Voimakas"/>
                <w:b w:val="0"/>
                <w:bCs w:val="0"/>
              </w:rPr>
              <w:t>Ei käytetä</w:t>
            </w:r>
          </w:p>
        </w:tc>
      </w:tr>
      <w:tr w:rsidR="0038679C" w14:paraId="5AAA3347" w14:textId="77777777" w:rsidTr="00C578D8">
        <w:tc>
          <w:tcPr>
            <w:tcW w:w="2595" w:type="dxa"/>
          </w:tcPr>
          <w:p w14:paraId="0E064F2A" w14:textId="4417FB08" w:rsidR="00B952B7" w:rsidRPr="00484F6F" w:rsidRDefault="00B952B7" w:rsidP="00C578D8">
            <w:pPr>
              <w:pStyle w:val="Taulukkoteksti"/>
              <w:rPr>
                <w:i/>
              </w:rPr>
            </w:pPr>
            <w:r w:rsidRPr="00484F6F">
              <w:rPr>
                <w:rStyle w:val="Korostus"/>
                <w:i w:val="0"/>
                <w:color w:val="000000"/>
                <w:szCs w:val="18"/>
              </w:rPr>
              <w:t>responseModalityCode</w:t>
            </w:r>
          </w:p>
        </w:tc>
        <w:tc>
          <w:tcPr>
            <w:tcW w:w="692" w:type="dxa"/>
          </w:tcPr>
          <w:p w14:paraId="2317A8BF" w14:textId="67064A94" w:rsidR="00B952B7" w:rsidRPr="00790F4A" w:rsidRDefault="00B952B7" w:rsidP="00C578D8">
            <w:pPr>
              <w:pStyle w:val="Taulukkoteksti"/>
              <w:jc w:val="center"/>
            </w:pPr>
            <w:r w:rsidRPr="00E7555A">
              <w:t>0..1</w:t>
            </w:r>
          </w:p>
        </w:tc>
        <w:tc>
          <w:tcPr>
            <w:tcW w:w="953" w:type="dxa"/>
          </w:tcPr>
          <w:p w14:paraId="5DB15A7D" w14:textId="77680673" w:rsidR="00B952B7" w:rsidRPr="00C578D8" w:rsidRDefault="00B952B7" w:rsidP="00C578D8">
            <w:pPr>
              <w:pStyle w:val="Taulukkoteksti"/>
              <w:jc w:val="center"/>
            </w:pPr>
            <w:r w:rsidRPr="00C578D8">
              <w:t>0..0</w:t>
            </w:r>
          </w:p>
        </w:tc>
        <w:tc>
          <w:tcPr>
            <w:tcW w:w="692" w:type="dxa"/>
          </w:tcPr>
          <w:p w14:paraId="77E9429A" w14:textId="6CCC5F30" w:rsidR="00B952B7" w:rsidRPr="00C578D8" w:rsidRDefault="00B952B7" w:rsidP="00C578D8">
            <w:pPr>
              <w:pStyle w:val="Taulukkoteksti"/>
              <w:jc w:val="center"/>
            </w:pPr>
            <w:r w:rsidRPr="00C578D8">
              <w:rPr>
                <w:rStyle w:val="Voimakas"/>
                <w:b w:val="0"/>
                <w:bCs w:val="0"/>
              </w:rPr>
              <w:t>CS</w:t>
            </w:r>
          </w:p>
        </w:tc>
        <w:tc>
          <w:tcPr>
            <w:tcW w:w="2723" w:type="dxa"/>
          </w:tcPr>
          <w:p w14:paraId="776CA68D" w14:textId="77777777" w:rsidR="00B952B7" w:rsidRPr="00C578D8" w:rsidRDefault="00B952B7">
            <w:pPr>
              <w:pStyle w:val="Taulukkoteksti"/>
            </w:pPr>
            <w:r w:rsidRPr="00C578D8">
              <w:t>Kyselyn vastaustyyppi</w:t>
            </w:r>
          </w:p>
          <w:p w14:paraId="1E3E61A4" w14:textId="77777777" w:rsidR="00B952B7" w:rsidRPr="00C578D8" w:rsidRDefault="00B952B7">
            <w:pPr>
              <w:pStyle w:val="Taulukkoteksti"/>
            </w:pPr>
            <w:r w:rsidRPr="00C578D8">
              <w:t xml:space="preserve">Arvot: </w:t>
            </w:r>
          </w:p>
          <w:p w14:paraId="5A349224" w14:textId="77777777" w:rsidR="00B952B7" w:rsidRPr="00C578D8" w:rsidRDefault="00B952B7">
            <w:pPr>
              <w:pStyle w:val="Taulukkoteksti"/>
            </w:pPr>
            <w:r w:rsidRPr="00C578D8">
              <w:t>B - Batch-vastaus</w:t>
            </w:r>
          </w:p>
          <w:p w14:paraId="2DD74672" w14:textId="77777777" w:rsidR="00B952B7" w:rsidRPr="00C578D8" w:rsidRDefault="00B952B7">
            <w:pPr>
              <w:pStyle w:val="Taulukkoteksti"/>
            </w:pPr>
            <w:r w:rsidRPr="00C578D8">
              <w:t>R - Reaaliaikainen vastaus</w:t>
            </w:r>
          </w:p>
          <w:p w14:paraId="4AACFBF1" w14:textId="36B65550" w:rsidR="00B952B7" w:rsidRPr="00790F4A" w:rsidRDefault="00B952B7" w:rsidP="00C578D8">
            <w:pPr>
              <w:pStyle w:val="Taulukkoteksti"/>
            </w:pPr>
            <w:r w:rsidRPr="00E7555A">
              <w:t>T - Sarja erillisiä vastauksia</w:t>
            </w:r>
          </w:p>
        </w:tc>
        <w:tc>
          <w:tcPr>
            <w:tcW w:w="2551" w:type="dxa"/>
          </w:tcPr>
          <w:p w14:paraId="694A18E7" w14:textId="0BF3A5FF" w:rsidR="00B952B7" w:rsidRPr="00C578D8" w:rsidRDefault="00B952B7" w:rsidP="00C578D8">
            <w:pPr>
              <w:pStyle w:val="Taulukkoteksti"/>
            </w:pPr>
            <w:r w:rsidRPr="00C578D8">
              <w:rPr>
                <w:rStyle w:val="Voimakas"/>
                <w:b w:val="0"/>
                <w:bCs w:val="0"/>
              </w:rPr>
              <w:t>Ei käytetä</w:t>
            </w:r>
          </w:p>
        </w:tc>
      </w:tr>
      <w:tr w:rsidR="0038679C" w14:paraId="0983B5B6" w14:textId="77777777" w:rsidTr="00C578D8">
        <w:tc>
          <w:tcPr>
            <w:tcW w:w="2595" w:type="dxa"/>
          </w:tcPr>
          <w:p w14:paraId="4E7E1112" w14:textId="1D33E980" w:rsidR="00B952B7" w:rsidRPr="00E7555A" w:rsidRDefault="00B952B7" w:rsidP="00C578D8">
            <w:pPr>
              <w:pStyle w:val="Taulukkoteksti"/>
            </w:pPr>
            <w:r w:rsidRPr="00C578D8">
              <w:rPr>
                <w:rStyle w:val="Korostus"/>
                <w:i w:val="0"/>
                <w:iCs w:val="0"/>
              </w:rPr>
              <w:t>responsePriorityCode</w:t>
            </w:r>
          </w:p>
        </w:tc>
        <w:tc>
          <w:tcPr>
            <w:tcW w:w="692" w:type="dxa"/>
          </w:tcPr>
          <w:p w14:paraId="5561B70E" w14:textId="6B91A060" w:rsidR="00B952B7" w:rsidRPr="00C578D8" w:rsidRDefault="00B952B7" w:rsidP="00C578D8">
            <w:pPr>
              <w:pStyle w:val="Taulukkoteksti"/>
              <w:jc w:val="center"/>
            </w:pPr>
            <w:r w:rsidRPr="00790F4A">
              <w:t>0..1</w:t>
            </w:r>
          </w:p>
        </w:tc>
        <w:tc>
          <w:tcPr>
            <w:tcW w:w="953" w:type="dxa"/>
          </w:tcPr>
          <w:p w14:paraId="20B873EC" w14:textId="4CC26AA6" w:rsidR="00B952B7" w:rsidRPr="00C578D8" w:rsidRDefault="00B952B7" w:rsidP="00C578D8">
            <w:pPr>
              <w:pStyle w:val="Taulukkoteksti"/>
              <w:jc w:val="center"/>
            </w:pPr>
            <w:r w:rsidRPr="00C578D8">
              <w:t>0..0</w:t>
            </w:r>
          </w:p>
        </w:tc>
        <w:tc>
          <w:tcPr>
            <w:tcW w:w="692" w:type="dxa"/>
          </w:tcPr>
          <w:p w14:paraId="5F43E46C" w14:textId="5982522C" w:rsidR="00B952B7" w:rsidRPr="00C578D8" w:rsidRDefault="00B952B7" w:rsidP="00C578D8">
            <w:pPr>
              <w:pStyle w:val="Taulukkoteksti"/>
              <w:jc w:val="center"/>
            </w:pPr>
            <w:r w:rsidRPr="00C578D8">
              <w:t>CS</w:t>
            </w:r>
          </w:p>
        </w:tc>
        <w:tc>
          <w:tcPr>
            <w:tcW w:w="2723" w:type="dxa"/>
          </w:tcPr>
          <w:p w14:paraId="77974317" w14:textId="77777777" w:rsidR="00B952B7" w:rsidRPr="00C578D8" w:rsidRDefault="00B952B7">
            <w:pPr>
              <w:pStyle w:val="Taulukkoteksti"/>
            </w:pPr>
            <w:r w:rsidRPr="00C578D8">
              <w:t>Kyselyn vastausprioriteetti</w:t>
            </w:r>
          </w:p>
          <w:p w14:paraId="00F5B2C9" w14:textId="77777777" w:rsidR="00B952B7" w:rsidRPr="00C578D8" w:rsidRDefault="00B952B7">
            <w:pPr>
              <w:pStyle w:val="Taulukkoteksti"/>
            </w:pPr>
            <w:r w:rsidRPr="00C578D8">
              <w:t>Arvot:</w:t>
            </w:r>
          </w:p>
          <w:p w14:paraId="6CD86C02" w14:textId="77777777" w:rsidR="00B952B7" w:rsidRPr="00C578D8" w:rsidRDefault="00B952B7">
            <w:pPr>
              <w:pStyle w:val="Taulukkoteksti"/>
            </w:pPr>
            <w:r w:rsidRPr="00C578D8">
              <w:t>I - vastaus lähetetään välittömästi</w:t>
            </w:r>
          </w:p>
          <w:p w14:paraId="4A9EEC35" w14:textId="45B48243" w:rsidR="00B952B7" w:rsidRPr="00790F4A" w:rsidRDefault="00B952B7" w:rsidP="00C578D8">
            <w:pPr>
              <w:pStyle w:val="Taulukkoteksti"/>
            </w:pPr>
            <w:r w:rsidRPr="00E7555A">
              <w:t>D – vastaus lähetetään myöhemmin</w:t>
            </w:r>
          </w:p>
        </w:tc>
        <w:tc>
          <w:tcPr>
            <w:tcW w:w="2551" w:type="dxa"/>
          </w:tcPr>
          <w:p w14:paraId="4DD89973" w14:textId="38F61B2F" w:rsidR="00B952B7" w:rsidRPr="00C578D8" w:rsidRDefault="00B952B7" w:rsidP="00C578D8">
            <w:pPr>
              <w:pStyle w:val="Taulukkoteksti"/>
            </w:pPr>
            <w:r w:rsidRPr="00C578D8">
              <w:t>Ei käytetä</w:t>
            </w:r>
          </w:p>
        </w:tc>
      </w:tr>
      <w:tr w:rsidR="0038679C" w14:paraId="4573E6FC" w14:textId="77777777" w:rsidTr="00C578D8">
        <w:tc>
          <w:tcPr>
            <w:tcW w:w="2595" w:type="dxa"/>
          </w:tcPr>
          <w:p w14:paraId="1CDEADEF" w14:textId="4CB21730" w:rsidR="00B952B7" w:rsidRPr="00E7555A" w:rsidRDefault="00B952B7" w:rsidP="00C578D8">
            <w:pPr>
              <w:pStyle w:val="Taulukkoteksti"/>
            </w:pPr>
            <w:r w:rsidRPr="00C578D8">
              <w:rPr>
                <w:rStyle w:val="Korostus"/>
                <w:i w:val="0"/>
                <w:iCs w:val="0"/>
              </w:rPr>
              <w:t>initialQuantity</w:t>
            </w:r>
          </w:p>
        </w:tc>
        <w:tc>
          <w:tcPr>
            <w:tcW w:w="692" w:type="dxa"/>
          </w:tcPr>
          <w:p w14:paraId="25C360C0" w14:textId="67306992" w:rsidR="00B952B7" w:rsidRPr="00C578D8" w:rsidRDefault="00B952B7" w:rsidP="00C578D8">
            <w:pPr>
              <w:pStyle w:val="Taulukkoteksti"/>
              <w:jc w:val="center"/>
            </w:pPr>
            <w:r w:rsidRPr="00790F4A">
              <w:t>0..1</w:t>
            </w:r>
          </w:p>
        </w:tc>
        <w:tc>
          <w:tcPr>
            <w:tcW w:w="953" w:type="dxa"/>
          </w:tcPr>
          <w:p w14:paraId="53635EB2" w14:textId="474EFDC6" w:rsidR="00B952B7" w:rsidRPr="00C578D8" w:rsidRDefault="00B952B7" w:rsidP="00C578D8">
            <w:pPr>
              <w:pStyle w:val="Taulukkoteksti"/>
              <w:jc w:val="center"/>
            </w:pPr>
            <w:r w:rsidRPr="00C578D8">
              <w:t>0..0</w:t>
            </w:r>
          </w:p>
        </w:tc>
        <w:tc>
          <w:tcPr>
            <w:tcW w:w="692" w:type="dxa"/>
          </w:tcPr>
          <w:p w14:paraId="2634AE4E" w14:textId="3C6A78CF" w:rsidR="00B952B7" w:rsidRPr="00C578D8" w:rsidRDefault="00B952B7" w:rsidP="00C578D8">
            <w:pPr>
              <w:pStyle w:val="Taulukkoteksti"/>
              <w:jc w:val="center"/>
            </w:pPr>
            <w:r w:rsidRPr="00C578D8">
              <w:t>INT</w:t>
            </w:r>
          </w:p>
        </w:tc>
        <w:tc>
          <w:tcPr>
            <w:tcW w:w="2723" w:type="dxa"/>
          </w:tcPr>
          <w:p w14:paraId="4E0F9F6E" w14:textId="5BA97BE8" w:rsidR="00B952B7" w:rsidRPr="00C578D8" w:rsidRDefault="00B952B7" w:rsidP="00C578D8">
            <w:pPr>
              <w:pStyle w:val="Taulukkoteksti"/>
            </w:pPr>
            <w:r w:rsidRPr="00C578D8">
              <w:t>Ilmoittaa maksimimäärän vastauksia, joita vastaanottaja hyväksyy</w:t>
            </w:r>
          </w:p>
        </w:tc>
        <w:tc>
          <w:tcPr>
            <w:tcW w:w="2551" w:type="dxa"/>
          </w:tcPr>
          <w:p w14:paraId="48642889" w14:textId="100363E7" w:rsidR="00B952B7" w:rsidRPr="00C578D8" w:rsidRDefault="00B952B7" w:rsidP="00C578D8">
            <w:pPr>
              <w:pStyle w:val="Taulukkoteksti"/>
            </w:pPr>
            <w:r w:rsidRPr="00C578D8">
              <w:t xml:space="preserve">Ei käytetä </w:t>
            </w:r>
          </w:p>
        </w:tc>
      </w:tr>
      <w:tr w:rsidR="0038679C" w14:paraId="5864D6E5" w14:textId="77777777" w:rsidTr="00C578D8">
        <w:tc>
          <w:tcPr>
            <w:tcW w:w="2595" w:type="dxa"/>
          </w:tcPr>
          <w:p w14:paraId="0A713BE0" w14:textId="6D1C489E" w:rsidR="00B952B7" w:rsidRPr="00E7555A" w:rsidRDefault="00B952B7" w:rsidP="00C578D8">
            <w:pPr>
              <w:pStyle w:val="Taulukkoteksti"/>
            </w:pPr>
            <w:r w:rsidRPr="00C578D8">
              <w:rPr>
                <w:rStyle w:val="Korostus"/>
                <w:i w:val="0"/>
                <w:iCs w:val="0"/>
              </w:rPr>
              <w:t>initialQuantityCode</w:t>
            </w:r>
          </w:p>
        </w:tc>
        <w:tc>
          <w:tcPr>
            <w:tcW w:w="692" w:type="dxa"/>
          </w:tcPr>
          <w:p w14:paraId="3512AA30" w14:textId="711ABBF9" w:rsidR="00B952B7" w:rsidRPr="00C578D8" w:rsidRDefault="00B952B7" w:rsidP="00C578D8">
            <w:pPr>
              <w:pStyle w:val="Taulukkoteksti"/>
              <w:jc w:val="center"/>
            </w:pPr>
            <w:r w:rsidRPr="00790F4A">
              <w:t>0..1</w:t>
            </w:r>
          </w:p>
        </w:tc>
        <w:tc>
          <w:tcPr>
            <w:tcW w:w="953" w:type="dxa"/>
          </w:tcPr>
          <w:p w14:paraId="2817B48D" w14:textId="29AA32EC" w:rsidR="00B952B7" w:rsidRPr="00C578D8" w:rsidRDefault="00B952B7" w:rsidP="00C578D8">
            <w:pPr>
              <w:pStyle w:val="Taulukkoteksti"/>
              <w:jc w:val="center"/>
            </w:pPr>
            <w:r w:rsidRPr="00C578D8">
              <w:t>0..0</w:t>
            </w:r>
          </w:p>
        </w:tc>
        <w:tc>
          <w:tcPr>
            <w:tcW w:w="692" w:type="dxa"/>
          </w:tcPr>
          <w:p w14:paraId="30765925" w14:textId="01705E21" w:rsidR="00B952B7" w:rsidRPr="00C578D8" w:rsidRDefault="00B952B7" w:rsidP="00C578D8">
            <w:pPr>
              <w:pStyle w:val="Taulukkoteksti"/>
              <w:jc w:val="center"/>
            </w:pPr>
            <w:r w:rsidRPr="00C578D8">
              <w:t>CE</w:t>
            </w:r>
          </w:p>
        </w:tc>
        <w:tc>
          <w:tcPr>
            <w:tcW w:w="2723" w:type="dxa"/>
          </w:tcPr>
          <w:p w14:paraId="4746A4B3" w14:textId="4ED7DC06" w:rsidR="00B952B7" w:rsidRPr="00C578D8" w:rsidRDefault="00B952B7" w:rsidP="00C578D8">
            <w:pPr>
              <w:pStyle w:val="Taulukkoteksti"/>
            </w:pPr>
            <w:r w:rsidRPr="00C578D8">
              <w:t xml:space="preserve">Mitä vastauksia (yksikköä) vastauksen vastaanottaja maksimissaan hyväksyy. Vastaussanomat voivat sisältää muutakin tietoa, kuin </w:t>
            </w:r>
            <w:r w:rsidRPr="00C578D8">
              <w:lastRenderedPageBreak/>
              <w:t xml:space="preserve">haluttuja vastausrakenteita. Tällä attribuutilla voidaan tunnistaa, minkä vastausyksikön perusteella vastausten lukumäärä päätellään. Koodistolle </w:t>
            </w:r>
            <w:r w:rsidRPr="00C578D8">
              <w:rPr>
                <w:rStyle w:val="Sivunumero"/>
              </w:rPr>
              <w:t>ei ole yleistä määrittelyä, jote</w:t>
            </w:r>
            <w:r w:rsidRPr="00C578D8">
              <w:t>n se määritellään tapauskohtaisesti.</w:t>
            </w:r>
          </w:p>
        </w:tc>
        <w:tc>
          <w:tcPr>
            <w:tcW w:w="2551" w:type="dxa"/>
          </w:tcPr>
          <w:p w14:paraId="7C295312" w14:textId="4A20A952" w:rsidR="00B952B7" w:rsidRPr="00C578D8" w:rsidRDefault="00B952B7" w:rsidP="00C578D8">
            <w:pPr>
              <w:pStyle w:val="Taulukkoteksti"/>
            </w:pPr>
            <w:r w:rsidRPr="00C578D8">
              <w:lastRenderedPageBreak/>
              <w:t>Ei käytetä</w:t>
            </w:r>
          </w:p>
        </w:tc>
      </w:tr>
      <w:tr w:rsidR="0038679C" w14:paraId="60751145" w14:textId="77777777" w:rsidTr="00C578D8">
        <w:tc>
          <w:tcPr>
            <w:tcW w:w="2595" w:type="dxa"/>
          </w:tcPr>
          <w:p w14:paraId="2F94E4B0" w14:textId="3908DF3E" w:rsidR="00B952B7" w:rsidRPr="00C578D8" w:rsidRDefault="00B952B7" w:rsidP="00C578D8">
            <w:pPr>
              <w:pStyle w:val="Taulukkoteksti"/>
              <w:rPr>
                <w:i/>
              </w:rPr>
            </w:pPr>
            <w:r w:rsidRPr="00E7555A">
              <w:rPr>
                <w:rStyle w:val="Korostus"/>
                <w:i w:val="0"/>
                <w:color w:val="000000"/>
                <w:szCs w:val="18"/>
              </w:rPr>
              <w:t>executionAndDeliveryTime</w:t>
            </w:r>
          </w:p>
        </w:tc>
        <w:tc>
          <w:tcPr>
            <w:tcW w:w="692" w:type="dxa"/>
          </w:tcPr>
          <w:p w14:paraId="7E15F113" w14:textId="24691010" w:rsidR="00B952B7" w:rsidRDefault="00B952B7" w:rsidP="00C578D8">
            <w:pPr>
              <w:pStyle w:val="Taulukkoteksti"/>
              <w:jc w:val="center"/>
            </w:pPr>
            <w:r>
              <w:rPr>
                <w:szCs w:val="18"/>
              </w:rPr>
              <w:t>0..1</w:t>
            </w:r>
          </w:p>
        </w:tc>
        <w:tc>
          <w:tcPr>
            <w:tcW w:w="953" w:type="dxa"/>
          </w:tcPr>
          <w:p w14:paraId="2ACE6E80" w14:textId="6D99F4AD" w:rsidR="00B952B7" w:rsidRDefault="00B952B7" w:rsidP="00C578D8">
            <w:pPr>
              <w:pStyle w:val="Taulukkoteksti"/>
              <w:jc w:val="center"/>
            </w:pPr>
            <w:r>
              <w:rPr>
                <w:szCs w:val="18"/>
              </w:rPr>
              <w:t>0..0</w:t>
            </w:r>
          </w:p>
        </w:tc>
        <w:tc>
          <w:tcPr>
            <w:tcW w:w="692" w:type="dxa"/>
          </w:tcPr>
          <w:p w14:paraId="4C71DD12" w14:textId="464C79E6" w:rsidR="00B952B7" w:rsidRDefault="00B952B7" w:rsidP="00C578D8">
            <w:pPr>
              <w:pStyle w:val="Taulukkoteksti"/>
              <w:jc w:val="center"/>
            </w:pPr>
            <w:r>
              <w:rPr>
                <w:szCs w:val="18"/>
              </w:rPr>
              <w:t>TS</w:t>
            </w:r>
          </w:p>
        </w:tc>
        <w:tc>
          <w:tcPr>
            <w:tcW w:w="2723" w:type="dxa"/>
          </w:tcPr>
          <w:p w14:paraId="473ADAB3" w14:textId="7EED3981" w:rsidR="00B952B7" w:rsidRDefault="00B952B7" w:rsidP="00C578D8">
            <w:pPr>
              <w:pStyle w:val="Taulukkoteksti"/>
            </w:pPr>
            <w:r>
              <w:rPr>
                <w:szCs w:val="18"/>
              </w:rPr>
              <w:t>Aika</w:t>
            </w:r>
            <w:r w:rsidRPr="00485612">
              <w:rPr>
                <w:szCs w:val="18"/>
              </w:rPr>
              <w:t>, johon mennessä vastaus on ilmoitettava</w:t>
            </w:r>
          </w:p>
        </w:tc>
        <w:tc>
          <w:tcPr>
            <w:tcW w:w="2551" w:type="dxa"/>
          </w:tcPr>
          <w:p w14:paraId="37E4D2BB" w14:textId="6DC3F89B" w:rsidR="00B952B7" w:rsidRDefault="00B952B7" w:rsidP="00C578D8">
            <w:pPr>
              <w:pStyle w:val="Taulukkoteksti"/>
            </w:pPr>
            <w:r>
              <w:rPr>
                <w:szCs w:val="18"/>
              </w:rPr>
              <w:t>Ei käytetä</w:t>
            </w:r>
          </w:p>
        </w:tc>
      </w:tr>
    </w:tbl>
    <w:p w14:paraId="630AC9B6" w14:textId="5A89AB1B" w:rsidR="00B952B7" w:rsidRDefault="00B952B7" w:rsidP="00663178">
      <w:pPr>
        <w:pStyle w:val="Leipteksti"/>
      </w:pPr>
    </w:p>
    <w:p w14:paraId="6E762311" w14:textId="02EC8E61" w:rsidR="00B952B7" w:rsidRDefault="00B952B7" w:rsidP="00B952B7">
      <w:pPr>
        <w:pStyle w:val="Otsikko3"/>
      </w:pPr>
      <w:bookmarkStart w:id="51" w:name="_Toc20471663"/>
      <w:r>
        <w:t>Sosiaalihuollon kyselyparametrit</w:t>
      </w:r>
      <w:bookmarkEnd w:id="51"/>
    </w:p>
    <w:p w14:paraId="591A33EC" w14:textId="77777777" w:rsidR="00B952B7" w:rsidRDefault="00B952B7" w:rsidP="00B952B7">
      <w:pPr>
        <w:pStyle w:val="Leipteksti"/>
      </w:pPr>
      <w:r>
        <w:t>Varsinaiset kyselyparametrit liitetään QueryByParameter-luokkaan. Sosiaalihuollon asiakastiedon arkiston kyselyparametrit pohjautuvat sosiaalihuollon metatietomalliin eivätkä ole identtisiä yleisen sanomatyypin Query Event Document kyselyparametrien kanssa. Asiakastiedon arkiston kyselyissä ei käytetä seuraavia parametreja, vaikka ne ovat sanomatyypin skeemassa:</w:t>
      </w:r>
    </w:p>
    <w:p w14:paraId="5D46CEC2" w14:textId="221FFCDB" w:rsidR="00B952B7" w:rsidRPr="00B952B7" w:rsidRDefault="00B952B7" w:rsidP="00C25215">
      <w:pPr>
        <w:pStyle w:val="Luettelokyttt"/>
        <w:rPr>
          <w:lang w:val="en-US"/>
        </w:rPr>
      </w:pPr>
      <w:r w:rsidRPr="00B952B7">
        <w:rPr>
          <w:lang w:val="en-US"/>
        </w:rPr>
        <w:t>EncompassingEncounter.EffectiveTime</w:t>
      </w:r>
    </w:p>
    <w:p w14:paraId="0076C325" w14:textId="403411DC" w:rsidR="00B952B7" w:rsidRPr="00B952B7" w:rsidRDefault="00B952B7" w:rsidP="00C25215">
      <w:pPr>
        <w:pStyle w:val="Luettelokyttt"/>
        <w:rPr>
          <w:lang w:val="en-US"/>
        </w:rPr>
      </w:pPr>
      <w:r w:rsidRPr="00B952B7">
        <w:rPr>
          <w:lang w:val="en-US"/>
        </w:rPr>
        <w:t>EncounterParticipant.id</w:t>
      </w:r>
    </w:p>
    <w:p w14:paraId="67290DAC" w14:textId="289DF685" w:rsidR="00B952B7" w:rsidRPr="00B952B7" w:rsidRDefault="00B952B7" w:rsidP="00C25215">
      <w:pPr>
        <w:pStyle w:val="Luettelokyttt"/>
        <w:rPr>
          <w:lang w:val="en-US"/>
        </w:rPr>
      </w:pPr>
      <w:r w:rsidRPr="00B952B7">
        <w:rPr>
          <w:lang w:val="en-US"/>
        </w:rPr>
        <w:t>HealthCareFacility.code</w:t>
      </w:r>
    </w:p>
    <w:p w14:paraId="2CFE7845" w14:textId="4F071EBD" w:rsidR="00B952B7" w:rsidRPr="00B952B7" w:rsidRDefault="00B952B7" w:rsidP="00C25215">
      <w:pPr>
        <w:pStyle w:val="Luettelokyttt"/>
        <w:rPr>
          <w:lang w:val="en-US"/>
        </w:rPr>
      </w:pPr>
      <w:r w:rsidRPr="00B952B7">
        <w:rPr>
          <w:lang w:val="en-US"/>
        </w:rPr>
        <w:t>PatientLivingSubject.id</w:t>
      </w:r>
    </w:p>
    <w:p w14:paraId="3958CCE1" w14:textId="5F330B01" w:rsidR="00B952B7" w:rsidRPr="00B952B7" w:rsidRDefault="00B952B7" w:rsidP="00C25215">
      <w:pPr>
        <w:pStyle w:val="Luettelokyttt"/>
        <w:rPr>
          <w:lang w:val="en-US"/>
        </w:rPr>
      </w:pPr>
      <w:r w:rsidRPr="00B952B7">
        <w:rPr>
          <w:lang w:val="en-US"/>
        </w:rPr>
        <w:t>Performer.id</w:t>
      </w:r>
    </w:p>
    <w:p w14:paraId="1EB8971A" w14:textId="443A171B" w:rsidR="00B952B7" w:rsidRPr="00B952B7" w:rsidRDefault="00B952B7" w:rsidP="00C25215">
      <w:pPr>
        <w:pStyle w:val="Luettelokyttt"/>
        <w:rPr>
          <w:lang w:val="en-US"/>
        </w:rPr>
      </w:pPr>
      <w:r w:rsidRPr="00B952B7">
        <w:rPr>
          <w:lang w:val="en-US"/>
        </w:rPr>
        <w:t>ServiceEvent.classCode</w:t>
      </w:r>
    </w:p>
    <w:p w14:paraId="2A897F3D" w14:textId="03953650" w:rsidR="00B952B7" w:rsidRDefault="00B952B7" w:rsidP="00C25215">
      <w:pPr>
        <w:pStyle w:val="Luettelokyttt"/>
      </w:pPr>
      <w:r>
        <w:t>ServiceEvent.effectiveTime</w:t>
      </w:r>
    </w:p>
    <w:p w14:paraId="77E302E0" w14:textId="0E5143D4" w:rsidR="00B952B7" w:rsidRDefault="00B952B7" w:rsidP="00C25215">
      <w:pPr>
        <w:pStyle w:val="Luettelokyttt"/>
      </w:pPr>
      <w:r>
        <w:t>sortControl</w:t>
      </w:r>
    </w:p>
    <w:p w14:paraId="481ED629" w14:textId="2E9C5692" w:rsidR="00B952B7" w:rsidRDefault="00B952B7" w:rsidP="00B952B7">
      <w:pPr>
        <w:pStyle w:val="Leipteksti"/>
      </w:pPr>
      <w:r>
        <w:t>Taulukossa 1</w:t>
      </w:r>
      <w:r w:rsidR="00606994">
        <w:t xml:space="preserve">6 </w:t>
      </w:r>
      <w:r>
        <w:t xml:space="preserve"> määritellään Sosiaalihuollon asiakastiedon arkiston tukemien kyselyparametrien nimet kokonaisuudessaan palvelupyynnöittäin, kuvaukset sekä varsinainen kyselyparametri, jota voidaan käyttää sosiaalihuollon asiakastietoa käsittelevissä järjestelmissä. Tietokenttien nimessä hl7fi:LocalSocialHeader -osa ilmaisee kyseisen tiedon kuuluvan sosiaalihuollon laajennukseen, jolloin vastaavuutta sanomatyypin Query Event Document kyselyparametreihin ei ole. Kyselyparametrien käytön kuvaamisessa käytetyt koodit ja määritelmät on kuvattu taulukossa 1</w:t>
      </w:r>
      <w:r w:rsidR="00606994">
        <w:t>5</w:t>
      </w:r>
      <w:r>
        <w:t>.</w:t>
      </w:r>
    </w:p>
    <w:p w14:paraId="45B59AA4" w14:textId="3EB1DE94" w:rsidR="00B952B7" w:rsidRPr="00B952B7" w:rsidRDefault="00B952B7" w:rsidP="00B952B7">
      <w:pPr>
        <w:pStyle w:val="Leipteksti"/>
      </w:pPr>
      <w:r w:rsidRPr="00B952B7">
        <w:t>Taulukko 1</w:t>
      </w:r>
      <w:r w:rsidR="00606994">
        <w:t>5</w:t>
      </w:r>
      <w:r w:rsidRPr="00B952B7">
        <w:t>. Kyselyparametrien kuvauksessa käytettyjen koodien merkitys.</w:t>
      </w:r>
    </w:p>
    <w:tbl>
      <w:tblPr>
        <w:tblStyle w:val="TaulukkoRuudukko"/>
        <w:tblW w:w="0" w:type="auto"/>
        <w:tblInd w:w="-5" w:type="dxa"/>
        <w:tblLook w:val="04A0" w:firstRow="1" w:lastRow="0" w:firstColumn="1" w:lastColumn="0" w:noHBand="0" w:noVBand="1"/>
      </w:tblPr>
      <w:tblGrid>
        <w:gridCol w:w="1418"/>
        <w:gridCol w:w="8215"/>
      </w:tblGrid>
      <w:tr w:rsidR="00B952B7" w14:paraId="4573B529" w14:textId="77777777" w:rsidTr="00C578D8">
        <w:tc>
          <w:tcPr>
            <w:tcW w:w="1418" w:type="dxa"/>
            <w:shd w:val="clear" w:color="auto" w:fill="D9D9D9" w:themeFill="background1" w:themeFillShade="D9"/>
          </w:tcPr>
          <w:p w14:paraId="477F82D0" w14:textId="65CE5440" w:rsidR="00B952B7" w:rsidRPr="00B952B7" w:rsidRDefault="00B952B7" w:rsidP="00663178">
            <w:pPr>
              <w:pStyle w:val="Leipteksti"/>
              <w:rPr>
                <w:b/>
              </w:rPr>
            </w:pPr>
            <w:r w:rsidRPr="00B952B7">
              <w:rPr>
                <w:b/>
              </w:rPr>
              <w:t>Koodi</w:t>
            </w:r>
          </w:p>
        </w:tc>
        <w:tc>
          <w:tcPr>
            <w:tcW w:w="8215" w:type="dxa"/>
            <w:shd w:val="clear" w:color="auto" w:fill="D9D9D9" w:themeFill="background1" w:themeFillShade="D9"/>
          </w:tcPr>
          <w:p w14:paraId="01CA3584" w14:textId="096FE80C" w:rsidR="00B952B7" w:rsidRPr="00B952B7" w:rsidRDefault="00B952B7" w:rsidP="00663178">
            <w:pPr>
              <w:pStyle w:val="Leipteksti"/>
              <w:rPr>
                <w:b/>
              </w:rPr>
            </w:pPr>
            <w:r w:rsidRPr="00B952B7">
              <w:rPr>
                <w:b/>
              </w:rPr>
              <w:t>Määritelmä</w:t>
            </w:r>
          </w:p>
        </w:tc>
      </w:tr>
      <w:tr w:rsidR="00B952B7" w14:paraId="56D7EE61" w14:textId="77777777" w:rsidTr="00C578D8">
        <w:tc>
          <w:tcPr>
            <w:tcW w:w="1418" w:type="dxa"/>
          </w:tcPr>
          <w:p w14:paraId="02F9C62F" w14:textId="26BD5E78" w:rsidR="00B952B7" w:rsidRDefault="00B952B7" w:rsidP="00B952B7">
            <w:pPr>
              <w:pStyle w:val="Leipteksti"/>
            </w:pPr>
            <w:r>
              <w:t>p</w:t>
            </w:r>
          </w:p>
        </w:tc>
        <w:tc>
          <w:tcPr>
            <w:tcW w:w="8215" w:type="dxa"/>
          </w:tcPr>
          <w:p w14:paraId="4334ACDA" w14:textId="49DDEF12" w:rsidR="00B952B7" w:rsidRDefault="00B952B7" w:rsidP="00B952B7">
            <w:pPr>
              <w:pStyle w:val="Leipteksti"/>
            </w:pPr>
            <w:r>
              <w:t>Kyselyparametri on pakollinen ko. palvelupyynnöllä tehtävässä kyselyssä</w:t>
            </w:r>
          </w:p>
        </w:tc>
      </w:tr>
      <w:tr w:rsidR="00B952B7" w14:paraId="18D642B9" w14:textId="77777777" w:rsidTr="00C578D8">
        <w:tc>
          <w:tcPr>
            <w:tcW w:w="1418" w:type="dxa"/>
          </w:tcPr>
          <w:p w14:paraId="34E0DF26" w14:textId="62295855" w:rsidR="00B952B7" w:rsidRDefault="00B952B7" w:rsidP="00B952B7">
            <w:pPr>
              <w:pStyle w:val="Leipteksti"/>
            </w:pPr>
            <w:r>
              <w:t>eP</w:t>
            </w:r>
          </w:p>
        </w:tc>
        <w:tc>
          <w:tcPr>
            <w:tcW w:w="8215" w:type="dxa"/>
          </w:tcPr>
          <w:p w14:paraId="31DD7B77" w14:textId="672EAA11" w:rsidR="00B952B7" w:rsidRDefault="00B952B7" w:rsidP="00B952B7">
            <w:pPr>
              <w:pStyle w:val="Leipteksti"/>
            </w:pPr>
            <w:r>
              <w:t>Kyselyparametri on ehdollisesti pakollinen ko. palvelupyynnöllä tehtävässä kyselyssä</w:t>
            </w:r>
          </w:p>
        </w:tc>
      </w:tr>
      <w:tr w:rsidR="00B952B7" w14:paraId="78E2C7F0" w14:textId="77777777" w:rsidTr="00C578D8">
        <w:tc>
          <w:tcPr>
            <w:tcW w:w="1418" w:type="dxa"/>
          </w:tcPr>
          <w:p w14:paraId="6ECA796A" w14:textId="043F2B51" w:rsidR="00B952B7" w:rsidRDefault="00B952B7" w:rsidP="00B952B7">
            <w:pPr>
              <w:pStyle w:val="Leipteksti"/>
            </w:pPr>
            <w:r>
              <w:t>o</w:t>
            </w:r>
          </w:p>
        </w:tc>
        <w:tc>
          <w:tcPr>
            <w:tcW w:w="8215" w:type="dxa"/>
          </w:tcPr>
          <w:p w14:paraId="68A0B8EA" w14:textId="066D6D70" w:rsidR="00B952B7" w:rsidRDefault="00B952B7" w:rsidP="00B952B7">
            <w:pPr>
              <w:pStyle w:val="Leipteksti"/>
            </w:pPr>
            <w:r>
              <w:t>Kyselyparametri on vapaaehtoinen ko. palvelupyynnöllä tehtävässä kyselyssä</w:t>
            </w:r>
          </w:p>
        </w:tc>
      </w:tr>
      <w:tr w:rsidR="00B952B7" w14:paraId="7FFA9F5D" w14:textId="77777777" w:rsidTr="00C578D8">
        <w:tc>
          <w:tcPr>
            <w:tcW w:w="1418" w:type="dxa"/>
          </w:tcPr>
          <w:p w14:paraId="2F1D47B6" w14:textId="2F0C1F34" w:rsidR="00B952B7" w:rsidRDefault="00B952B7" w:rsidP="00B952B7">
            <w:pPr>
              <w:pStyle w:val="Leipteksti"/>
            </w:pPr>
            <w:r>
              <w:t>-</w:t>
            </w:r>
          </w:p>
        </w:tc>
        <w:tc>
          <w:tcPr>
            <w:tcW w:w="8215" w:type="dxa"/>
          </w:tcPr>
          <w:p w14:paraId="1154DEF9" w14:textId="7F15EC99" w:rsidR="00B952B7" w:rsidRDefault="00B952B7" w:rsidP="00B952B7">
            <w:pPr>
              <w:pStyle w:val="Leipteksti"/>
            </w:pPr>
            <w:r>
              <w:t>Kyselyparametri ei ole sallittu ko. palvelupyynnöllä tehtävässä kyselyssä</w:t>
            </w:r>
          </w:p>
        </w:tc>
      </w:tr>
    </w:tbl>
    <w:p w14:paraId="11C4F636" w14:textId="606458A4" w:rsidR="00B952B7" w:rsidRDefault="00B952B7" w:rsidP="00663178">
      <w:pPr>
        <w:pStyle w:val="Leipteksti"/>
      </w:pPr>
    </w:p>
    <w:p w14:paraId="04A96C3D" w14:textId="48B4AECE" w:rsidR="00B952B7" w:rsidRDefault="003863BF" w:rsidP="00663178">
      <w:pPr>
        <w:pStyle w:val="Leipteksti"/>
      </w:pPr>
      <w:r w:rsidRPr="003863BF">
        <w:t>Taulukko 1</w:t>
      </w:r>
      <w:r w:rsidR="00606994">
        <w:t>6</w:t>
      </w:r>
      <w:r w:rsidRPr="003863BF">
        <w:t>. Sosiaalihuollon asiakastiedon arkiston tukemat kyselyparametrit.</w:t>
      </w:r>
    </w:p>
    <w:tbl>
      <w:tblPr>
        <w:tblStyle w:val="TaulukkoRuudukko"/>
        <w:tblW w:w="0" w:type="auto"/>
        <w:tblInd w:w="-5" w:type="dxa"/>
        <w:tblLayout w:type="fixed"/>
        <w:tblLook w:val="04A0" w:firstRow="1" w:lastRow="0" w:firstColumn="1" w:lastColumn="0" w:noHBand="0" w:noVBand="1"/>
      </w:tblPr>
      <w:tblGrid>
        <w:gridCol w:w="2268"/>
        <w:gridCol w:w="709"/>
        <w:gridCol w:w="851"/>
        <w:gridCol w:w="567"/>
        <w:gridCol w:w="850"/>
        <w:gridCol w:w="851"/>
        <w:gridCol w:w="850"/>
        <w:gridCol w:w="567"/>
        <w:gridCol w:w="709"/>
        <w:gridCol w:w="850"/>
      </w:tblGrid>
      <w:tr w:rsidR="00E95032" w14:paraId="1EA75C87" w14:textId="77777777" w:rsidTr="009A2F9A">
        <w:trPr>
          <w:cantSplit/>
          <w:trHeight w:val="3201"/>
        </w:trPr>
        <w:tc>
          <w:tcPr>
            <w:tcW w:w="2268" w:type="dxa"/>
            <w:shd w:val="clear" w:color="auto" w:fill="D9D9D9" w:themeFill="background1" w:themeFillShade="D9"/>
            <w:textDirection w:val="btLr"/>
          </w:tcPr>
          <w:p w14:paraId="043E4190" w14:textId="54CE84CA" w:rsidR="003863BF" w:rsidRPr="00C578D8" w:rsidRDefault="003863BF" w:rsidP="00C578D8">
            <w:pPr>
              <w:pStyle w:val="Taulukkoteksti"/>
              <w:rPr>
                <w:b/>
              </w:rPr>
            </w:pPr>
            <w:r w:rsidRPr="00C578D8">
              <w:rPr>
                <w:b/>
              </w:rPr>
              <w:lastRenderedPageBreak/>
              <w:t>Kyselyparametri palvelupyynnössä</w:t>
            </w:r>
          </w:p>
        </w:tc>
        <w:tc>
          <w:tcPr>
            <w:tcW w:w="709" w:type="dxa"/>
            <w:shd w:val="clear" w:color="auto" w:fill="D9D9D9" w:themeFill="background1" w:themeFillShade="D9"/>
            <w:textDirection w:val="btLr"/>
          </w:tcPr>
          <w:p w14:paraId="6365D726" w14:textId="0F169CBA" w:rsidR="003863BF" w:rsidRPr="00C578D8" w:rsidRDefault="003863BF" w:rsidP="00C578D8">
            <w:pPr>
              <w:pStyle w:val="Taulukkoteksti"/>
              <w:rPr>
                <w:b/>
              </w:rPr>
            </w:pPr>
            <w:r w:rsidRPr="00C578D8">
              <w:rPr>
                <w:b/>
              </w:rPr>
              <w:t>Pakollisuus kv. skeemassa/ Ei sk</w:t>
            </w:r>
            <w:r w:rsidR="00547126">
              <w:rPr>
                <w:b/>
              </w:rPr>
              <w:t>ee</w:t>
            </w:r>
            <w:r w:rsidRPr="00C578D8">
              <w:rPr>
                <w:b/>
              </w:rPr>
              <w:t>massa</w:t>
            </w:r>
          </w:p>
        </w:tc>
        <w:tc>
          <w:tcPr>
            <w:tcW w:w="851" w:type="dxa"/>
            <w:shd w:val="clear" w:color="auto" w:fill="D9D9D9" w:themeFill="background1" w:themeFillShade="D9"/>
            <w:textDirection w:val="btLr"/>
          </w:tcPr>
          <w:p w14:paraId="54FBC297" w14:textId="7D2CCA19" w:rsidR="003863BF" w:rsidRPr="00C578D8" w:rsidRDefault="003863BF" w:rsidP="00C578D8">
            <w:pPr>
              <w:pStyle w:val="Taulukkoteksti"/>
              <w:rPr>
                <w:b/>
              </w:rPr>
            </w:pPr>
            <w:r w:rsidRPr="00C578D8">
              <w:rPr>
                <w:b/>
              </w:rPr>
              <w:t xml:space="preserve">SP3 Asiakkuuden haku </w:t>
            </w:r>
            <w:r w:rsidR="00AB7FBA">
              <w:rPr>
                <w:b/>
              </w:rPr>
              <w:t xml:space="preserve">palvelunjärjestäjän </w:t>
            </w:r>
            <w:r w:rsidRPr="00C578D8">
              <w:rPr>
                <w:b/>
              </w:rPr>
              <w:t xml:space="preserve"> rekisteristä</w:t>
            </w:r>
          </w:p>
        </w:tc>
        <w:tc>
          <w:tcPr>
            <w:tcW w:w="567" w:type="dxa"/>
            <w:shd w:val="clear" w:color="auto" w:fill="D9D9D9" w:themeFill="background1" w:themeFillShade="D9"/>
            <w:textDirection w:val="btLr"/>
          </w:tcPr>
          <w:p w14:paraId="59650960" w14:textId="6B6CBC29" w:rsidR="003863BF" w:rsidRPr="00C578D8" w:rsidRDefault="003863BF" w:rsidP="00C578D8">
            <w:pPr>
              <w:pStyle w:val="Taulukkoteksti"/>
              <w:rPr>
                <w:b/>
              </w:rPr>
            </w:pPr>
            <w:r w:rsidRPr="00C578D8">
              <w:rPr>
                <w:b/>
              </w:rPr>
              <w:t xml:space="preserve">SP31 Asian haku </w:t>
            </w:r>
            <w:r w:rsidR="00AB7FBA">
              <w:rPr>
                <w:b/>
              </w:rPr>
              <w:t xml:space="preserve"> palvelunjärjestäjän </w:t>
            </w:r>
            <w:r w:rsidRPr="00C578D8">
              <w:rPr>
                <w:b/>
              </w:rPr>
              <w:t xml:space="preserve"> rekisteristä</w:t>
            </w:r>
          </w:p>
        </w:tc>
        <w:tc>
          <w:tcPr>
            <w:tcW w:w="850" w:type="dxa"/>
            <w:shd w:val="clear" w:color="auto" w:fill="D9D9D9" w:themeFill="background1" w:themeFillShade="D9"/>
            <w:textDirection w:val="btLr"/>
          </w:tcPr>
          <w:p w14:paraId="14257EA5" w14:textId="280B47BB" w:rsidR="003863BF" w:rsidRPr="00C578D8" w:rsidRDefault="003863BF" w:rsidP="00C578D8">
            <w:pPr>
              <w:pStyle w:val="Taulukkoteksti"/>
              <w:rPr>
                <w:b/>
              </w:rPr>
            </w:pPr>
            <w:r w:rsidRPr="00C578D8">
              <w:rPr>
                <w:b/>
              </w:rPr>
              <w:t>SP32 Metatietojen haku</w:t>
            </w:r>
            <w:r w:rsidR="00E95032">
              <w:rPr>
                <w:b/>
              </w:rPr>
              <w:t xml:space="preserve"> palvelunjärjestäjän </w:t>
            </w:r>
            <w:r w:rsidRPr="00C578D8">
              <w:rPr>
                <w:b/>
              </w:rPr>
              <w:t xml:space="preserve"> rekisterist</w:t>
            </w:r>
            <w:r w:rsidR="001D118A">
              <w:rPr>
                <w:b/>
              </w:rPr>
              <w:t xml:space="preserve">ä </w:t>
            </w:r>
          </w:p>
        </w:tc>
        <w:tc>
          <w:tcPr>
            <w:tcW w:w="851" w:type="dxa"/>
            <w:shd w:val="clear" w:color="auto" w:fill="D9D9D9" w:themeFill="background1" w:themeFillShade="D9"/>
            <w:textDirection w:val="btLr"/>
          </w:tcPr>
          <w:p w14:paraId="7D784074" w14:textId="53CBA9CC" w:rsidR="003863BF" w:rsidRPr="00C578D8" w:rsidRDefault="003863BF" w:rsidP="00C578D8">
            <w:pPr>
              <w:pStyle w:val="Taulukkoteksti"/>
              <w:rPr>
                <w:b/>
              </w:rPr>
            </w:pPr>
            <w:r w:rsidRPr="00C578D8">
              <w:rPr>
                <w:b/>
              </w:rPr>
              <w:t xml:space="preserve">SP33 Asiakirjan haku </w:t>
            </w:r>
            <w:r w:rsidR="00E95032">
              <w:rPr>
                <w:b/>
              </w:rPr>
              <w:t xml:space="preserve">palvelunjärjestäjän </w:t>
            </w:r>
            <w:r w:rsidRPr="00C578D8">
              <w:rPr>
                <w:b/>
              </w:rPr>
              <w:t xml:space="preserve"> rekisteristä</w:t>
            </w:r>
          </w:p>
        </w:tc>
        <w:tc>
          <w:tcPr>
            <w:tcW w:w="850" w:type="dxa"/>
            <w:shd w:val="clear" w:color="auto" w:fill="D9D9D9" w:themeFill="background1" w:themeFillShade="D9"/>
            <w:textDirection w:val="btLr"/>
          </w:tcPr>
          <w:p w14:paraId="094D8B0B" w14:textId="473DE148" w:rsidR="003863BF" w:rsidRPr="00C578D8" w:rsidRDefault="003863BF" w:rsidP="00C578D8">
            <w:pPr>
              <w:pStyle w:val="Taulukkoteksti"/>
              <w:rPr>
                <w:b/>
              </w:rPr>
            </w:pPr>
            <w:r w:rsidRPr="00C578D8">
              <w:rPr>
                <w:b/>
              </w:rPr>
              <w:t xml:space="preserve">SP34 Koosteen haku </w:t>
            </w:r>
            <w:r w:rsidR="00E95032">
              <w:rPr>
                <w:b/>
              </w:rPr>
              <w:t xml:space="preserve">palvelunjärjestäjän </w:t>
            </w:r>
            <w:r w:rsidRPr="00C578D8">
              <w:rPr>
                <w:b/>
              </w:rPr>
              <w:t xml:space="preserve"> rekisteristä</w:t>
            </w:r>
          </w:p>
        </w:tc>
        <w:tc>
          <w:tcPr>
            <w:tcW w:w="567" w:type="dxa"/>
            <w:shd w:val="clear" w:color="auto" w:fill="D9D9D9" w:themeFill="background1" w:themeFillShade="D9"/>
            <w:textDirection w:val="btLr"/>
          </w:tcPr>
          <w:p w14:paraId="7EDBE3DC" w14:textId="4BCAC7A2" w:rsidR="003863BF" w:rsidRPr="00C578D8" w:rsidRDefault="003863BF" w:rsidP="00C578D8">
            <w:pPr>
              <w:pStyle w:val="Taulukkoteksti"/>
              <w:rPr>
                <w:b/>
              </w:rPr>
            </w:pPr>
            <w:r w:rsidRPr="00C578D8">
              <w:rPr>
                <w:b/>
              </w:rPr>
              <w:t xml:space="preserve">SP35 Metatietohaku </w:t>
            </w:r>
            <w:r w:rsidR="00A97BC7" w:rsidRPr="00C578D8">
              <w:rPr>
                <w:b/>
              </w:rPr>
              <w:t>arkistonhoitajan käyttöliittymällä</w:t>
            </w:r>
          </w:p>
        </w:tc>
        <w:tc>
          <w:tcPr>
            <w:tcW w:w="709" w:type="dxa"/>
            <w:shd w:val="clear" w:color="auto" w:fill="D9D9D9" w:themeFill="background1" w:themeFillShade="D9"/>
            <w:textDirection w:val="btLr"/>
          </w:tcPr>
          <w:p w14:paraId="54C157F8" w14:textId="626101E2" w:rsidR="003863BF" w:rsidRPr="00C578D8" w:rsidRDefault="003863BF" w:rsidP="00C578D8">
            <w:pPr>
              <w:pStyle w:val="Taulukkoteksti"/>
              <w:rPr>
                <w:b/>
              </w:rPr>
            </w:pPr>
            <w:r w:rsidRPr="00C578D8">
              <w:rPr>
                <w:b/>
              </w:rPr>
              <w:t>SP36 Asiakirjahaku arkistonhoitajan käyttöliittymällä</w:t>
            </w:r>
          </w:p>
        </w:tc>
        <w:tc>
          <w:tcPr>
            <w:tcW w:w="850" w:type="dxa"/>
            <w:shd w:val="clear" w:color="auto" w:fill="D9D9D9" w:themeFill="background1" w:themeFillShade="D9"/>
            <w:textDirection w:val="btLr"/>
          </w:tcPr>
          <w:p w14:paraId="1858B869" w14:textId="2BF86FC2" w:rsidR="003863BF" w:rsidRPr="00C578D8" w:rsidRDefault="003863BF" w:rsidP="00C578D8">
            <w:pPr>
              <w:pStyle w:val="Taulukkoteksti"/>
              <w:rPr>
                <w:b/>
              </w:rPr>
            </w:pPr>
            <w:r w:rsidRPr="00C578D8">
              <w:rPr>
                <w:b/>
              </w:rPr>
              <w:t>SP37 Kertomusmerkintäluettelon haku</w:t>
            </w:r>
            <w:r w:rsidR="00E95032">
              <w:rPr>
                <w:b/>
              </w:rPr>
              <w:t xml:space="preserve"> palvelunjärjestäjän </w:t>
            </w:r>
            <w:r w:rsidRPr="00C578D8">
              <w:rPr>
                <w:b/>
              </w:rPr>
              <w:t xml:space="preserve"> rekisteristä</w:t>
            </w:r>
          </w:p>
        </w:tc>
      </w:tr>
      <w:tr w:rsidR="00E95032" w14:paraId="3F8669D9" w14:textId="77777777" w:rsidTr="009A2F9A">
        <w:tc>
          <w:tcPr>
            <w:tcW w:w="2268" w:type="dxa"/>
          </w:tcPr>
          <w:p w14:paraId="15956C5B" w14:textId="27952975" w:rsidR="00F35FB6" w:rsidRDefault="00F35FB6" w:rsidP="00C578D8">
            <w:pPr>
              <w:pStyle w:val="Taulukkoteksti"/>
            </w:pPr>
            <w:r>
              <w:t>clinicalDo</w:t>
            </w:r>
            <w:r w:rsidRPr="00D14394">
              <w:t>cument.id</w:t>
            </w:r>
          </w:p>
        </w:tc>
        <w:tc>
          <w:tcPr>
            <w:tcW w:w="709" w:type="dxa"/>
          </w:tcPr>
          <w:p w14:paraId="206A9336" w14:textId="2064233B" w:rsidR="00F35FB6" w:rsidRDefault="00F35FB6" w:rsidP="00C578D8">
            <w:pPr>
              <w:pStyle w:val="Taulukkoteksti"/>
              <w:jc w:val="center"/>
            </w:pPr>
            <w:r>
              <w:t>0..1</w:t>
            </w:r>
          </w:p>
        </w:tc>
        <w:tc>
          <w:tcPr>
            <w:tcW w:w="851" w:type="dxa"/>
          </w:tcPr>
          <w:p w14:paraId="339E4247" w14:textId="3CA84AFA" w:rsidR="00F35FB6" w:rsidRDefault="00F35FB6" w:rsidP="00C578D8">
            <w:pPr>
              <w:pStyle w:val="Taulukkoteksti"/>
              <w:jc w:val="center"/>
            </w:pPr>
            <w:r>
              <w:t>-</w:t>
            </w:r>
          </w:p>
        </w:tc>
        <w:tc>
          <w:tcPr>
            <w:tcW w:w="567" w:type="dxa"/>
          </w:tcPr>
          <w:p w14:paraId="59617874" w14:textId="1F5129AC" w:rsidR="00F35FB6" w:rsidRDefault="00F35FB6" w:rsidP="00C578D8">
            <w:pPr>
              <w:pStyle w:val="Taulukkoteksti"/>
              <w:jc w:val="center"/>
            </w:pPr>
            <w:r>
              <w:t>-</w:t>
            </w:r>
          </w:p>
        </w:tc>
        <w:tc>
          <w:tcPr>
            <w:tcW w:w="850" w:type="dxa"/>
          </w:tcPr>
          <w:p w14:paraId="0B56F21B" w14:textId="07B85E97" w:rsidR="00F35FB6" w:rsidRDefault="00F35FB6" w:rsidP="00C578D8">
            <w:pPr>
              <w:pStyle w:val="Taulukkoteksti"/>
              <w:jc w:val="center"/>
            </w:pPr>
            <w:r>
              <w:t>o</w:t>
            </w:r>
          </w:p>
        </w:tc>
        <w:tc>
          <w:tcPr>
            <w:tcW w:w="851" w:type="dxa"/>
          </w:tcPr>
          <w:p w14:paraId="2192A1DE" w14:textId="5FD9C50E" w:rsidR="00F35FB6" w:rsidRDefault="00F35FB6" w:rsidP="00C578D8">
            <w:pPr>
              <w:pStyle w:val="Taulukkoteksti"/>
              <w:jc w:val="center"/>
            </w:pPr>
            <w:r w:rsidRPr="0099711B">
              <w:rPr>
                <w:rFonts w:cs="Arial"/>
                <w:szCs w:val="20"/>
              </w:rPr>
              <w:t>eP</w:t>
            </w:r>
          </w:p>
        </w:tc>
        <w:tc>
          <w:tcPr>
            <w:tcW w:w="850" w:type="dxa"/>
          </w:tcPr>
          <w:p w14:paraId="115893FF" w14:textId="03DCA893" w:rsidR="00F35FB6" w:rsidRDefault="00F35FB6" w:rsidP="00C578D8">
            <w:pPr>
              <w:pStyle w:val="Taulukkoteksti"/>
              <w:jc w:val="center"/>
            </w:pPr>
            <w:r>
              <w:t>-</w:t>
            </w:r>
          </w:p>
        </w:tc>
        <w:tc>
          <w:tcPr>
            <w:tcW w:w="567" w:type="dxa"/>
          </w:tcPr>
          <w:p w14:paraId="0E326905" w14:textId="433BB564" w:rsidR="00F35FB6" w:rsidRDefault="00F35FB6" w:rsidP="00C578D8">
            <w:pPr>
              <w:pStyle w:val="Taulukkoteksti"/>
              <w:jc w:val="center"/>
            </w:pPr>
            <w:r>
              <w:t>o</w:t>
            </w:r>
          </w:p>
        </w:tc>
        <w:tc>
          <w:tcPr>
            <w:tcW w:w="709" w:type="dxa"/>
          </w:tcPr>
          <w:p w14:paraId="3EF38DF4" w14:textId="64AA9AB0" w:rsidR="00F35FB6" w:rsidRDefault="00F35FB6" w:rsidP="00C578D8">
            <w:pPr>
              <w:pStyle w:val="Taulukkoteksti"/>
              <w:jc w:val="center"/>
            </w:pPr>
            <w:r w:rsidRPr="0099711B">
              <w:rPr>
                <w:rFonts w:cs="Arial"/>
                <w:szCs w:val="20"/>
              </w:rPr>
              <w:t>eP</w:t>
            </w:r>
          </w:p>
        </w:tc>
        <w:tc>
          <w:tcPr>
            <w:tcW w:w="850" w:type="dxa"/>
            <w:vAlign w:val="bottom"/>
          </w:tcPr>
          <w:p w14:paraId="209998C4" w14:textId="7FFD3836" w:rsidR="00F35FB6" w:rsidRDefault="00F35FB6" w:rsidP="00C578D8">
            <w:pPr>
              <w:pStyle w:val="Taulukkoteksti"/>
              <w:jc w:val="center"/>
            </w:pPr>
            <w:r>
              <w:t>-</w:t>
            </w:r>
          </w:p>
        </w:tc>
      </w:tr>
      <w:tr w:rsidR="00E95032" w14:paraId="5435E30F" w14:textId="77777777" w:rsidTr="009A2F9A">
        <w:tc>
          <w:tcPr>
            <w:tcW w:w="2268" w:type="dxa"/>
          </w:tcPr>
          <w:p w14:paraId="3545270B" w14:textId="455CE41E" w:rsidR="00267869" w:rsidRPr="001A37FF" w:rsidRDefault="00267869" w:rsidP="00267869">
            <w:pPr>
              <w:pStyle w:val="Taulukkoteksti"/>
              <w:rPr>
                <w:lang w:val="en-US"/>
              </w:rPr>
            </w:pPr>
            <w:r w:rsidRPr="00267869">
              <w:rPr>
                <w:lang w:val="en-US"/>
              </w:rPr>
              <w:t>custodian.id</w:t>
            </w:r>
          </w:p>
        </w:tc>
        <w:tc>
          <w:tcPr>
            <w:tcW w:w="709" w:type="dxa"/>
          </w:tcPr>
          <w:p w14:paraId="38F78F6A" w14:textId="2422FD0B" w:rsidR="004744FE" w:rsidRPr="00A873AB" w:rsidRDefault="00FE4D45" w:rsidP="001A37FF">
            <w:pPr>
              <w:pStyle w:val="Taulukkoteksti"/>
              <w:jc w:val="right"/>
            </w:pPr>
            <w:r>
              <w:t>0..1</w:t>
            </w:r>
          </w:p>
        </w:tc>
        <w:tc>
          <w:tcPr>
            <w:tcW w:w="851" w:type="dxa"/>
          </w:tcPr>
          <w:p w14:paraId="0C4594C0" w14:textId="17A82027" w:rsidR="004744FE" w:rsidRPr="0099711B" w:rsidRDefault="00AB7FBA" w:rsidP="00AB7FBA">
            <w:pPr>
              <w:pStyle w:val="Taulukkoteksti"/>
              <w:jc w:val="right"/>
              <w:rPr>
                <w:rFonts w:cs="Arial"/>
                <w:color w:val="000000"/>
                <w:szCs w:val="20"/>
              </w:rPr>
            </w:pPr>
            <w:r>
              <w:rPr>
                <w:rFonts w:cs="Arial"/>
                <w:color w:val="000000"/>
                <w:szCs w:val="20"/>
              </w:rPr>
              <w:t xml:space="preserve">o </w:t>
            </w:r>
          </w:p>
        </w:tc>
        <w:tc>
          <w:tcPr>
            <w:tcW w:w="567" w:type="dxa"/>
          </w:tcPr>
          <w:p w14:paraId="646848EA" w14:textId="27E6360F" w:rsidR="004744FE" w:rsidRPr="0099711B" w:rsidRDefault="00AB7FBA" w:rsidP="001A37FF">
            <w:pPr>
              <w:pStyle w:val="Taulukkoteksti"/>
              <w:jc w:val="right"/>
              <w:rPr>
                <w:rFonts w:cs="Arial"/>
                <w:color w:val="000000"/>
                <w:szCs w:val="20"/>
              </w:rPr>
            </w:pPr>
            <w:r>
              <w:rPr>
                <w:rFonts w:cs="Arial"/>
                <w:color w:val="000000"/>
                <w:szCs w:val="20"/>
              </w:rPr>
              <w:t xml:space="preserve">o </w:t>
            </w:r>
          </w:p>
        </w:tc>
        <w:tc>
          <w:tcPr>
            <w:tcW w:w="850" w:type="dxa"/>
          </w:tcPr>
          <w:p w14:paraId="0FC21792" w14:textId="45B4B8A3" w:rsidR="004744FE" w:rsidRPr="0099711B" w:rsidRDefault="00AB7FBA" w:rsidP="001A37FF">
            <w:pPr>
              <w:pStyle w:val="Taulukkoteksti"/>
              <w:jc w:val="right"/>
              <w:rPr>
                <w:rFonts w:cs="Arial"/>
                <w:color w:val="000000"/>
                <w:szCs w:val="20"/>
              </w:rPr>
            </w:pPr>
            <w:r>
              <w:rPr>
                <w:rFonts w:cs="Arial"/>
                <w:color w:val="000000"/>
                <w:szCs w:val="20"/>
              </w:rPr>
              <w:t xml:space="preserve">o </w:t>
            </w:r>
          </w:p>
        </w:tc>
        <w:tc>
          <w:tcPr>
            <w:tcW w:w="851" w:type="dxa"/>
          </w:tcPr>
          <w:p w14:paraId="240EF85C" w14:textId="411C213A" w:rsidR="004744FE" w:rsidRPr="0099711B" w:rsidRDefault="00AB7FBA" w:rsidP="001A37FF">
            <w:pPr>
              <w:pStyle w:val="Taulukkoteksti"/>
              <w:jc w:val="right"/>
              <w:rPr>
                <w:rFonts w:cs="Arial"/>
                <w:color w:val="000000"/>
                <w:szCs w:val="20"/>
              </w:rPr>
            </w:pPr>
            <w:r>
              <w:rPr>
                <w:rFonts w:cs="Arial"/>
                <w:color w:val="000000"/>
                <w:szCs w:val="20"/>
              </w:rPr>
              <w:t xml:space="preserve">o </w:t>
            </w:r>
          </w:p>
        </w:tc>
        <w:tc>
          <w:tcPr>
            <w:tcW w:w="850" w:type="dxa"/>
          </w:tcPr>
          <w:p w14:paraId="6D5A9D5D" w14:textId="6F338A01" w:rsidR="004744FE" w:rsidRPr="0099711B" w:rsidRDefault="00AB7FBA" w:rsidP="001A37FF">
            <w:pPr>
              <w:pStyle w:val="Taulukkoteksti"/>
              <w:jc w:val="right"/>
              <w:rPr>
                <w:rFonts w:cs="Arial"/>
                <w:color w:val="000000"/>
                <w:szCs w:val="20"/>
              </w:rPr>
            </w:pPr>
            <w:r>
              <w:rPr>
                <w:rFonts w:cs="Arial"/>
                <w:color w:val="000000"/>
                <w:szCs w:val="20"/>
              </w:rPr>
              <w:t xml:space="preserve">o </w:t>
            </w:r>
          </w:p>
        </w:tc>
        <w:tc>
          <w:tcPr>
            <w:tcW w:w="567" w:type="dxa"/>
          </w:tcPr>
          <w:p w14:paraId="4853DE9D" w14:textId="7602FF5E" w:rsidR="004744FE" w:rsidRPr="0099711B" w:rsidRDefault="004744FE" w:rsidP="001A37FF">
            <w:pPr>
              <w:pStyle w:val="Taulukkoteksti"/>
              <w:jc w:val="right"/>
              <w:rPr>
                <w:rFonts w:cs="Arial"/>
                <w:color w:val="000000"/>
                <w:szCs w:val="20"/>
              </w:rPr>
            </w:pPr>
            <w:r>
              <w:rPr>
                <w:rFonts w:cs="Arial"/>
                <w:color w:val="000000"/>
                <w:szCs w:val="20"/>
              </w:rPr>
              <w:t>-</w:t>
            </w:r>
          </w:p>
        </w:tc>
        <w:tc>
          <w:tcPr>
            <w:tcW w:w="709" w:type="dxa"/>
          </w:tcPr>
          <w:p w14:paraId="5490012E" w14:textId="3F18D992" w:rsidR="004744FE" w:rsidRPr="0099711B" w:rsidRDefault="004744FE" w:rsidP="001A37FF">
            <w:pPr>
              <w:pStyle w:val="Taulukkoteksti"/>
              <w:jc w:val="right"/>
              <w:rPr>
                <w:rFonts w:cs="Arial"/>
                <w:color w:val="000000"/>
                <w:szCs w:val="20"/>
              </w:rPr>
            </w:pPr>
            <w:r>
              <w:rPr>
                <w:rFonts w:cs="Arial"/>
                <w:color w:val="000000"/>
                <w:szCs w:val="20"/>
              </w:rPr>
              <w:t>-</w:t>
            </w:r>
          </w:p>
        </w:tc>
        <w:tc>
          <w:tcPr>
            <w:tcW w:w="850" w:type="dxa"/>
            <w:vAlign w:val="bottom"/>
          </w:tcPr>
          <w:p w14:paraId="338A1AE0" w14:textId="274243B2" w:rsidR="004744FE" w:rsidRPr="0099711B" w:rsidRDefault="00AB7FBA" w:rsidP="009A2F9A">
            <w:pPr>
              <w:pStyle w:val="Taulukkoteksti"/>
              <w:jc w:val="center"/>
              <w:rPr>
                <w:rFonts w:cs="Arial"/>
                <w:color w:val="000000"/>
                <w:szCs w:val="20"/>
              </w:rPr>
            </w:pPr>
            <w:r>
              <w:rPr>
                <w:rFonts w:cs="Arial"/>
                <w:color w:val="000000"/>
                <w:szCs w:val="20"/>
              </w:rPr>
              <w:t xml:space="preserve">o </w:t>
            </w:r>
          </w:p>
        </w:tc>
      </w:tr>
      <w:tr w:rsidR="00E95032" w14:paraId="69CBCC7B" w14:textId="77777777" w:rsidTr="009A2F9A">
        <w:tc>
          <w:tcPr>
            <w:tcW w:w="2268" w:type="dxa"/>
          </w:tcPr>
          <w:p w14:paraId="22979116" w14:textId="30626D7F" w:rsidR="00F35FB6" w:rsidRDefault="00F35FB6" w:rsidP="00C578D8">
            <w:pPr>
              <w:pStyle w:val="Taulukkoteksti"/>
            </w:pPr>
            <w:r>
              <w:t>c</w:t>
            </w:r>
            <w:r w:rsidRPr="00485612">
              <w:t>linicalDocument.effectiveTime</w:t>
            </w:r>
          </w:p>
        </w:tc>
        <w:tc>
          <w:tcPr>
            <w:tcW w:w="709" w:type="dxa"/>
          </w:tcPr>
          <w:p w14:paraId="2BA5B802" w14:textId="4B0F80F8" w:rsidR="00F35FB6" w:rsidRDefault="00F35FB6" w:rsidP="00C578D8">
            <w:pPr>
              <w:pStyle w:val="Taulukkoteksti"/>
              <w:jc w:val="center"/>
            </w:pPr>
            <w:r w:rsidRPr="00A873AB">
              <w:t>0..1</w:t>
            </w:r>
          </w:p>
        </w:tc>
        <w:tc>
          <w:tcPr>
            <w:tcW w:w="851" w:type="dxa"/>
          </w:tcPr>
          <w:p w14:paraId="0F90F55A" w14:textId="2CD39026" w:rsidR="00F35FB6" w:rsidRDefault="00F35FB6" w:rsidP="00C578D8">
            <w:pPr>
              <w:pStyle w:val="Taulukkoteksti"/>
              <w:jc w:val="center"/>
            </w:pPr>
            <w:r w:rsidRPr="0099711B">
              <w:rPr>
                <w:rFonts w:cs="Arial"/>
                <w:color w:val="000000"/>
                <w:szCs w:val="20"/>
              </w:rPr>
              <w:t>o</w:t>
            </w:r>
          </w:p>
        </w:tc>
        <w:tc>
          <w:tcPr>
            <w:tcW w:w="567" w:type="dxa"/>
          </w:tcPr>
          <w:p w14:paraId="47214241" w14:textId="4B4DC46A" w:rsidR="00F35FB6" w:rsidRDefault="00F35FB6" w:rsidP="00C578D8">
            <w:pPr>
              <w:pStyle w:val="Taulukkoteksti"/>
              <w:jc w:val="center"/>
            </w:pPr>
            <w:r w:rsidRPr="0099711B">
              <w:rPr>
                <w:rFonts w:cs="Arial"/>
                <w:color w:val="000000"/>
                <w:szCs w:val="20"/>
              </w:rPr>
              <w:t>o</w:t>
            </w:r>
          </w:p>
        </w:tc>
        <w:tc>
          <w:tcPr>
            <w:tcW w:w="850" w:type="dxa"/>
          </w:tcPr>
          <w:p w14:paraId="61F7992B" w14:textId="017502B5" w:rsidR="00F35FB6" w:rsidRDefault="00F35FB6" w:rsidP="00C578D8">
            <w:pPr>
              <w:pStyle w:val="Taulukkoteksti"/>
              <w:jc w:val="center"/>
            </w:pPr>
            <w:r w:rsidRPr="0099711B">
              <w:rPr>
                <w:rFonts w:cs="Arial"/>
                <w:color w:val="000000"/>
                <w:szCs w:val="20"/>
              </w:rPr>
              <w:t>o</w:t>
            </w:r>
          </w:p>
        </w:tc>
        <w:tc>
          <w:tcPr>
            <w:tcW w:w="851" w:type="dxa"/>
          </w:tcPr>
          <w:p w14:paraId="72BBF37D" w14:textId="00F59853" w:rsidR="00F35FB6" w:rsidRDefault="00F35FB6" w:rsidP="00C578D8">
            <w:pPr>
              <w:pStyle w:val="Taulukkoteksti"/>
              <w:jc w:val="center"/>
            </w:pPr>
            <w:r w:rsidRPr="0099711B">
              <w:rPr>
                <w:rFonts w:cs="Arial"/>
                <w:color w:val="000000"/>
                <w:szCs w:val="20"/>
              </w:rPr>
              <w:t>-</w:t>
            </w:r>
          </w:p>
        </w:tc>
        <w:tc>
          <w:tcPr>
            <w:tcW w:w="850" w:type="dxa"/>
          </w:tcPr>
          <w:p w14:paraId="2F78FFB1" w14:textId="68E14EF7" w:rsidR="00F35FB6" w:rsidRDefault="00F35FB6" w:rsidP="00C578D8">
            <w:pPr>
              <w:pStyle w:val="Taulukkoteksti"/>
              <w:jc w:val="center"/>
            </w:pPr>
            <w:r w:rsidRPr="0099711B">
              <w:rPr>
                <w:rFonts w:cs="Arial"/>
                <w:color w:val="000000"/>
                <w:szCs w:val="20"/>
              </w:rPr>
              <w:t>-</w:t>
            </w:r>
          </w:p>
        </w:tc>
        <w:tc>
          <w:tcPr>
            <w:tcW w:w="567" w:type="dxa"/>
          </w:tcPr>
          <w:p w14:paraId="4FF5F7C0" w14:textId="269F4284" w:rsidR="00F35FB6" w:rsidRDefault="00F35FB6" w:rsidP="00C578D8">
            <w:pPr>
              <w:pStyle w:val="Taulukkoteksti"/>
              <w:jc w:val="center"/>
            </w:pPr>
            <w:r w:rsidRPr="0099711B">
              <w:rPr>
                <w:rFonts w:cs="Arial"/>
                <w:color w:val="000000"/>
                <w:szCs w:val="20"/>
              </w:rPr>
              <w:t>-</w:t>
            </w:r>
          </w:p>
        </w:tc>
        <w:tc>
          <w:tcPr>
            <w:tcW w:w="709" w:type="dxa"/>
          </w:tcPr>
          <w:p w14:paraId="2A2E6169" w14:textId="46C798F2" w:rsidR="00F35FB6" w:rsidRDefault="00F35FB6" w:rsidP="00C578D8">
            <w:pPr>
              <w:pStyle w:val="Taulukkoteksti"/>
              <w:jc w:val="center"/>
            </w:pPr>
            <w:r w:rsidRPr="0099711B">
              <w:rPr>
                <w:rFonts w:cs="Arial"/>
                <w:color w:val="000000"/>
                <w:szCs w:val="20"/>
              </w:rPr>
              <w:t>-</w:t>
            </w:r>
          </w:p>
        </w:tc>
        <w:tc>
          <w:tcPr>
            <w:tcW w:w="850" w:type="dxa"/>
            <w:vAlign w:val="bottom"/>
          </w:tcPr>
          <w:p w14:paraId="505BB8C2" w14:textId="54A866CA" w:rsidR="00F35FB6" w:rsidRDefault="003A7F71" w:rsidP="00C578D8">
            <w:pPr>
              <w:pStyle w:val="Taulukkoteksti"/>
              <w:jc w:val="center"/>
            </w:pPr>
            <w:r w:rsidRPr="0099711B">
              <w:rPr>
                <w:rFonts w:cs="Arial"/>
                <w:color w:val="000000"/>
                <w:szCs w:val="20"/>
              </w:rPr>
              <w:t>-</w:t>
            </w:r>
          </w:p>
        </w:tc>
      </w:tr>
      <w:tr w:rsidR="00E95032" w14:paraId="3425805A" w14:textId="77777777" w:rsidTr="009A2F9A">
        <w:tc>
          <w:tcPr>
            <w:tcW w:w="2268" w:type="dxa"/>
          </w:tcPr>
          <w:p w14:paraId="4A707B00" w14:textId="4041D1F7" w:rsidR="00F35FB6" w:rsidRDefault="00F35FB6" w:rsidP="00C578D8">
            <w:pPr>
              <w:pStyle w:val="Taulukkoteksti"/>
            </w:pPr>
            <w:r w:rsidRPr="00AF7448">
              <w:rPr>
                <w:rFonts w:cs="Arial"/>
                <w:lang w:val="en-US"/>
              </w:rPr>
              <w:t>clinicalDocument.creationTime</w:t>
            </w:r>
          </w:p>
        </w:tc>
        <w:tc>
          <w:tcPr>
            <w:tcW w:w="709" w:type="dxa"/>
          </w:tcPr>
          <w:p w14:paraId="582B938D" w14:textId="40699010" w:rsidR="00F35FB6" w:rsidRDefault="00F35FB6" w:rsidP="00C578D8">
            <w:pPr>
              <w:pStyle w:val="Taulukkoteksti"/>
              <w:jc w:val="center"/>
            </w:pPr>
            <w:r>
              <w:t>Ei</w:t>
            </w:r>
          </w:p>
        </w:tc>
        <w:tc>
          <w:tcPr>
            <w:tcW w:w="851" w:type="dxa"/>
          </w:tcPr>
          <w:p w14:paraId="1AC87F49" w14:textId="23FC1447" w:rsidR="00F35FB6" w:rsidRDefault="00F35FB6" w:rsidP="00C578D8">
            <w:pPr>
              <w:pStyle w:val="Taulukkoteksti"/>
              <w:jc w:val="center"/>
            </w:pPr>
            <w:r w:rsidRPr="0099711B">
              <w:rPr>
                <w:rFonts w:cs="Arial"/>
                <w:color w:val="000000"/>
                <w:szCs w:val="20"/>
              </w:rPr>
              <w:t>o</w:t>
            </w:r>
          </w:p>
        </w:tc>
        <w:tc>
          <w:tcPr>
            <w:tcW w:w="567" w:type="dxa"/>
          </w:tcPr>
          <w:p w14:paraId="18C7DF0D" w14:textId="18A2BF63" w:rsidR="00F35FB6" w:rsidRDefault="00F35FB6" w:rsidP="00C578D8">
            <w:pPr>
              <w:pStyle w:val="Taulukkoteksti"/>
              <w:jc w:val="center"/>
            </w:pPr>
            <w:r w:rsidRPr="0099711B">
              <w:rPr>
                <w:rFonts w:cs="Arial"/>
                <w:color w:val="000000"/>
                <w:szCs w:val="20"/>
              </w:rPr>
              <w:t>o</w:t>
            </w:r>
          </w:p>
        </w:tc>
        <w:tc>
          <w:tcPr>
            <w:tcW w:w="850" w:type="dxa"/>
          </w:tcPr>
          <w:p w14:paraId="46C4ACCB" w14:textId="3694F967" w:rsidR="00F35FB6" w:rsidRDefault="00F35FB6" w:rsidP="00C578D8">
            <w:pPr>
              <w:pStyle w:val="Taulukkoteksti"/>
              <w:jc w:val="center"/>
            </w:pPr>
            <w:r w:rsidRPr="0099711B">
              <w:rPr>
                <w:rFonts w:cs="Arial"/>
                <w:color w:val="000000"/>
                <w:szCs w:val="20"/>
              </w:rPr>
              <w:t>o</w:t>
            </w:r>
          </w:p>
        </w:tc>
        <w:tc>
          <w:tcPr>
            <w:tcW w:w="851" w:type="dxa"/>
          </w:tcPr>
          <w:p w14:paraId="0225D4FF" w14:textId="0C30C65A" w:rsidR="00F35FB6" w:rsidRDefault="00F35FB6" w:rsidP="00C578D8">
            <w:pPr>
              <w:pStyle w:val="Taulukkoteksti"/>
              <w:jc w:val="center"/>
            </w:pPr>
            <w:r w:rsidRPr="0099711B">
              <w:rPr>
                <w:rFonts w:cs="Arial"/>
                <w:color w:val="000000"/>
                <w:szCs w:val="20"/>
              </w:rPr>
              <w:t>-</w:t>
            </w:r>
          </w:p>
        </w:tc>
        <w:tc>
          <w:tcPr>
            <w:tcW w:w="850" w:type="dxa"/>
          </w:tcPr>
          <w:p w14:paraId="0068E7AC" w14:textId="46362DAE" w:rsidR="00F35FB6" w:rsidRDefault="00F35FB6" w:rsidP="00C578D8">
            <w:pPr>
              <w:pStyle w:val="Taulukkoteksti"/>
              <w:jc w:val="center"/>
            </w:pPr>
            <w:r w:rsidRPr="0099711B">
              <w:rPr>
                <w:rFonts w:cs="Arial"/>
                <w:color w:val="000000"/>
                <w:szCs w:val="20"/>
              </w:rPr>
              <w:t>-</w:t>
            </w:r>
          </w:p>
        </w:tc>
        <w:tc>
          <w:tcPr>
            <w:tcW w:w="567" w:type="dxa"/>
          </w:tcPr>
          <w:p w14:paraId="538C6B55" w14:textId="278354E3" w:rsidR="00F35FB6" w:rsidRDefault="00F35FB6" w:rsidP="00C578D8">
            <w:pPr>
              <w:pStyle w:val="Taulukkoteksti"/>
              <w:jc w:val="center"/>
            </w:pPr>
            <w:r w:rsidRPr="0099711B">
              <w:rPr>
                <w:rFonts w:cs="Arial"/>
                <w:color w:val="000000"/>
                <w:szCs w:val="20"/>
              </w:rPr>
              <w:t>-</w:t>
            </w:r>
          </w:p>
        </w:tc>
        <w:tc>
          <w:tcPr>
            <w:tcW w:w="709" w:type="dxa"/>
          </w:tcPr>
          <w:p w14:paraId="4CFE6F0B" w14:textId="745C58C9" w:rsidR="00F35FB6" w:rsidRDefault="00F35FB6" w:rsidP="00C578D8">
            <w:pPr>
              <w:pStyle w:val="Taulukkoteksti"/>
              <w:jc w:val="center"/>
            </w:pPr>
            <w:r w:rsidRPr="0099711B">
              <w:rPr>
                <w:rFonts w:cs="Arial"/>
                <w:color w:val="000000"/>
                <w:szCs w:val="20"/>
              </w:rPr>
              <w:t>-</w:t>
            </w:r>
          </w:p>
        </w:tc>
        <w:tc>
          <w:tcPr>
            <w:tcW w:w="850" w:type="dxa"/>
            <w:vAlign w:val="bottom"/>
          </w:tcPr>
          <w:p w14:paraId="57F6DA67" w14:textId="15C70C6F" w:rsidR="00F35FB6" w:rsidRDefault="00F35FB6" w:rsidP="00C578D8">
            <w:pPr>
              <w:pStyle w:val="Taulukkoteksti"/>
              <w:jc w:val="center"/>
            </w:pPr>
            <w:r>
              <w:rPr>
                <w:rFonts w:cs="Arial"/>
                <w:color w:val="000000"/>
                <w:szCs w:val="20"/>
              </w:rPr>
              <w:t>-</w:t>
            </w:r>
          </w:p>
        </w:tc>
      </w:tr>
      <w:tr w:rsidR="00E95032" w14:paraId="2AB6DAD6" w14:textId="77777777" w:rsidTr="009A2F9A">
        <w:tc>
          <w:tcPr>
            <w:tcW w:w="2268" w:type="dxa"/>
          </w:tcPr>
          <w:p w14:paraId="1DB9DBDB" w14:textId="64C38412" w:rsidR="00F35FB6" w:rsidRDefault="00F35FB6" w:rsidP="00C578D8">
            <w:pPr>
              <w:pStyle w:val="Taulukkoteksti"/>
            </w:pPr>
            <w:r w:rsidRPr="00AF7448">
              <w:rPr>
                <w:rFonts w:cs="Arial"/>
                <w:lang w:val="en-US"/>
              </w:rPr>
              <w:t>clinicalDocument.receptionTime</w:t>
            </w:r>
          </w:p>
        </w:tc>
        <w:tc>
          <w:tcPr>
            <w:tcW w:w="709" w:type="dxa"/>
          </w:tcPr>
          <w:p w14:paraId="7E342E41" w14:textId="2CC897D2" w:rsidR="00F35FB6" w:rsidRDefault="00F35FB6" w:rsidP="00C578D8">
            <w:pPr>
              <w:pStyle w:val="Taulukkoteksti"/>
              <w:jc w:val="center"/>
            </w:pPr>
            <w:r>
              <w:t>Ei</w:t>
            </w:r>
          </w:p>
        </w:tc>
        <w:tc>
          <w:tcPr>
            <w:tcW w:w="851" w:type="dxa"/>
          </w:tcPr>
          <w:p w14:paraId="32DF81AE" w14:textId="30898468" w:rsidR="00F35FB6" w:rsidRDefault="00F35FB6" w:rsidP="00C578D8">
            <w:pPr>
              <w:pStyle w:val="Taulukkoteksti"/>
              <w:jc w:val="center"/>
            </w:pPr>
            <w:r w:rsidRPr="0099711B">
              <w:rPr>
                <w:rFonts w:cs="Arial"/>
                <w:color w:val="000000"/>
                <w:szCs w:val="20"/>
              </w:rPr>
              <w:t>-</w:t>
            </w:r>
          </w:p>
        </w:tc>
        <w:tc>
          <w:tcPr>
            <w:tcW w:w="567" w:type="dxa"/>
          </w:tcPr>
          <w:p w14:paraId="437EB2AC" w14:textId="26A95E4D" w:rsidR="00F35FB6" w:rsidRDefault="00F35FB6" w:rsidP="00C578D8">
            <w:pPr>
              <w:pStyle w:val="Taulukkoteksti"/>
              <w:jc w:val="center"/>
            </w:pPr>
            <w:r w:rsidRPr="0099711B">
              <w:rPr>
                <w:rFonts w:cs="Arial"/>
                <w:color w:val="000000"/>
                <w:szCs w:val="20"/>
              </w:rPr>
              <w:t>-</w:t>
            </w:r>
          </w:p>
        </w:tc>
        <w:tc>
          <w:tcPr>
            <w:tcW w:w="850" w:type="dxa"/>
          </w:tcPr>
          <w:p w14:paraId="6E994EBE" w14:textId="4A93859E" w:rsidR="00F35FB6" w:rsidRDefault="00F35FB6" w:rsidP="00C578D8">
            <w:pPr>
              <w:pStyle w:val="Taulukkoteksti"/>
              <w:jc w:val="center"/>
            </w:pPr>
            <w:r w:rsidRPr="0099711B">
              <w:rPr>
                <w:rFonts w:cs="Arial"/>
                <w:color w:val="000000"/>
                <w:szCs w:val="20"/>
              </w:rPr>
              <w:t>o</w:t>
            </w:r>
          </w:p>
        </w:tc>
        <w:tc>
          <w:tcPr>
            <w:tcW w:w="851" w:type="dxa"/>
          </w:tcPr>
          <w:p w14:paraId="0A6EBC33" w14:textId="1879C97B" w:rsidR="00F35FB6" w:rsidRDefault="00F35FB6" w:rsidP="00C578D8">
            <w:pPr>
              <w:pStyle w:val="Taulukkoteksti"/>
              <w:jc w:val="center"/>
            </w:pPr>
            <w:r w:rsidRPr="0099711B">
              <w:rPr>
                <w:rFonts w:cs="Arial"/>
                <w:color w:val="000000"/>
                <w:szCs w:val="20"/>
              </w:rPr>
              <w:t>-</w:t>
            </w:r>
          </w:p>
        </w:tc>
        <w:tc>
          <w:tcPr>
            <w:tcW w:w="850" w:type="dxa"/>
          </w:tcPr>
          <w:p w14:paraId="553696AA" w14:textId="13332750" w:rsidR="00F35FB6" w:rsidRDefault="00F35FB6" w:rsidP="00C578D8">
            <w:pPr>
              <w:pStyle w:val="Taulukkoteksti"/>
              <w:jc w:val="center"/>
            </w:pPr>
            <w:r w:rsidRPr="0099711B">
              <w:rPr>
                <w:rFonts w:cs="Arial"/>
                <w:color w:val="000000"/>
                <w:szCs w:val="20"/>
              </w:rPr>
              <w:t>-</w:t>
            </w:r>
          </w:p>
        </w:tc>
        <w:tc>
          <w:tcPr>
            <w:tcW w:w="567" w:type="dxa"/>
          </w:tcPr>
          <w:p w14:paraId="2A3EE30F" w14:textId="2C77E14F" w:rsidR="00F35FB6" w:rsidRDefault="00F35FB6" w:rsidP="00C578D8">
            <w:pPr>
              <w:pStyle w:val="Taulukkoteksti"/>
              <w:jc w:val="center"/>
            </w:pPr>
            <w:r w:rsidRPr="0099711B">
              <w:rPr>
                <w:rFonts w:cs="Arial"/>
                <w:color w:val="000000"/>
                <w:szCs w:val="20"/>
              </w:rPr>
              <w:t>-</w:t>
            </w:r>
          </w:p>
        </w:tc>
        <w:tc>
          <w:tcPr>
            <w:tcW w:w="709" w:type="dxa"/>
          </w:tcPr>
          <w:p w14:paraId="49996E1F" w14:textId="0E0B64DA" w:rsidR="00F35FB6" w:rsidRDefault="00F35FB6" w:rsidP="00C578D8">
            <w:pPr>
              <w:pStyle w:val="Taulukkoteksti"/>
              <w:jc w:val="center"/>
            </w:pPr>
            <w:r w:rsidRPr="0099711B">
              <w:rPr>
                <w:rFonts w:cs="Arial"/>
                <w:color w:val="000000"/>
                <w:szCs w:val="20"/>
              </w:rPr>
              <w:t>-</w:t>
            </w:r>
          </w:p>
        </w:tc>
        <w:tc>
          <w:tcPr>
            <w:tcW w:w="850" w:type="dxa"/>
            <w:vAlign w:val="bottom"/>
          </w:tcPr>
          <w:p w14:paraId="1E227388" w14:textId="6628A7CE" w:rsidR="00F35FB6" w:rsidRDefault="00F35FB6" w:rsidP="00C578D8">
            <w:pPr>
              <w:pStyle w:val="Taulukkoteksti"/>
              <w:jc w:val="center"/>
            </w:pPr>
            <w:r>
              <w:rPr>
                <w:rFonts w:cs="Arial"/>
                <w:color w:val="000000"/>
                <w:szCs w:val="20"/>
              </w:rPr>
              <w:t>-</w:t>
            </w:r>
          </w:p>
        </w:tc>
      </w:tr>
      <w:tr w:rsidR="00E95032" w14:paraId="2B824E93" w14:textId="77777777" w:rsidTr="009A2F9A">
        <w:tc>
          <w:tcPr>
            <w:tcW w:w="2268" w:type="dxa"/>
          </w:tcPr>
          <w:p w14:paraId="43F60096" w14:textId="64E07BCE" w:rsidR="00F35FB6" w:rsidRDefault="00F35FB6" w:rsidP="00C578D8">
            <w:pPr>
              <w:pStyle w:val="Taulukkoteksti"/>
            </w:pPr>
            <w:r w:rsidRPr="00AF7448">
              <w:rPr>
                <w:rFonts w:cs="Arial"/>
                <w:lang w:val="en-US"/>
              </w:rPr>
              <w:t>clinicalDocument.validityPeriod</w:t>
            </w:r>
          </w:p>
        </w:tc>
        <w:tc>
          <w:tcPr>
            <w:tcW w:w="709" w:type="dxa"/>
          </w:tcPr>
          <w:p w14:paraId="4F8140D9" w14:textId="26751D3F" w:rsidR="00F35FB6" w:rsidRDefault="00F35FB6" w:rsidP="00C578D8">
            <w:pPr>
              <w:pStyle w:val="Taulukkoteksti"/>
              <w:jc w:val="center"/>
            </w:pPr>
            <w:r>
              <w:t>Ei</w:t>
            </w:r>
          </w:p>
        </w:tc>
        <w:tc>
          <w:tcPr>
            <w:tcW w:w="851" w:type="dxa"/>
          </w:tcPr>
          <w:p w14:paraId="2CA1B42D" w14:textId="1619AB90" w:rsidR="00F35FB6" w:rsidRDefault="00F35FB6" w:rsidP="00C578D8">
            <w:pPr>
              <w:pStyle w:val="Taulukkoteksti"/>
              <w:jc w:val="center"/>
            </w:pPr>
            <w:r w:rsidRPr="0099711B">
              <w:rPr>
                <w:rFonts w:cs="Arial"/>
                <w:color w:val="000000"/>
                <w:szCs w:val="20"/>
              </w:rPr>
              <w:t>-</w:t>
            </w:r>
          </w:p>
        </w:tc>
        <w:tc>
          <w:tcPr>
            <w:tcW w:w="567" w:type="dxa"/>
          </w:tcPr>
          <w:p w14:paraId="5289F90A" w14:textId="71D7649D" w:rsidR="00F35FB6" w:rsidRDefault="00F35FB6" w:rsidP="00C578D8">
            <w:pPr>
              <w:pStyle w:val="Taulukkoteksti"/>
              <w:jc w:val="center"/>
            </w:pPr>
            <w:r w:rsidRPr="0099711B">
              <w:rPr>
                <w:rFonts w:cs="Arial"/>
                <w:color w:val="000000"/>
                <w:szCs w:val="20"/>
              </w:rPr>
              <w:t>-</w:t>
            </w:r>
          </w:p>
        </w:tc>
        <w:tc>
          <w:tcPr>
            <w:tcW w:w="850" w:type="dxa"/>
          </w:tcPr>
          <w:p w14:paraId="1223D48B" w14:textId="6F3BC8CD" w:rsidR="00F35FB6" w:rsidRDefault="00F35FB6" w:rsidP="00C578D8">
            <w:pPr>
              <w:pStyle w:val="Taulukkoteksti"/>
              <w:jc w:val="center"/>
            </w:pPr>
            <w:r w:rsidRPr="0099711B">
              <w:rPr>
                <w:rFonts w:cs="Arial"/>
                <w:color w:val="000000"/>
                <w:szCs w:val="20"/>
              </w:rPr>
              <w:t>o</w:t>
            </w:r>
          </w:p>
        </w:tc>
        <w:tc>
          <w:tcPr>
            <w:tcW w:w="851" w:type="dxa"/>
          </w:tcPr>
          <w:p w14:paraId="039D9F28" w14:textId="639364B8" w:rsidR="00F35FB6" w:rsidRDefault="00F35FB6" w:rsidP="00C578D8">
            <w:pPr>
              <w:pStyle w:val="Taulukkoteksti"/>
              <w:jc w:val="center"/>
            </w:pPr>
            <w:r w:rsidRPr="0099711B">
              <w:rPr>
                <w:rFonts w:cs="Arial"/>
                <w:color w:val="000000"/>
                <w:szCs w:val="20"/>
              </w:rPr>
              <w:t>-</w:t>
            </w:r>
          </w:p>
        </w:tc>
        <w:tc>
          <w:tcPr>
            <w:tcW w:w="850" w:type="dxa"/>
          </w:tcPr>
          <w:p w14:paraId="50EF8005" w14:textId="288BD79D" w:rsidR="00F35FB6" w:rsidRDefault="00F35FB6" w:rsidP="00C578D8">
            <w:pPr>
              <w:pStyle w:val="Taulukkoteksti"/>
              <w:jc w:val="center"/>
            </w:pPr>
            <w:r w:rsidRPr="0099711B">
              <w:rPr>
                <w:rFonts w:cs="Arial"/>
                <w:color w:val="000000"/>
                <w:szCs w:val="20"/>
              </w:rPr>
              <w:t>-</w:t>
            </w:r>
          </w:p>
        </w:tc>
        <w:tc>
          <w:tcPr>
            <w:tcW w:w="567" w:type="dxa"/>
          </w:tcPr>
          <w:p w14:paraId="0F0F2C64" w14:textId="17DB63AD" w:rsidR="00F35FB6" w:rsidRDefault="00F35FB6" w:rsidP="00C578D8">
            <w:pPr>
              <w:pStyle w:val="Taulukkoteksti"/>
              <w:jc w:val="center"/>
            </w:pPr>
            <w:r w:rsidRPr="0099711B">
              <w:rPr>
                <w:rFonts w:cs="Arial"/>
                <w:color w:val="000000"/>
                <w:szCs w:val="20"/>
              </w:rPr>
              <w:t>-</w:t>
            </w:r>
          </w:p>
        </w:tc>
        <w:tc>
          <w:tcPr>
            <w:tcW w:w="709" w:type="dxa"/>
          </w:tcPr>
          <w:p w14:paraId="5426B35F" w14:textId="568B9BD1" w:rsidR="00F35FB6" w:rsidRDefault="00F35FB6" w:rsidP="00C578D8">
            <w:pPr>
              <w:pStyle w:val="Taulukkoteksti"/>
              <w:jc w:val="center"/>
            </w:pPr>
            <w:r w:rsidRPr="0099711B">
              <w:rPr>
                <w:rFonts w:cs="Arial"/>
                <w:color w:val="000000"/>
                <w:szCs w:val="20"/>
              </w:rPr>
              <w:t>-</w:t>
            </w:r>
          </w:p>
        </w:tc>
        <w:tc>
          <w:tcPr>
            <w:tcW w:w="850" w:type="dxa"/>
            <w:vAlign w:val="bottom"/>
          </w:tcPr>
          <w:p w14:paraId="6BBC2272" w14:textId="44E59511" w:rsidR="00F35FB6" w:rsidRDefault="00F35FB6" w:rsidP="00C578D8">
            <w:pPr>
              <w:pStyle w:val="Taulukkoteksti"/>
              <w:jc w:val="center"/>
            </w:pPr>
            <w:r>
              <w:rPr>
                <w:rFonts w:cs="Arial"/>
                <w:color w:val="000000"/>
                <w:szCs w:val="20"/>
              </w:rPr>
              <w:t>-</w:t>
            </w:r>
          </w:p>
        </w:tc>
      </w:tr>
      <w:tr w:rsidR="00E95032" w14:paraId="35372C6F" w14:textId="77777777" w:rsidTr="009A2F9A">
        <w:tc>
          <w:tcPr>
            <w:tcW w:w="2268" w:type="dxa"/>
          </w:tcPr>
          <w:p w14:paraId="410D2B41" w14:textId="3694757C" w:rsidR="00F35FB6" w:rsidRDefault="00F35FB6" w:rsidP="00C578D8">
            <w:pPr>
              <w:pStyle w:val="Taulukkoteksti"/>
            </w:pPr>
            <w:r w:rsidRPr="00AF7448">
              <w:rPr>
                <w:rFonts w:cs="Arial"/>
                <w:lang w:val="en-US"/>
              </w:rPr>
              <w:t>clinicalDocument.declaredTime</w:t>
            </w:r>
          </w:p>
        </w:tc>
        <w:tc>
          <w:tcPr>
            <w:tcW w:w="709" w:type="dxa"/>
          </w:tcPr>
          <w:p w14:paraId="31412BE3" w14:textId="75EFB813" w:rsidR="00F35FB6" w:rsidRDefault="00F35FB6" w:rsidP="00C578D8">
            <w:pPr>
              <w:pStyle w:val="Taulukkoteksti"/>
              <w:jc w:val="center"/>
            </w:pPr>
            <w:r>
              <w:t>Ei</w:t>
            </w:r>
          </w:p>
        </w:tc>
        <w:tc>
          <w:tcPr>
            <w:tcW w:w="851" w:type="dxa"/>
          </w:tcPr>
          <w:p w14:paraId="2C3D840D" w14:textId="5BBFB899" w:rsidR="00F35FB6" w:rsidRDefault="00F35FB6" w:rsidP="00C578D8">
            <w:pPr>
              <w:pStyle w:val="Taulukkoteksti"/>
              <w:jc w:val="center"/>
            </w:pPr>
            <w:r w:rsidRPr="0099711B">
              <w:rPr>
                <w:rFonts w:cs="Arial"/>
                <w:color w:val="000000"/>
                <w:szCs w:val="20"/>
              </w:rPr>
              <w:t>o</w:t>
            </w:r>
          </w:p>
        </w:tc>
        <w:tc>
          <w:tcPr>
            <w:tcW w:w="567" w:type="dxa"/>
          </w:tcPr>
          <w:p w14:paraId="4EFF9F5E" w14:textId="6519AF4E" w:rsidR="00F35FB6" w:rsidRDefault="00F35FB6" w:rsidP="00C578D8">
            <w:pPr>
              <w:pStyle w:val="Taulukkoteksti"/>
              <w:jc w:val="center"/>
            </w:pPr>
            <w:r w:rsidRPr="0099711B">
              <w:rPr>
                <w:rFonts w:cs="Arial"/>
                <w:color w:val="000000"/>
                <w:szCs w:val="20"/>
              </w:rPr>
              <w:t>o</w:t>
            </w:r>
          </w:p>
        </w:tc>
        <w:tc>
          <w:tcPr>
            <w:tcW w:w="850" w:type="dxa"/>
          </w:tcPr>
          <w:p w14:paraId="3F91BF47" w14:textId="2567287E" w:rsidR="00F35FB6" w:rsidRDefault="00F35FB6" w:rsidP="00C578D8">
            <w:pPr>
              <w:pStyle w:val="Taulukkoteksti"/>
              <w:jc w:val="center"/>
            </w:pPr>
            <w:r w:rsidRPr="0099711B">
              <w:rPr>
                <w:rFonts w:cs="Arial"/>
                <w:color w:val="000000"/>
                <w:szCs w:val="20"/>
              </w:rPr>
              <w:t>o</w:t>
            </w:r>
          </w:p>
        </w:tc>
        <w:tc>
          <w:tcPr>
            <w:tcW w:w="851" w:type="dxa"/>
          </w:tcPr>
          <w:p w14:paraId="5563D05F" w14:textId="0189257F" w:rsidR="00F35FB6" w:rsidRDefault="00F35FB6" w:rsidP="00C578D8">
            <w:pPr>
              <w:pStyle w:val="Taulukkoteksti"/>
              <w:jc w:val="center"/>
            </w:pPr>
            <w:r w:rsidRPr="0099711B">
              <w:rPr>
                <w:rFonts w:cs="Arial"/>
                <w:color w:val="000000"/>
                <w:szCs w:val="20"/>
              </w:rPr>
              <w:t>-</w:t>
            </w:r>
          </w:p>
        </w:tc>
        <w:tc>
          <w:tcPr>
            <w:tcW w:w="850" w:type="dxa"/>
          </w:tcPr>
          <w:p w14:paraId="713DB496" w14:textId="057023B3" w:rsidR="00F35FB6" w:rsidRDefault="00F35FB6" w:rsidP="00C578D8">
            <w:pPr>
              <w:pStyle w:val="Taulukkoteksti"/>
              <w:jc w:val="center"/>
            </w:pPr>
            <w:r w:rsidRPr="0099711B">
              <w:rPr>
                <w:rFonts w:cs="Arial"/>
                <w:color w:val="000000"/>
                <w:szCs w:val="20"/>
              </w:rPr>
              <w:t>-</w:t>
            </w:r>
          </w:p>
        </w:tc>
        <w:tc>
          <w:tcPr>
            <w:tcW w:w="567" w:type="dxa"/>
          </w:tcPr>
          <w:p w14:paraId="6745C3CB" w14:textId="3A164419" w:rsidR="00F35FB6" w:rsidRDefault="00F35FB6" w:rsidP="00C578D8">
            <w:pPr>
              <w:pStyle w:val="Taulukkoteksti"/>
              <w:jc w:val="center"/>
            </w:pPr>
            <w:r w:rsidRPr="0099711B">
              <w:rPr>
                <w:rFonts w:cs="Arial"/>
                <w:color w:val="000000"/>
                <w:szCs w:val="20"/>
              </w:rPr>
              <w:t>o</w:t>
            </w:r>
          </w:p>
        </w:tc>
        <w:tc>
          <w:tcPr>
            <w:tcW w:w="709" w:type="dxa"/>
          </w:tcPr>
          <w:p w14:paraId="7A7532C3" w14:textId="033F4FA8" w:rsidR="00F35FB6" w:rsidRDefault="00F35FB6" w:rsidP="00C578D8">
            <w:pPr>
              <w:pStyle w:val="Taulukkoteksti"/>
              <w:jc w:val="center"/>
            </w:pPr>
            <w:r w:rsidRPr="0099711B">
              <w:rPr>
                <w:rFonts w:cs="Arial"/>
                <w:color w:val="000000"/>
                <w:szCs w:val="20"/>
              </w:rPr>
              <w:t>-</w:t>
            </w:r>
          </w:p>
        </w:tc>
        <w:tc>
          <w:tcPr>
            <w:tcW w:w="850" w:type="dxa"/>
            <w:vAlign w:val="bottom"/>
          </w:tcPr>
          <w:p w14:paraId="7D2951E1" w14:textId="2EDF88B8" w:rsidR="00F35FB6" w:rsidRDefault="00F35FB6" w:rsidP="00C578D8">
            <w:pPr>
              <w:pStyle w:val="Taulukkoteksti"/>
              <w:jc w:val="center"/>
            </w:pPr>
            <w:r>
              <w:rPr>
                <w:rFonts w:cs="Arial"/>
                <w:color w:val="000000"/>
                <w:szCs w:val="20"/>
              </w:rPr>
              <w:t>o</w:t>
            </w:r>
          </w:p>
        </w:tc>
      </w:tr>
      <w:tr w:rsidR="00E95032" w14:paraId="79341A10" w14:textId="77777777" w:rsidTr="009A2F9A">
        <w:tc>
          <w:tcPr>
            <w:tcW w:w="2268" w:type="dxa"/>
          </w:tcPr>
          <w:p w14:paraId="20B0765E" w14:textId="508CC686" w:rsidR="00F35FB6" w:rsidRDefault="00F35FB6" w:rsidP="00C578D8">
            <w:pPr>
              <w:pStyle w:val="Taulukkoteksti"/>
            </w:pPr>
            <w:r w:rsidRPr="00160CEA">
              <w:rPr>
                <w:rFonts w:cs="Arial"/>
                <w:lang w:val="en-US"/>
              </w:rPr>
              <w:t>clinicalDocument.recordStatus</w:t>
            </w:r>
          </w:p>
        </w:tc>
        <w:tc>
          <w:tcPr>
            <w:tcW w:w="709" w:type="dxa"/>
          </w:tcPr>
          <w:p w14:paraId="2CB9B809" w14:textId="0875A7F8" w:rsidR="00F35FB6" w:rsidRDefault="00F35FB6" w:rsidP="00C578D8">
            <w:pPr>
              <w:pStyle w:val="Taulukkoteksti"/>
              <w:jc w:val="center"/>
            </w:pPr>
            <w:r>
              <w:t>Ei</w:t>
            </w:r>
          </w:p>
        </w:tc>
        <w:tc>
          <w:tcPr>
            <w:tcW w:w="851" w:type="dxa"/>
          </w:tcPr>
          <w:p w14:paraId="6BD5FA79" w14:textId="4074083D" w:rsidR="00F35FB6" w:rsidRDefault="00F35FB6" w:rsidP="00C578D8">
            <w:pPr>
              <w:pStyle w:val="Taulukkoteksti"/>
              <w:jc w:val="center"/>
            </w:pPr>
            <w:r w:rsidRPr="0099711B">
              <w:rPr>
                <w:rFonts w:cs="Arial"/>
                <w:color w:val="000000"/>
                <w:szCs w:val="20"/>
              </w:rPr>
              <w:t>-</w:t>
            </w:r>
          </w:p>
        </w:tc>
        <w:tc>
          <w:tcPr>
            <w:tcW w:w="567" w:type="dxa"/>
          </w:tcPr>
          <w:p w14:paraId="0AF6DF8F" w14:textId="3E6CE121" w:rsidR="00F35FB6" w:rsidRDefault="00F35FB6" w:rsidP="00C578D8">
            <w:pPr>
              <w:pStyle w:val="Taulukkoteksti"/>
              <w:jc w:val="center"/>
            </w:pPr>
            <w:r w:rsidRPr="0099711B">
              <w:rPr>
                <w:rFonts w:cs="Arial"/>
                <w:color w:val="000000"/>
                <w:szCs w:val="20"/>
              </w:rPr>
              <w:t>-</w:t>
            </w:r>
          </w:p>
        </w:tc>
        <w:tc>
          <w:tcPr>
            <w:tcW w:w="850" w:type="dxa"/>
          </w:tcPr>
          <w:p w14:paraId="3BEB1E22" w14:textId="72058813" w:rsidR="00F35FB6" w:rsidRDefault="00F35FB6" w:rsidP="00C578D8">
            <w:pPr>
              <w:pStyle w:val="Taulukkoteksti"/>
              <w:jc w:val="center"/>
            </w:pPr>
            <w:r w:rsidRPr="0099711B">
              <w:rPr>
                <w:rFonts w:cs="Arial"/>
                <w:color w:val="000000"/>
                <w:szCs w:val="20"/>
              </w:rPr>
              <w:t>-</w:t>
            </w:r>
          </w:p>
        </w:tc>
        <w:tc>
          <w:tcPr>
            <w:tcW w:w="851" w:type="dxa"/>
          </w:tcPr>
          <w:p w14:paraId="45EFC622" w14:textId="59423FFB" w:rsidR="00F35FB6" w:rsidRDefault="00F35FB6" w:rsidP="00C578D8">
            <w:pPr>
              <w:pStyle w:val="Taulukkoteksti"/>
              <w:jc w:val="center"/>
            </w:pPr>
            <w:r w:rsidRPr="0099711B">
              <w:rPr>
                <w:rFonts w:cs="Arial"/>
                <w:color w:val="000000"/>
                <w:szCs w:val="20"/>
              </w:rPr>
              <w:t>-</w:t>
            </w:r>
          </w:p>
        </w:tc>
        <w:tc>
          <w:tcPr>
            <w:tcW w:w="850" w:type="dxa"/>
          </w:tcPr>
          <w:p w14:paraId="1A90E0A5" w14:textId="5D9D5C6B" w:rsidR="00F35FB6" w:rsidRDefault="00F35FB6" w:rsidP="00C578D8">
            <w:pPr>
              <w:pStyle w:val="Taulukkoteksti"/>
              <w:jc w:val="center"/>
            </w:pPr>
            <w:r w:rsidRPr="0099711B">
              <w:rPr>
                <w:rFonts w:cs="Arial"/>
                <w:color w:val="000000"/>
                <w:szCs w:val="20"/>
              </w:rPr>
              <w:t>-</w:t>
            </w:r>
          </w:p>
        </w:tc>
        <w:tc>
          <w:tcPr>
            <w:tcW w:w="567" w:type="dxa"/>
          </w:tcPr>
          <w:p w14:paraId="4306C8B2" w14:textId="78EF65B6" w:rsidR="00F35FB6" w:rsidRDefault="00F35FB6" w:rsidP="00C578D8">
            <w:pPr>
              <w:pStyle w:val="Taulukkoteksti"/>
              <w:jc w:val="center"/>
            </w:pPr>
            <w:r w:rsidRPr="0099711B">
              <w:rPr>
                <w:rFonts w:cs="Arial"/>
                <w:color w:val="000000"/>
                <w:szCs w:val="20"/>
              </w:rPr>
              <w:t>p</w:t>
            </w:r>
          </w:p>
        </w:tc>
        <w:tc>
          <w:tcPr>
            <w:tcW w:w="709" w:type="dxa"/>
          </w:tcPr>
          <w:p w14:paraId="764E3BB0" w14:textId="131DE617" w:rsidR="00F35FB6" w:rsidRDefault="00F35FB6" w:rsidP="00C578D8">
            <w:pPr>
              <w:pStyle w:val="Taulukkoteksti"/>
              <w:jc w:val="center"/>
            </w:pPr>
            <w:r w:rsidRPr="0099711B">
              <w:rPr>
                <w:rFonts w:cs="Arial"/>
                <w:color w:val="000000"/>
                <w:szCs w:val="20"/>
              </w:rPr>
              <w:t>-</w:t>
            </w:r>
          </w:p>
        </w:tc>
        <w:tc>
          <w:tcPr>
            <w:tcW w:w="850" w:type="dxa"/>
            <w:vAlign w:val="bottom"/>
          </w:tcPr>
          <w:p w14:paraId="3254C5C6" w14:textId="7D10B447" w:rsidR="00F35FB6" w:rsidRDefault="00F35FB6" w:rsidP="00C578D8">
            <w:pPr>
              <w:pStyle w:val="Taulukkoteksti"/>
              <w:jc w:val="center"/>
            </w:pPr>
            <w:r>
              <w:rPr>
                <w:rFonts w:cs="Arial"/>
                <w:color w:val="000000"/>
                <w:szCs w:val="20"/>
              </w:rPr>
              <w:t>-</w:t>
            </w:r>
          </w:p>
        </w:tc>
      </w:tr>
      <w:tr w:rsidR="00E95032" w14:paraId="2C21BFE4" w14:textId="77777777" w:rsidTr="009A2F9A">
        <w:tc>
          <w:tcPr>
            <w:tcW w:w="2268" w:type="dxa"/>
          </w:tcPr>
          <w:p w14:paraId="5ED8CF8C" w14:textId="04E10347" w:rsidR="00F35FB6" w:rsidRDefault="00F35FB6" w:rsidP="00C578D8">
            <w:pPr>
              <w:pStyle w:val="Taulukkoteksti"/>
            </w:pPr>
            <w:r w:rsidRPr="00160CEA">
              <w:rPr>
                <w:rFonts w:cs="Arial"/>
              </w:rPr>
              <w:t>clinicalDocument.relatedEncompassingEncounter.id</w:t>
            </w:r>
          </w:p>
        </w:tc>
        <w:tc>
          <w:tcPr>
            <w:tcW w:w="709" w:type="dxa"/>
          </w:tcPr>
          <w:p w14:paraId="3E9F11E4" w14:textId="24B97A56" w:rsidR="00F35FB6" w:rsidRDefault="00F35FB6" w:rsidP="00C578D8">
            <w:pPr>
              <w:pStyle w:val="Taulukkoteksti"/>
              <w:jc w:val="center"/>
            </w:pPr>
            <w:r>
              <w:t>Ei</w:t>
            </w:r>
          </w:p>
        </w:tc>
        <w:tc>
          <w:tcPr>
            <w:tcW w:w="851" w:type="dxa"/>
          </w:tcPr>
          <w:p w14:paraId="777E1E1C" w14:textId="1C5807FB" w:rsidR="00F35FB6" w:rsidRDefault="00F35FB6" w:rsidP="00C578D8">
            <w:pPr>
              <w:pStyle w:val="Taulukkoteksti"/>
              <w:jc w:val="center"/>
            </w:pPr>
            <w:r w:rsidRPr="0099711B">
              <w:rPr>
                <w:rFonts w:cs="Arial"/>
                <w:color w:val="000000"/>
                <w:szCs w:val="20"/>
              </w:rPr>
              <w:t>-</w:t>
            </w:r>
          </w:p>
        </w:tc>
        <w:tc>
          <w:tcPr>
            <w:tcW w:w="567" w:type="dxa"/>
          </w:tcPr>
          <w:p w14:paraId="3C56008C" w14:textId="7836DECE" w:rsidR="00F35FB6" w:rsidRDefault="00F35FB6" w:rsidP="00C578D8">
            <w:pPr>
              <w:pStyle w:val="Taulukkoteksti"/>
              <w:jc w:val="center"/>
            </w:pPr>
            <w:r w:rsidRPr="0099711B">
              <w:rPr>
                <w:rFonts w:cs="Arial"/>
                <w:color w:val="000000"/>
                <w:szCs w:val="20"/>
              </w:rPr>
              <w:t>-</w:t>
            </w:r>
          </w:p>
        </w:tc>
        <w:tc>
          <w:tcPr>
            <w:tcW w:w="850" w:type="dxa"/>
          </w:tcPr>
          <w:p w14:paraId="4A5FD5BF" w14:textId="6C0E6EA2" w:rsidR="00F35FB6" w:rsidRDefault="00F35FB6" w:rsidP="00C578D8">
            <w:pPr>
              <w:pStyle w:val="Taulukkoteksti"/>
              <w:jc w:val="center"/>
            </w:pPr>
            <w:r w:rsidRPr="0099711B">
              <w:rPr>
                <w:rFonts w:cs="Arial"/>
                <w:color w:val="000000"/>
                <w:szCs w:val="20"/>
              </w:rPr>
              <w:t>o</w:t>
            </w:r>
          </w:p>
        </w:tc>
        <w:tc>
          <w:tcPr>
            <w:tcW w:w="851" w:type="dxa"/>
          </w:tcPr>
          <w:p w14:paraId="5997E6E3" w14:textId="00B728FA" w:rsidR="00F35FB6" w:rsidRDefault="00F35FB6" w:rsidP="00C578D8">
            <w:pPr>
              <w:pStyle w:val="Taulukkoteksti"/>
              <w:jc w:val="center"/>
            </w:pPr>
            <w:r w:rsidRPr="0099711B">
              <w:rPr>
                <w:rFonts w:cs="Arial"/>
                <w:color w:val="000000"/>
                <w:szCs w:val="20"/>
              </w:rPr>
              <w:t>-</w:t>
            </w:r>
          </w:p>
        </w:tc>
        <w:tc>
          <w:tcPr>
            <w:tcW w:w="850" w:type="dxa"/>
          </w:tcPr>
          <w:p w14:paraId="33817EE3" w14:textId="0DABB67F" w:rsidR="00F35FB6" w:rsidRDefault="00F35FB6" w:rsidP="00C578D8">
            <w:pPr>
              <w:pStyle w:val="Taulukkoteksti"/>
              <w:jc w:val="center"/>
            </w:pPr>
            <w:r w:rsidRPr="0099711B">
              <w:rPr>
                <w:rFonts w:cs="Arial"/>
                <w:color w:val="000000"/>
                <w:szCs w:val="20"/>
              </w:rPr>
              <w:t>-</w:t>
            </w:r>
          </w:p>
        </w:tc>
        <w:tc>
          <w:tcPr>
            <w:tcW w:w="567" w:type="dxa"/>
          </w:tcPr>
          <w:p w14:paraId="09ED9DF0" w14:textId="0F84D80B" w:rsidR="00F35FB6" w:rsidRDefault="00F35FB6" w:rsidP="00C578D8">
            <w:pPr>
              <w:pStyle w:val="Taulukkoteksti"/>
              <w:jc w:val="center"/>
            </w:pPr>
            <w:r w:rsidRPr="0099711B">
              <w:rPr>
                <w:rFonts w:cs="Arial"/>
                <w:color w:val="000000"/>
                <w:szCs w:val="20"/>
              </w:rPr>
              <w:t>-</w:t>
            </w:r>
          </w:p>
        </w:tc>
        <w:tc>
          <w:tcPr>
            <w:tcW w:w="709" w:type="dxa"/>
          </w:tcPr>
          <w:p w14:paraId="7BD0C0FF" w14:textId="7660DBEC" w:rsidR="00F35FB6" w:rsidRDefault="00F35FB6" w:rsidP="00C578D8">
            <w:pPr>
              <w:pStyle w:val="Taulukkoteksti"/>
              <w:jc w:val="center"/>
            </w:pPr>
            <w:r w:rsidRPr="0099711B">
              <w:rPr>
                <w:rFonts w:cs="Arial"/>
                <w:color w:val="000000"/>
                <w:szCs w:val="20"/>
              </w:rPr>
              <w:t>-</w:t>
            </w:r>
          </w:p>
        </w:tc>
        <w:tc>
          <w:tcPr>
            <w:tcW w:w="850" w:type="dxa"/>
            <w:vAlign w:val="bottom"/>
          </w:tcPr>
          <w:p w14:paraId="1288FB6A" w14:textId="7CE1DE96" w:rsidR="00F35FB6" w:rsidRDefault="00F35FB6" w:rsidP="00C578D8">
            <w:pPr>
              <w:pStyle w:val="Taulukkoteksti"/>
              <w:jc w:val="center"/>
            </w:pPr>
            <w:r>
              <w:rPr>
                <w:rFonts w:cs="Arial"/>
                <w:color w:val="000000"/>
                <w:szCs w:val="20"/>
              </w:rPr>
              <w:t>-</w:t>
            </w:r>
          </w:p>
        </w:tc>
      </w:tr>
      <w:tr w:rsidR="00E95032" w14:paraId="7A08A632" w14:textId="77777777" w:rsidTr="009A2F9A">
        <w:tc>
          <w:tcPr>
            <w:tcW w:w="2268" w:type="dxa"/>
          </w:tcPr>
          <w:p w14:paraId="25CB5204" w14:textId="00250DAB" w:rsidR="00F35FB6" w:rsidRDefault="00F35FB6" w:rsidP="00C578D8">
            <w:pPr>
              <w:pStyle w:val="Taulukkoteksti"/>
            </w:pPr>
            <w:r>
              <w:rPr>
                <w:rFonts w:cs="Arial"/>
                <w:lang w:val="en-US"/>
              </w:rPr>
              <w:t>clinicalDocument.linkedEncompassingEncounter.id</w:t>
            </w:r>
          </w:p>
        </w:tc>
        <w:tc>
          <w:tcPr>
            <w:tcW w:w="709" w:type="dxa"/>
          </w:tcPr>
          <w:p w14:paraId="0416222C" w14:textId="7A96F348" w:rsidR="00F35FB6" w:rsidRDefault="00F35FB6" w:rsidP="00C578D8">
            <w:pPr>
              <w:pStyle w:val="Taulukkoteksti"/>
              <w:jc w:val="center"/>
            </w:pPr>
            <w:r>
              <w:t>Ei</w:t>
            </w:r>
          </w:p>
        </w:tc>
        <w:tc>
          <w:tcPr>
            <w:tcW w:w="851" w:type="dxa"/>
          </w:tcPr>
          <w:p w14:paraId="6029A6BB" w14:textId="51127246" w:rsidR="00F35FB6" w:rsidRDefault="00F35FB6" w:rsidP="00C578D8">
            <w:pPr>
              <w:pStyle w:val="Taulukkoteksti"/>
              <w:jc w:val="center"/>
            </w:pPr>
            <w:r w:rsidRPr="0099711B">
              <w:rPr>
                <w:rFonts w:cs="Arial"/>
                <w:color w:val="000000"/>
                <w:szCs w:val="20"/>
              </w:rPr>
              <w:t>-</w:t>
            </w:r>
          </w:p>
        </w:tc>
        <w:tc>
          <w:tcPr>
            <w:tcW w:w="567" w:type="dxa"/>
          </w:tcPr>
          <w:p w14:paraId="38EE4F57" w14:textId="4BB6D3DA" w:rsidR="00F35FB6" w:rsidRDefault="00F35FB6" w:rsidP="00C578D8">
            <w:pPr>
              <w:pStyle w:val="Taulukkoteksti"/>
              <w:jc w:val="center"/>
            </w:pPr>
            <w:r w:rsidRPr="0099711B">
              <w:rPr>
                <w:rFonts w:cs="Arial"/>
                <w:color w:val="000000"/>
                <w:szCs w:val="20"/>
              </w:rPr>
              <w:t>o</w:t>
            </w:r>
          </w:p>
        </w:tc>
        <w:tc>
          <w:tcPr>
            <w:tcW w:w="850" w:type="dxa"/>
          </w:tcPr>
          <w:p w14:paraId="29669CAA" w14:textId="3FEA25AA" w:rsidR="00F35FB6" w:rsidRDefault="00F35FB6" w:rsidP="00C578D8">
            <w:pPr>
              <w:pStyle w:val="Taulukkoteksti"/>
              <w:jc w:val="center"/>
            </w:pPr>
            <w:r w:rsidRPr="0099711B">
              <w:rPr>
                <w:rFonts w:cs="Arial"/>
                <w:color w:val="000000"/>
                <w:szCs w:val="20"/>
              </w:rPr>
              <w:t>-</w:t>
            </w:r>
          </w:p>
        </w:tc>
        <w:tc>
          <w:tcPr>
            <w:tcW w:w="851" w:type="dxa"/>
          </w:tcPr>
          <w:p w14:paraId="6094FA5A" w14:textId="14B3D1F0" w:rsidR="00F35FB6" w:rsidRDefault="00F35FB6" w:rsidP="00C578D8">
            <w:pPr>
              <w:pStyle w:val="Taulukkoteksti"/>
              <w:jc w:val="center"/>
            </w:pPr>
            <w:r w:rsidRPr="0099711B">
              <w:rPr>
                <w:rFonts w:cs="Arial"/>
                <w:color w:val="000000"/>
                <w:szCs w:val="20"/>
              </w:rPr>
              <w:t>-</w:t>
            </w:r>
          </w:p>
        </w:tc>
        <w:tc>
          <w:tcPr>
            <w:tcW w:w="850" w:type="dxa"/>
          </w:tcPr>
          <w:p w14:paraId="4E552B4E" w14:textId="51899C3C" w:rsidR="00F35FB6" w:rsidRDefault="00F35FB6" w:rsidP="00C578D8">
            <w:pPr>
              <w:pStyle w:val="Taulukkoteksti"/>
              <w:jc w:val="center"/>
            </w:pPr>
            <w:r w:rsidRPr="0099711B">
              <w:rPr>
                <w:rFonts w:cs="Arial"/>
                <w:color w:val="000000"/>
                <w:szCs w:val="20"/>
              </w:rPr>
              <w:t>-</w:t>
            </w:r>
          </w:p>
        </w:tc>
        <w:tc>
          <w:tcPr>
            <w:tcW w:w="567" w:type="dxa"/>
          </w:tcPr>
          <w:p w14:paraId="346B3CA8" w14:textId="273B7E8B" w:rsidR="00F35FB6" w:rsidRDefault="00F35FB6" w:rsidP="00C578D8">
            <w:pPr>
              <w:pStyle w:val="Taulukkoteksti"/>
              <w:jc w:val="center"/>
            </w:pPr>
            <w:r w:rsidRPr="0099711B">
              <w:rPr>
                <w:rFonts w:cs="Arial"/>
                <w:color w:val="000000"/>
                <w:szCs w:val="20"/>
              </w:rPr>
              <w:t>-</w:t>
            </w:r>
          </w:p>
        </w:tc>
        <w:tc>
          <w:tcPr>
            <w:tcW w:w="709" w:type="dxa"/>
          </w:tcPr>
          <w:p w14:paraId="1102D366" w14:textId="30725EAF" w:rsidR="00F35FB6" w:rsidRDefault="00F35FB6" w:rsidP="00C578D8">
            <w:pPr>
              <w:pStyle w:val="Taulukkoteksti"/>
              <w:jc w:val="center"/>
            </w:pPr>
            <w:r w:rsidRPr="0099711B">
              <w:rPr>
                <w:rFonts w:cs="Arial"/>
                <w:color w:val="000000"/>
                <w:szCs w:val="20"/>
              </w:rPr>
              <w:t>-</w:t>
            </w:r>
          </w:p>
        </w:tc>
        <w:tc>
          <w:tcPr>
            <w:tcW w:w="850" w:type="dxa"/>
            <w:vAlign w:val="bottom"/>
          </w:tcPr>
          <w:p w14:paraId="3474A5C8" w14:textId="2EA71E4A" w:rsidR="00F35FB6" w:rsidRDefault="00F35FB6" w:rsidP="00C578D8">
            <w:pPr>
              <w:pStyle w:val="Taulukkoteksti"/>
              <w:jc w:val="center"/>
            </w:pPr>
            <w:r>
              <w:rPr>
                <w:rFonts w:cs="Arial"/>
                <w:color w:val="000000"/>
                <w:szCs w:val="20"/>
              </w:rPr>
              <w:t>-</w:t>
            </w:r>
          </w:p>
        </w:tc>
      </w:tr>
      <w:tr w:rsidR="00E95032" w14:paraId="12CA6B22" w14:textId="77777777" w:rsidTr="009A2F9A">
        <w:tc>
          <w:tcPr>
            <w:tcW w:w="2268" w:type="dxa"/>
          </w:tcPr>
          <w:p w14:paraId="38DCC360" w14:textId="5C41D7FF" w:rsidR="00F35FB6" w:rsidRDefault="00F35FB6" w:rsidP="00C578D8">
            <w:pPr>
              <w:pStyle w:val="Taulukkoteksti"/>
            </w:pPr>
            <w:r w:rsidRPr="00F33E46">
              <w:t>ClinicalDocument.setId</w:t>
            </w:r>
          </w:p>
        </w:tc>
        <w:tc>
          <w:tcPr>
            <w:tcW w:w="709" w:type="dxa"/>
          </w:tcPr>
          <w:p w14:paraId="0840136B" w14:textId="650826AE" w:rsidR="00F35FB6" w:rsidRDefault="00F35FB6" w:rsidP="00C578D8">
            <w:pPr>
              <w:pStyle w:val="Taulukkoteksti"/>
              <w:jc w:val="center"/>
            </w:pPr>
            <w:r w:rsidRPr="00A873AB">
              <w:t>0..1</w:t>
            </w:r>
          </w:p>
        </w:tc>
        <w:tc>
          <w:tcPr>
            <w:tcW w:w="851" w:type="dxa"/>
          </w:tcPr>
          <w:p w14:paraId="1D35A5AC" w14:textId="04C0C146" w:rsidR="00F35FB6" w:rsidRDefault="00F35FB6" w:rsidP="00C578D8">
            <w:pPr>
              <w:pStyle w:val="Taulukkoteksti"/>
              <w:jc w:val="center"/>
            </w:pPr>
            <w:r w:rsidRPr="0099711B">
              <w:rPr>
                <w:rFonts w:cs="Arial"/>
                <w:color w:val="000000"/>
                <w:szCs w:val="20"/>
              </w:rPr>
              <w:t>o</w:t>
            </w:r>
          </w:p>
        </w:tc>
        <w:tc>
          <w:tcPr>
            <w:tcW w:w="567" w:type="dxa"/>
          </w:tcPr>
          <w:p w14:paraId="2E217AFF" w14:textId="71C348A8" w:rsidR="00F35FB6" w:rsidRDefault="00F35FB6" w:rsidP="00C578D8">
            <w:pPr>
              <w:pStyle w:val="Taulukkoteksti"/>
              <w:jc w:val="center"/>
            </w:pPr>
            <w:r w:rsidRPr="0099711B">
              <w:rPr>
                <w:rFonts w:cs="Arial"/>
                <w:color w:val="000000"/>
                <w:szCs w:val="20"/>
              </w:rPr>
              <w:t>o</w:t>
            </w:r>
          </w:p>
        </w:tc>
        <w:tc>
          <w:tcPr>
            <w:tcW w:w="850" w:type="dxa"/>
          </w:tcPr>
          <w:p w14:paraId="5578555D" w14:textId="6BC75801" w:rsidR="00F35FB6" w:rsidRDefault="00F35FB6" w:rsidP="00C578D8">
            <w:pPr>
              <w:pStyle w:val="Taulukkoteksti"/>
              <w:jc w:val="center"/>
            </w:pPr>
            <w:r>
              <w:rPr>
                <w:rFonts w:cs="Arial"/>
                <w:color w:val="000000"/>
                <w:szCs w:val="20"/>
              </w:rPr>
              <w:t>o</w:t>
            </w:r>
          </w:p>
        </w:tc>
        <w:tc>
          <w:tcPr>
            <w:tcW w:w="851" w:type="dxa"/>
          </w:tcPr>
          <w:p w14:paraId="046FAAA1" w14:textId="59880BAF" w:rsidR="00F35FB6" w:rsidRDefault="00F35FB6" w:rsidP="00C578D8">
            <w:pPr>
              <w:pStyle w:val="Taulukkoteksti"/>
              <w:jc w:val="center"/>
            </w:pPr>
            <w:r>
              <w:rPr>
                <w:rFonts w:cs="Arial"/>
                <w:color w:val="000000"/>
                <w:szCs w:val="20"/>
              </w:rPr>
              <w:t>eP</w:t>
            </w:r>
          </w:p>
        </w:tc>
        <w:tc>
          <w:tcPr>
            <w:tcW w:w="850" w:type="dxa"/>
          </w:tcPr>
          <w:p w14:paraId="4AF18DCC" w14:textId="77777777" w:rsidR="00F35FB6" w:rsidRDefault="00F35FB6" w:rsidP="00C578D8">
            <w:pPr>
              <w:pStyle w:val="Taulukkoteksti"/>
              <w:jc w:val="center"/>
            </w:pPr>
          </w:p>
        </w:tc>
        <w:tc>
          <w:tcPr>
            <w:tcW w:w="567" w:type="dxa"/>
          </w:tcPr>
          <w:p w14:paraId="2FD9A480" w14:textId="53351303" w:rsidR="00F35FB6" w:rsidRDefault="00F35FB6" w:rsidP="00C578D8">
            <w:pPr>
              <w:pStyle w:val="Taulukkoteksti"/>
              <w:jc w:val="center"/>
            </w:pPr>
            <w:r>
              <w:rPr>
                <w:rFonts w:cs="Arial"/>
                <w:color w:val="000000"/>
                <w:szCs w:val="20"/>
              </w:rPr>
              <w:t>o</w:t>
            </w:r>
          </w:p>
        </w:tc>
        <w:tc>
          <w:tcPr>
            <w:tcW w:w="709" w:type="dxa"/>
          </w:tcPr>
          <w:p w14:paraId="4B8890BA" w14:textId="36273D25" w:rsidR="00F35FB6" w:rsidRDefault="00F35FB6" w:rsidP="00C578D8">
            <w:pPr>
              <w:pStyle w:val="Taulukkoteksti"/>
              <w:jc w:val="center"/>
            </w:pPr>
            <w:r>
              <w:rPr>
                <w:rFonts w:cs="Arial"/>
                <w:color w:val="000000"/>
                <w:szCs w:val="20"/>
              </w:rPr>
              <w:t>eP</w:t>
            </w:r>
          </w:p>
        </w:tc>
        <w:tc>
          <w:tcPr>
            <w:tcW w:w="850" w:type="dxa"/>
            <w:vAlign w:val="bottom"/>
          </w:tcPr>
          <w:p w14:paraId="5124FB52" w14:textId="1A61933A" w:rsidR="00F35FB6" w:rsidRDefault="00F35FB6" w:rsidP="00C578D8">
            <w:pPr>
              <w:pStyle w:val="Taulukkoteksti"/>
              <w:jc w:val="center"/>
            </w:pPr>
            <w:r>
              <w:rPr>
                <w:rFonts w:cs="Arial"/>
                <w:color w:val="000000"/>
                <w:szCs w:val="20"/>
              </w:rPr>
              <w:t>-</w:t>
            </w:r>
          </w:p>
        </w:tc>
      </w:tr>
      <w:tr w:rsidR="00E95032" w14:paraId="4EA7465E" w14:textId="77777777" w:rsidTr="009A2F9A">
        <w:tc>
          <w:tcPr>
            <w:tcW w:w="2268" w:type="dxa"/>
          </w:tcPr>
          <w:p w14:paraId="7A7CB1DE" w14:textId="2C59E94B" w:rsidR="00F35FB6" w:rsidRDefault="00F35FB6" w:rsidP="00C578D8">
            <w:pPr>
              <w:pStyle w:val="Taulukkoteksti"/>
            </w:pPr>
            <w:r>
              <w:rPr>
                <w:rFonts w:cs="Arial"/>
                <w:lang w:val="en-US"/>
              </w:rPr>
              <w:t>clinicalDocument.replacedDocument.id</w:t>
            </w:r>
          </w:p>
        </w:tc>
        <w:tc>
          <w:tcPr>
            <w:tcW w:w="709" w:type="dxa"/>
          </w:tcPr>
          <w:p w14:paraId="1CC08C89" w14:textId="0BFFFA49" w:rsidR="00F35FB6" w:rsidRDefault="00F35FB6" w:rsidP="00C578D8">
            <w:pPr>
              <w:pStyle w:val="Taulukkoteksti"/>
              <w:jc w:val="center"/>
            </w:pPr>
            <w:r>
              <w:t>Ei</w:t>
            </w:r>
          </w:p>
        </w:tc>
        <w:tc>
          <w:tcPr>
            <w:tcW w:w="851" w:type="dxa"/>
          </w:tcPr>
          <w:p w14:paraId="21DC130D" w14:textId="1041F064" w:rsidR="00F35FB6" w:rsidRDefault="00F35FB6" w:rsidP="00C578D8">
            <w:pPr>
              <w:pStyle w:val="Taulukkoteksti"/>
              <w:jc w:val="center"/>
            </w:pPr>
            <w:r w:rsidRPr="0099711B">
              <w:rPr>
                <w:rFonts w:cs="Arial"/>
                <w:color w:val="000000"/>
                <w:szCs w:val="20"/>
              </w:rPr>
              <w:t>-</w:t>
            </w:r>
          </w:p>
        </w:tc>
        <w:tc>
          <w:tcPr>
            <w:tcW w:w="567" w:type="dxa"/>
          </w:tcPr>
          <w:p w14:paraId="12D3A4CE" w14:textId="4CAFF5D5" w:rsidR="00F35FB6" w:rsidRDefault="00F35FB6" w:rsidP="00C578D8">
            <w:pPr>
              <w:pStyle w:val="Taulukkoteksti"/>
              <w:jc w:val="center"/>
            </w:pPr>
            <w:r w:rsidRPr="0099711B">
              <w:rPr>
                <w:rFonts w:cs="Arial"/>
                <w:color w:val="000000"/>
                <w:szCs w:val="20"/>
              </w:rPr>
              <w:t>-</w:t>
            </w:r>
          </w:p>
        </w:tc>
        <w:tc>
          <w:tcPr>
            <w:tcW w:w="850" w:type="dxa"/>
          </w:tcPr>
          <w:p w14:paraId="5C662676" w14:textId="1576CD7D" w:rsidR="00F35FB6" w:rsidRDefault="00F35FB6" w:rsidP="00C578D8">
            <w:pPr>
              <w:pStyle w:val="Taulukkoteksti"/>
              <w:jc w:val="center"/>
            </w:pPr>
            <w:r w:rsidRPr="0099711B">
              <w:rPr>
                <w:rFonts w:cs="Arial"/>
                <w:color w:val="000000"/>
                <w:szCs w:val="20"/>
              </w:rPr>
              <w:t>-</w:t>
            </w:r>
          </w:p>
        </w:tc>
        <w:tc>
          <w:tcPr>
            <w:tcW w:w="851" w:type="dxa"/>
          </w:tcPr>
          <w:p w14:paraId="55DE5C7A" w14:textId="09B5F77A" w:rsidR="00F35FB6" w:rsidRDefault="00F35FB6" w:rsidP="00C578D8">
            <w:pPr>
              <w:pStyle w:val="Taulukkoteksti"/>
              <w:jc w:val="center"/>
            </w:pPr>
            <w:r w:rsidRPr="0099711B">
              <w:rPr>
                <w:rFonts w:cs="Arial"/>
                <w:color w:val="000000"/>
                <w:szCs w:val="20"/>
              </w:rPr>
              <w:t>-</w:t>
            </w:r>
          </w:p>
        </w:tc>
        <w:tc>
          <w:tcPr>
            <w:tcW w:w="850" w:type="dxa"/>
          </w:tcPr>
          <w:p w14:paraId="4E8E8578" w14:textId="24E3A63D" w:rsidR="00F35FB6" w:rsidRDefault="00F35FB6" w:rsidP="00C578D8">
            <w:pPr>
              <w:pStyle w:val="Taulukkoteksti"/>
              <w:jc w:val="center"/>
            </w:pPr>
            <w:r w:rsidRPr="0099711B">
              <w:rPr>
                <w:rFonts w:cs="Arial"/>
                <w:color w:val="000000"/>
                <w:szCs w:val="20"/>
              </w:rPr>
              <w:t>-</w:t>
            </w:r>
          </w:p>
        </w:tc>
        <w:tc>
          <w:tcPr>
            <w:tcW w:w="567" w:type="dxa"/>
          </w:tcPr>
          <w:p w14:paraId="4CA31B91" w14:textId="4C6D3E5D" w:rsidR="00F35FB6" w:rsidRDefault="00F35FB6" w:rsidP="00C578D8">
            <w:pPr>
              <w:pStyle w:val="Taulukkoteksti"/>
              <w:jc w:val="center"/>
            </w:pPr>
            <w:r w:rsidRPr="0099711B">
              <w:rPr>
                <w:rFonts w:cs="Arial"/>
                <w:color w:val="000000"/>
                <w:szCs w:val="20"/>
              </w:rPr>
              <w:t>o</w:t>
            </w:r>
          </w:p>
        </w:tc>
        <w:tc>
          <w:tcPr>
            <w:tcW w:w="709" w:type="dxa"/>
          </w:tcPr>
          <w:p w14:paraId="286574C0" w14:textId="15FE4536" w:rsidR="00F35FB6" w:rsidRDefault="00F35FB6" w:rsidP="00C578D8">
            <w:pPr>
              <w:pStyle w:val="Taulukkoteksti"/>
              <w:jc w:val="center"/>
            </w:pPr>
            <w:r w:rsidRPr="0099711B">
              <w:rPr>
                <w:rFonts w:cs="Arial"/>
                <w:color w:val="000000"/>
                <w:szCs w:val="20"/>
              </w:rPr>
              <w:t>-</w:t>
            </w:r>
          </w:p>
        </w:tc>
        <w:tc>
          <w:tcPr>
            <w:tcW w:w="850" w:type="dxa"/>
            <w:vAlign w:val="bottom"/>
          </w:tcPr>
          <w:p w14:paraId="573CB2E1" w14:textId="56B1F0C6" w:rsidR="00F35FB6" w:rsidRDefault="00F35FB6" w:rsidP="00C578D8">
            <w:pPr>
              <w:pStyle w:val="Taulukkoteksti"/>
              <w:jc w:val="center"/>
            </w:pPr>
            <w:r>
              <w:rPr>
                <w:rFonts w:cs="Arial"/>
                <w:color w:val="000000"/>
                <w:szCs w:val="20"/>
              </w:rPr>
              <w:t>-</w:t>
            </w:r>
          </w:p>
        </w:tc>
      </w:tr>
      <w:tr w:rsidR="00E95032" w14:paraId="0739F8CF" w14:textId="77777777" w:rsidTr="009A2F9A">
        <w:tc>
          <w:tcPr>
            <w:tcW w:w="2268" w:type="dxa"/>
          </w:tcPr>
          <w:p w14:paraId="02435BD2" w14:textId="7904647E" w:rsidR="003A7F71" w:rsidRDefault="003A7F71" w:rsidP="00C578D8">
            <w:pPr>
              <w:pStyle w:val="Taulukkoteksti"/>
            </w:pPr>
            <w:r w:rsidRPr="005D54AB">
              <w:rPr>
                <w:rFonts w:cs="Arial"/>
                <w:bCs/>
                <w:kern w:val="32"/>
                <w:lang w:val="en-US"/>
              </w:rPr>
              <w:t>outsourcingServiceCustomerName</w:t>
            </w:r>
          </w:p>
        </w:tc>
        <w:tc>
          <w:tcPr>
            <w:tcW w:w="709" w:type="dxa"/>
          </w:tcPr>
          <w:p w14:paraId="6D262854" w14:textId="76316FFF" w:rsidR="003A7F71" w:rsidRDefault="003A7F71" w:rsidP="00C578D8">
            <w:pPr>
              <w:pStyle w:val="Taulukkoteksti"/>
              <w:jc w:val="center"/>
            </w:pPr>
            <w:r>
              <w:t>Ei</w:t>
            </w:r>
          </w:p>
        </w:tc>
        <w:tc>
          <w:tcPr>
            <w:tcW w:w="851" w:type="dxa"/>
          </w:tcPr>
          <w:p w14:paraId="6BE622B0" w14:textId="4C6FBC8E" w:rsidR="003A7F71" w:rsidRDefault="003A7F71" w:rsidP="00C578D8">
            <w:pPr>
              <w:pStyle w:val="Taulukkoteksti"/>
              <w:jc w:val="center"/>
            </w:pPr>
            <w:r w:rsidRPr="0099711B">
              <w:rPr>
                <w:rFonts w:cs="Arial"/>
                <w:color w:val="000000"/>
                <w:szCs w:val="20"/>
              </w:rPr>
              <w:t>-</w:t>
            </w:r>
          </w:p>
        </w:tc>
        <w:tc>
          <w:tcPr>
            <w:tcW w:w="567" w:type="dxa"/>
          </w:tcPr>
          <w:p w14:paraId="76CDBABC" w14:textId="75A17EF5" w:rsidR="003A7F71" w:rsidRDefault="003A7F71" w:rsidP="00C578D8">
            <w:pPr>
              <w:pStyle w:val="Taulukkoteksti"/>
              <w:jc w:val="center"/>
            </w:pPr>
            <w:r w:rsidRPr="0099711B">
              <w:rPr>
                <w:rFonts w:cs="Arial"/>
                <w:color w:val="000000"/>
                <w:szCs w:val="20"/>
              </w:rPr>
              <w:t>-</w:t>
            </w:r>
          </w:p>
        </w:tc>
        <w:tc>
          <w:tcPr>
            <w:tcW w:w="850" w:type="dxa"/>
          </w:tcPr>
          <w:p w14:paraId="4D81C7CA" w14:textId="4F906202" w:rsidR="003A7F71" w:rsidRDefault="003A7F71" w:rsidP="00C578D8">
            <w:pPr>
              <w:pStyle w:val="Taulukkoteksti"/>
              <w:jc w:val="center"/>
            </w:pPr>
            <w:r w:rsidRPr="0099711B">
              <w:rPr>
                <w:rFonts w:cs="Arial"/>
                <w:color w:val="000000"/>
                <w:szCs w:val="20"/>
              </w:rPr>
              <w:t>-</w:t>
            </w:r>
          </w:p>
        </w:tc>
        <w:tc>
          <w:tcPr>
            <w:tcW w:w="851" w:type="dxa"/>
          </w:tcPr>
          <w:p w14:paraId="06DA7637" w14:textId="710CBADE" w:rsidR="003A7F71" w:rsidRDefault="003A7F71" w:rsidP="00C578D8">
            <w:pPr>
              <w:pStyle w:val="Taulukkoteksti"/>
              <w:jc w:val="center"/>
            </w:pPr>
            <w:r w:rsidRPr="0099711B">
              <w:rPr>
                <w:rFonts w:cs="Arial"/>
                <w:color w:val="000000"/>
                <w:szCs w:val="20"/>
              </w:rPr>
              <w:t>-</w:t>
            </w:r>
          </w:p>
        </w:tc>
        <w:tc>
          <w:tcPr>
            <w:tcW w:w="850" w:type="dxa"/>
          </w:tcPr>
          <w:p w14:paraId="05F5C9B1" w14:textId="1069D62E" w:rsidR="003A7F71" w:rsidRDefault="003A7F71" w:rsidP="00C578D8">
            <w:pPr>
              <w:pStyle w:val="Taulukkoteksti"/>
              <w:jc w:val="center"/>
            </w:pPr>
            <w:r w:rsidRPr="0099711B">
              <w:rPr>
                <w:rFonts w:cs="Arial"/>
                <w:color w:val="000000"/>
                <w:szCs w:val="20"/>
              </w:rPr>
              <w:t>-</w:t>
            </w:r>
          </w:p>
        </w:tc>
        <w:tc>
          <w:tcPr>
            <w:tcW w:w="567" w:type="dxa"/>
          </w:tcPr>
          <w:p w14:paraId="41473722" w14:textId="474A5C2E" w:rsidR="003A7F71" w:rsidRDefault="003A7F71" w:rsidP="00C578D8">
            <w:pPr>
              <w:pStyle w:val="Taulukkoteksti"/>
              <w:jc w:val="center"/>
            </w:pPr>
            <w:r w:rsidRPr="0099711B">
              <w:rPr>
                <w:rFonts w:cs="Arial"/>
                <w:color w:val="000000"/>
                <w:szCs w:val="20"/>
              </w:rPr>
              <w:t>o</w:t>
            </w:r>
          </w:p>
        </w:tc>
        <w:tc>
          <w:tcPr>
            <w:tcW w:w="709" w:type="dxa"/>
          </w:tcPr>
          <w:p w14:paraId="641AF727" w14:textId="0ABF36C4" w:rsidR="003A7F71" w:rsidRDefault="003A7F71" w:rsidP="00C578D8">
            <w:pPr>
              <w:pStyle w:val="Taulukkoteksti"/>
              <w:jc w:val="center"/>
            </w:pPr>
            <w:r w:rsidRPr="0099711B">
              <w:rPr>
                <w:rFonts w:cs="Arial"/>
                <w:color w:val="000000"/>
                <w:szCs w:val="20"/>
              </w:rPr>
              <w:t>-</w:t>
            </w:r>
          </w:p>
        </w:tc>
        <w:tc>
          <w:tcPr>
            <w:tcW w:w="850" w:type="dxa"/>
            <w:vAlign w:val="bottom"/>
          </w:tcPr>
          <w:p w14:paraId="79889145" w14:textId="64A4BFD0" w:rsidR="003A7F71" w:rsidRDefault="003A7F71" w:rsidP="00C578D8">
            <w:pPr>
              <w:pStyle w:val="Taulukkoteksti"/>
              <w:jc w:val="center"/>
            </w:pPr>
            <w:r>
              <w:rPr>
                <w:rFonts w:cs="Arial"/>
                <w:color w:val="000000"/>
                <w:szCs w:val="20"/>
              </w:rPr>
              <w:t>-</w:t>
            </w:r>
          </w:p>
        </w:tc>
      </w:tr>
      <w:tr w:rsidR="00E95032" w14:paraId="430385DF" w14:textId="77777777" w:rsidTr="009A2F9A">
        <w:tc>
          <w:tcPr>
            <w:tcW w:w="2268" w:type="dxa"/>
          </w:tcPr>
          <w:p w14:paraId="560AD0AD" w14:textId="2EFC29C5" w:rsidR="003A7F71" w:rsidRDefault="003A7F71" w:rsidP="00C578D8">
            <w:pPr>
              <w:pStyle w:val="Taulukkoteksti"/>
            </w:pPr>
            <w:r w:rsidRPr="005D54AB">
              <w:rPr>
                <w:rFonts w:cs="Arial"/>
                <w:bCs/>
                <w:kern w:val="32"/>
                <w:lang w:val="en-US"/>
              </w:rPr>
              <w:t>serviceProducer</w:t>
            </w:r>
          </w:p>
        </w:tc>
        <w:tc>
          <w:tcPr>
            <w:tcW w:w="709" w:type="dxa"/>
          </w:tcPr>
          <w:p w14:paraId="77F44E84" w14:textId="27AB725E" w:rsidR="003A7F71" w:rsidRDefault="003A7F71" w:rsidP="00C578D8">
            <w:pPr>
              <w:pStyle w:val="Taulukkoteksti"/>
              <w:jc w:val="center"/>
            </w:pPr>
            <w:r>
              <w:t>Ei</w:t>
            </w:r>
          </w:p>
        </w:tc>
        <w:tc>
          <w:tcPr>
            <w:tcW w:w="851" w:type="dxa"/>
          </w:tcPr>
          <w:p w14:paraId="72751DB4" w14:textId="590DE7F5" w:rsidR="003A7F71" w:rsidRDefault="003A7F71" w:rsidP="00C578D8">
            <w:pPr>
              <w:pStyle w:val="Taulukkoteksti"/>
              <w:jc w:val="center"/>
            </w:pPr>
            <w:r w:rsidRPr="0099711B">
              <w:rPr>
                <w:rFonts w:cs="Arial"/>
                <w:color w:val="000000"/>
                <w:szCs w:val="20"/>
              </w:rPr>
              <w:t>-</w:t>
            </w:r>
          </w:p>
        </w:tc>
        <w:tc>
          <w:tcPr>
            <w:tcW w:w="567" w:type="dxa"/>
          </w:tcPr>
          <w:p w14:paraId="1201770F" w14:textId="05887F4B" w:rsidR="003A7F71" w:rsidRDefault="003A7F71" w:rsidP="00C578D8">
            <w:pPr>
              <w:pStyle w:val="Taulukkoteksti"/>
              <w:jc w:val="center"/>
            </w:pPr>
            <w:r w:rsidRPr="0099711B">
              <w:rPr>
                <w:rFonts w:cs="Arial"/>
                <w:color w:val="000000"/>
                <w:szCs w:val="20"/>
              </w:rPr>
              <w:t>-</w:t>
            </w:r>
          </w:p>
        </w:tc>
        <w:tc>
          <w:tcPr>
            <w:tcW w:w="850" w:type="dxa"/>
          </w:tcPr>
          <w:p w14:paraId="5D4126E1" w14:textId="60881931" w:rsidR="003A7F71" w:rsidRDefault="003A7F71" w:rsidP="00C578D8">
            <w:pPr>
              <w:pStyle w:val="Taulukkoteksti"/>
              <w:jc w:val="center"/>
            </w:pPr>
            <w:r w:rsidRPr="0099711B">
              <w:rPr>
                <w:rFonts w:cs="Arial"/>
                <w:color w:val="000000"/>
                <w:szCs w:val="20"/>
              </w:rPr>
              <w:t>o</w:t>
            </w:r>
          </w:p>
        </w:tc>
        <w:tc>
          <w:tcPr>
            <w:tcW w:w="851" w:type="dxa"/>
          </w:tcPr>
          <w:p w14:paraId="277D7AEE" w14:textId="603B4870" w:rsidR="003A7F71" w:rsidRDefault="003A7F71" w:rsidP="00C578D8">
            <w:pPr>
              <w:pStyle w:val="Taulukkoteksti"/>
              <w:jc w:val="center"/>
            </w:pPr>
            <w:r w:rsidRPr="0099711B">
              <w:rPr>
                <w:rFonts w:cs="Arial"/>
                <w:color w:val="000000"/>
                <w:szCs w:val="20"/>
              </w:rPr>
              <w:t>-</w:t>
            </w:r>
          </w:p>
        </w:tc>
        <w:tc>
          <w:tcPr>
            <w:tcW w:w="850" w:type="dxa"/>
          </w:tcPr>
          <w:p w14:paraId="13E1B33D" w14:textId="5D56D025" w:rsidR="003A7F71" w:rsidRDefault="003A7F71" w:rsidP="00C578D8">
            <w:pPr>
              <w:pStyle w:val="Taulukkoteksti"/>
              <w:jc w:val="center"/>
            </w:pPr>
            <w:r w:rsidRPr="0099711B">
              <w:rPr>
                <w:rFonts w:cs="Arial"/>
                <w:color w:val="000000"/>
                <w:szCs w:val="20"/>
              </w:rPr>
              <w:t>-</w:t>
            </w:r>
          </w:p>
        </w:tc>
        <w:tc>
          <w:tcPr>
            <w:tcW w:w="567" w:type="dxa"/>
          </w:tcPr>
          <w:p w14:paraId="54A5D62B" w14:textId="667C0503" w:rsidR="003A7F71" w:rsidRDefault="003A7F71" w:rsidP="00C578D8">
            <w:pPr>
              <w:pStyle w:val="Taulukkoteksti"/>
              <w:jc w:val="center"/>
            </w:pPr>
            <w:r w:rsidRPr="0099711B">
              <w:rPr>
                <w:rFonts w:cs="Arial"/>
                <w:color w:val="000000"/>
                <w:szCs w:val="20"/>
              </w:rPr>
              <w:t>-</w:t>
            </w:r>
          </w:p>
        </w:tc>
        <w:tc>
          <w:tcPr>
            <w:tcW w:w="709" w:type="dxa"/>
          </w:tcPr>
          <w:p w14:paraId="7916137F" w14:textId="3ED941AC" w:rsidR="003A7F71" w:rsidRDefault="003A7F71" w:rsidP="00C578D8">
            <w:pPr>
              <w:pStyle w:val="Taulukkoteksti"/>
              <w:jc w:val="center"/>
            </w:pPr>
            <w:r w:rsidRPr="0099711B">
              <w:rPr>
                <w:rFonts w:cs="Arial"/>
                <w:color w:val="000000"/>
                <w:szCs w:val="20"/>
              </w:rPr>
              <w:t>-</w:t>
            </w:r>
          </w:p>
        </w:tc>
        <w:tc>
          <w:tcPr>
            <w:tcW w:w="850" w:type="dxa"/>
            <w:vAlign w:val="bottom"/>
          </w:tcPr>
          <w:p w14:paraId="5EF6F435" w14:textId="2FB92772" w:rsidR="003A7F71" w:rsidRDefault="003A7F71" w:rsidP="00C578D8">
            <w:pPr>
              <w:pStyle w:val="Taulukkoteksti"/>
              <w:jc w:val="center"/>
            </w:pPr>
            <w:r>
              <w:rPr>
                <w:rFonts w:cs="Arial"/>
                <w:color w:val="000000"/>
                <w:szCs w:val="20"/>
              </w:rPr>
              <w:t>-</w:t>
            </w:r>
          </w:p>
        </w:tc>
      </w:tr>
      <w:tr w:rsidR="00E95032" w14:paraId="513F2296" w14:textId="77777777" w:rsidTr="009A2F9A">
        <w:tc>
          <w:tcPr>
            <w:tcW w:w="2268" w:type="dxa"/>
          </w:tcPr>
          <w:p w14:paraId="79339613" w14:textId="3E0636CE" w:rsidR="003A7F71" w:rsidRDefault="003A7F71" w:rsidP="00C578D8">
            <w:pPr>
              <w:pStyle w:val="Taulukkoteksti"/>
            </w:pPr>
            <w:r w:rsidRPr="005D54AB">
              <w:rPr>
                <w:rFonts w:cs="Arial"/>
                <w:bCs/>
                <w:kern w:val="32"/>
                <w:lang w:val="en-US"/>
              </w:rPr>
              <w:t>serviceProducerName</w:t>
            </w:r>
          </w:p>
        </w:tc>
        <w:tc>
          <w:tcPr>
            <w:tcW w:w="709" w:type="dxa"/>
          </w:tcPr>
          <w:p w14:paraId="4B113D7B" w14:textId="774F399E" w:rsidR="003A7F71" w:rsidRDefault="003A7F71" w:rsidP="00C578D8">
            <w:pPr>
              <w:pStyle w:val="Taulukkoteksti"/>
              <w:jc w:val="center"/>
            </w:pPr>
            <w:r>
              <w:t>Ei</w:t>
            </w:r>
          </w:p>
        </w:tc>
        <w:tc>
          <w:tcPr>
            <w:tcW w:w="851" w:type="dxa"/>
          </w:tcPr>
          <w:p w14:paraId="6F7064C8" w14:textId="2911CB17" w:rsidR="003A7F71" w:rsidRDefault="003A7F71" w:rsidP="00C578D8">
            <w:pPr>
              <w:pStyle w:val="Taulukkoteksti"/>
              <w:jc w:val="center"/>
            </w:pPr>
            <w:r w:rsidRPr="0099711B">
              <w:rPr>
                <w:rFonts w:cs="Arial"/>
                <w:color w:val="000000"/>
                <w:szCs w:val="20"/>
              </w:rPr>
              <w:t>-</w:t>
            </w:r>
          </w:p>
        </w:tc>
        <w:tc>
          <w:tcPr>
            <w:tcW w:w="567" w:type="dxa"/>
          </w:tcPr>
          <w:p w14:paraId="45D74956" w14:textId="2AA8FC96" w:rsidR="003A7F71" w:rsidRDefault="003A7F71" w:rsidP="00C578D8">
            <w:pPr>
              <w:pStyle w:val="Taulukkoteksti"/>
              <w:jc w:val="center"/>
            </w:pPr>
            <w:r w:rsidRPr="0099711B">
              <w:rPr>
                <w:rFonts w:cs="Arial"/>
                <w:color w:val="000000"/>
                <w:szCs w:val="20"/>
              </w:rPr>
              <w:t>-</w:t>
            </w:r>
          </w:p>
        </w:tc>
        <w:tc>
          <w:tcPr>
            <w:tcW w:w="850" w:type="dxa"/>
          </w:tcPr>
          <w:p w14:paraId="6F254BAB" w14:textId="2FEEC80E" w:rsidR="003A7F71" w:rsidRDefault="003A7F71" w:rsidP="00C578D8">
            <w:pPr>
              <w:pStyle w:val="Taulukkoteksti"/>
              <w:jc w:val="center"/>
            </w:pPr>
            <w:r w:rsidRPr="0099711B">
              <w:rPr>
                <w:rFonts w:cs="Arial"/>
                <w:color w:val="000000"/>
                <w:szCs w:val="20"/>
              </w:rPr>
              <w:t>o</w:t>
            </w:r>
          </w:p>
        </w:tc>
        <w:tc>
          <w:tcPr>
            <w:tcW w:w="851" w:type="dxa"/>
          </w:tcPr>
          <w:p w14:paraId="04D4E0C0" w14:textId="767D9873" w:rsidR="003A7F71" w:rsidRDefault="003A7F71" w:rsidP="00C578D8">
            <w:pPr>
              <w:pStyle w:val="Taulukkoteksti"/>
              <w:jc w:val="center"/>
            </w:pPr>
            <w:r w:rsidRPr="0099711B">
              <w:rPr>
                <w:rFonts w:cs="Arial"/>
                <w:color w:val="000000"/>
                <w:szCs w:val="20"/>
              </w:rPr>
              <w:t>-</w:t>
            </w:r>
          </w:p>
        </w:tc>
        <w:tc>
          <w:tcPr>
            <w:tcW w:w="850" w:type="dxa"/>
          </w:tcPr>
          <w:p w14:paraId="75BEE284" w14:textId="4B4E6C09" w:rsidR="003A7F71" w:rsidRDefault="003A7F71" w:rsidP="00C578D8">
            <w:pPr>
              <w:pStyle w:val="Taulukkoteksti"/>
              <w:jc w:val="center"/>
            </w:pPr>
            <w:r w:rsidRPr="0099711B">
              <w:rPr>
                <w:rFonts w:cs="Arial"/>
                <w:color w:val="000000"/>
                <w:szCs w:val="20"/>
              </w:rPr>
              <w:t>-</w:t>
            </w:r>
          </w:p>
        </w:tc>
        <w:tc>
          <w:tcPr>
            <w:tcW w:w="567" w:type="dxa"/>
          </w:tcPr>
          <w:p w14:paraId="3704C7B5" w14:textId="1A9383A4" w:rsidR="003A7F71" w:rsidRDefault="003A7F71" w:rsidP="00C578D8">
            <w:pPr>
              <w:pStyle w:val="Taulukkoteksti"/>
              <w:jc w:val="center"/>
            </w:pPr>
            <w:r w:rsidRPr="0099711B">
              <w:rPr>
                <w:rFonts w:cs="Arial"/>
                <w:color w:val="000000"/>
                <w:szCs w:val="20"/>
              </w:rPr>
              <w:t>o</w:t>
            </w:r>
          </w:p>
        </w:tc>
        <w:tc>
          <w:tcPr>
            <w:tcW w:w="709" w:type="dxa"/>
          </w:tcPr>
          <w:p w14:paraId="4D6E3801" w14:textId="282DF369" w:rsidR="003A7F71" w:rsidRDefault="003A7F71" w:rsidP="00C578D8">
            <w:pPr>
              <w:pStyle w:val="Taulukkoteksti"/>
              <w:jc w:val="center"/>
            </w:pPr>
            <w:r w:rsidRPr="0099711B">
              <w:rPr>
                <w:rFonts w:cs="Arial"/>
                <w:color w:val="000000"/>
                <w:szCs w:val="20"/>
              </w:rPr>
              <w:t>-</w:t>
            </w:r>
          </w:p>
        </w:tc>
        <w:tc>
          <w:tcPr>
            <w:tcW w:w="850" w:type="dxa"/>
            <w:vAlign w:val="bottom"/>
          </w:tcPr>
          <w:p w14:paraId="1867629F" w14:textId="05DFCBE7" w:rsidR="003A7F71" w:rsidRDefault="003A7F71" w:rsidP="00C578D8">
            <w:pPr>
              <w:pStyle w:val="Taulukkoteksti"/>
              <w:jc w:val="center"/>
            </w:pPr>
            <w:r>
              <w:rPr>
                <w:rFonts w:cs="Arial"/>
                <w:color w:val="000000"/>
                <w:szCs w:val="20"/>
              </w:rPr>
              <w:t>-</w:t>
            </w:r>
          </w:p>
        </w:tc>
      </w:tr>
      <w:tr w:rsidR="00E95032" w14:paraId="510900B6" w14:textId="77777777" w:rsidTr="009A2F9A">
        <w:tc>
          <w:tcPr>
            <w:tcW w:w="2268" w:type="dxa"/>
          </w:tcPr>
          <w:p w14:paraId="2238A50E" w14:textId="5E98A40E" w:rsidR="003A7F71" w:rsidRPr="005D54AB" w:rsidRDefault="003A7F71">
            <w:pPr>
              <w:pStyle w:val="Taulukkoteksti"/>
              <w:rPr>
                <w:rFonts w:cs="Arial"/>
                <w:bCs/>
                <w:kern w:val="32"/>
                <w:lang w:val="en-US"/>
              </w:rPr>
            </w:pPr>
            <w:r w:rsidRPr="005D54AB">
              <w:rPr>
                <w:rFonts w:cs="Arial"/>
                <w:bCs/>
                <w:kern w:val="32"/>
                <w:lang w:val="en-US"/>
              </w:rPr>
              <w:t>serviceProvider</w:t>
            </w:r>
          </w:p>
        </w:tc>
        <w:tc>
          <w:tcPr>
            <w:tcW w:w="709" w:type="dxa"/>
          </w:tcPr>
          <w:p w14:paraId="7220BCA9" w14:textId="35624874" w:rsidR="003A7F71" w:rsidRDefault="003A7F71" w:rsidP="00C578D8">
            <w:pPr>
              <w:pStyle w:val="Taulukkoteksti"/>
              <w:jc w:val="center"/>
            </w:pPr>
            <w:r>
              <w:t>Ei</w:t>
            </w:r>
          </w:p>
        </w:tc>
        <w:tc>
          <w:tcPr>
            <w:tcW w:w="851" w:type="dxa"/>
          </w:tcPr>
          <w:p w14:paraId="6CF29089" w14:textId="49554C5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309FBC66" w14:textId="685DDD3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7B0B6CCB" w14:textId="73FCC213"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851" w:type="dxa"/>
          </w:tcPr>
          <w:p w14:paraId="00599C7D" w14:textId="42AE421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08D51AE4" w14:textId="322A81D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72754823" w14:textId="23C3D6E5"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709" w:type="dxa"/>
          </w:tcPr>
          <w:p w14:paraId="185D4E7C" w14:textId="2B17D51A"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vAlign w:val="bottom"/>
          </w:tcPr>
          <w:p w14:paraId="4E98A544" w14:textId="0E45EAA5" w:rsidR="003A7F71" w:rsidRDefault="003A7F71" w:rsidP="00C578D8">
            <w:pPr>
              <w:pStyle w:val="Taulukkoteksti"/>
              <w:jc w:val="center"/>
              <w:rPr>
                <w:rFonts w:cs="Arial"/>
                <w:color w:val="000000"/>
                <w:szCs w:val="20"/>
              </w:rPr>
            </w:pPr>
            <w:r>
              <w:rPr>
                <w:rFonts w:cs="Arial"/>
                <w:color w:val="000000"/>
                <w:szCs w:val="20"/>
              </w:rPr>
              <w:t>-</w:t>
            </w:r>
          </w:p>
        </w:tc>
      </w:tr>
      <w:tr w:rsidR="00E95032" w14:paraId="7C45A99F" w14:textId="77777777" w:rsidTr="009A2F9A">
        <w:tc>
          <w:tcPr>
            <w:tcW w:w="2268" w:type="dxa"/>
          </w:tcPr>
          <w:p w14:paraId="16FF3E6E" w14:textId="4273653D" w:rsidR="003A7F71" w:rsidRPr="005D54AB" w:rsidRDefault="003A7F71">
            <w:pPr>
              <w:pStyle w:val="Taulukkoteksti"/>
              <w:rPr>
                <w:rFonts w:cs="Arial"/>
                <w:bCs/>
                <w:kern w:val="32"/>
                <w:lang w:val="en-US"/>
              </w:rPr>
            </w:pPr>
            <w:r w:rsidRPr="005D54AB">
              <w:rPr>
                <w:rFonts w:cs="Arial"/>
                <w:bCs/>
                <w:kern w:val="32"/>
                <w:lang w:val="en-US"/>
              </w:rPr>
              <w:t>serviceProviderName</w:t>
            </w:r>
          </w:p>
        </w:tc>
        <w:tc>
          <w:tcPr>
            <w:tcW w:w="709" w:type="dxa"/>
          </w:tcPr>
          <w:p w14:paraId="590AB31D" w14:textId="16824CE8" w:rsidR="003A7F71" w:rsidRDefault="003A7F71" w:rsidP="00C578D8">
            <w:pPr>
              <w:pStyle w:val="Taulukkoteksti"/>
              <w:jc w:val="center"/>
            </w:pPr>
            <w:r>
              <w:t>Ei</w:t>
            </w:r>
          </w:p>
        </w:tc>
        <w:tc>
          <w:tcPr>
            <w:tcW w:w="851" w:type="dxa"/>
          </w:tcPr>
          <w:p w14:paraId="0A863F5F" w14:textId="6F7BFE1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5B39DF33" w14:textId="02CF0C4D"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56349080" w14:textId="5C17A0F1"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851" w:type="dxa"/>
          </w:tcPr>
          <w:p w14:paraId="39986AB2" w14:textId="11861586"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27421398" w14:textId="5FF4633C"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2CF67B65" w14:textId="3D8FDF6C"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709" w:type="dxa"/>
          </w:tcPr>
          <w:p w14:paraId="06E8AEFB" w14:textId="537AF7EB"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vAlign w:val="bottom"/>
          </w:tcPr>
          <w:p w14:paraId="278D8C22" w14:textId="2F85C95D" w:rsidR="003A7F71" w:rsidRDefault="003A7F71" w:rsidP="00C578D8">
            <w:pPr>
              <w:pStyle w:val="Taulukkoteksti"/>
              <w:jc w:val="center"/>
              <w:rPr>
                <w:rFonts w:cs="Arial"/>
                <w:color w:val="000000"/>
                <w:szCs w:val="20"/>
              </w:rPr>
            </w:pPr>
            <w:r>
              <w:rPr>
                <w:rFonts w:cs="Arial"/>
                <w:color w:val="000000"/>
                <w:szCs w:val="20"/>
              </w:rPr>
              <w:t>-</w:t>
            </w:r>
          </w:p>
        </w:tc>
      </w:tr>
      <w:tr w:rsidR="00E95032" w14:paraId="3A164562" w14:textId="77777777" w:rsidTr="009A2F9A">
        <w:tc>
          <w:tcPr>
            <w:tcW w:w="2268" w:type="dxa"/>
          </w:tcPr>
          <w:p w14:paraId="24609F9A" w14:textId="3A8ACA34" w:rsidR="003A7F71" w:rsidRPr="005D54AB" w:rsidRDefault="003A7F71">
            <w:pPr>
              <w:pStyle w:val="Taulukkoteksti"/>
              <w:rPr>
                <w:rFonts w:cs="Arial"/>
                <w:bCs/>
                <w:kern w:val="32"/>
                <w:lang w:val="en-US"/>
              </w:rPr>
            </w:pPr>
            <w:r w:rsidRPr="00101120">
              <w:t>representedOrganization.id</w:t>
            </w:r>
          </w:p>
        </w:tc>
        <w:tc>
          <w:tcPr>
            <w:tcW w:w="709" w:type="dxa"/>
          </w:tcPr>
          <w:p w14:paraId="29D7A420" w14:textId="797C096D" w:rsidR="003A7F71" w:rsidRDefault="003A7F71" w:rsidP="00C578D8">
            <w:pPr>
              <w:pStyle w:val="Taulukkoteksti"/>
              <w:jc w:val="center"/>
            </w:pPr>
            <w:r w:rsidRPr="00A873AB">
              <w:t>0..1</w:t>
            </w:r>
          </w:p>
        </w:tc>
        <w:tc>
          <w:tcPr>
            <w:tcW w:w="851" w:type="dxa"/>
          </w:tcPr>
          <w:p w14:paraId="50C0168C" w14:textId="268280F4" w:rsidR="003A7F71" w:rsidRPr="0099711B" w:rsidRDefault="003A7F71" w:rsidP="00C578D8">
            <w:pPr>
              <w:pStyle w:val="Taulukkoteksti"/>
              <w:jc w:val="center"/>
              <w:rPr>
                <w:rFonts w:cs="Arial"/>
                <w:color w:val="000000"/>
                <w:szCs w:val="20"/>
              </w:rPr>
            </w:pPr>
            <w:r>
              <w:rPr>
                <w:rFonts w:cs="Arial"/>
                <w:color w:val="000000"/>
                <w:szCs w:val="20"/>
              </w:rPr>
              <w:t>-</w:t>
            </w:r>
          </w:p>
        </w:tc>
        <w:tc>
          <w:tcPr>
            <w:tcW w:w="567" w:type="dxa"/>
          </w:tcPr>
          <w:p w14:paraId="742DD82A" w14:textId="7799C8E9" w:rsidR="003A7F71" w:rsidRPr="0099711B" w:rsidRDefault="003A7F71" w:rsidP="00C578D8">
            <w:pPr>
              <w:pStyle w:val="Taulukkoteksti"/>
              <w:jc w:val="center"/>
              <w:rPr>
                <w:rFonts w:cs="Arial"/>
                <w:color w:val="000000"/>
                <w:szCs w:val="20"/>
              </w:rPr>
            </w:pPr>
            <w:r>
              <w:rPr>
                <w:rFonts w:cs="Arial"/>
                <w:color w:val="000000"/>
                <w:szCs w:val="20"/>
              </w:rPr>
              <w:t>-</w:t>
            </w:r>
          </w:p>
        </w:tc>
        <w:tc>
          <w:tcPr>
            <w:tcW w:w="850" w:type="dxa"/>
          </w:tcPr>
          <w:p w14:paraId="1DCAC543" w14:textId="61BD7C4B" w:rsidR="003A7F71" w:rsidRPr="0099711B" w:rsidRDefault="003A7F71" w:rsidP="00C578D8">
            <w:pPr>
              <w:pStyle w:val="Taulukkoteksti"/>
              <w:jc w:val="center"/>
              <w:rPr>
                <w:rFonts w:cs="Arial"/>
                <w:color w:val="000000"/>
                <w:szCs w:val="20"/>
              </w:rPr>
            </w:pPr>
            <w:r>
              <w:rPr>
                <w:rFonts w:cs="Arial"/>
                <w:color w:val="000000"/>
                <w:szCs w:val="20"/>
              </w:rPr>
              <w:t>o</w:t>
            </w:r>
          </w:p>
        </w:tc>
        <w:tc>
          <w:tcPr>
            <w:tcW w:w="851" w:type="dxa"/>
          </w:tcPr>
          <w:p w14:paraId="06FE5484" w14:textId="3D562795" w:rsidR="003A7F71" w:rsidRPr="0099711B" w:rsidRDefault="003A7F71" w:rsidP="00C578D8">
            <w:pPr>
              <w:pStyle w:val="Taulukkoteksti"/>
              <w:jc w:val="center"/>
              <w:rPr>
                <w:rFonts w:cs="Arial"/>
                <w:color w:val="000000"/>
                <w:szCs w:val="20"/>
              </w:rPr>
            </w:pPr>
            <w:r>
              <w:rPr>
                <w:rFonts w:cs="Arial"/>
                <w:color w:val="000000"/>
                <w:szCs w:val="20"/>
              </w:rPr>
              <w:t>-</w:t>
            </w:r>
          </w:p>
        </w:tc>
        <w:tc>
          <w:tcPr>
            <w:tcW w:w="850" w:type="dxa"/>
          </w:tcPr>
          <w:p w14:paraId="65FCEFC4" w14:textId="2D394CE8" w:rsidR="003A7F71" w:rsidRPr="0099711B" w:rsidRDefault="003A7F71" w:rsidP="00C578D8">
            <w:pPr>
              <w:pStyle w:val="Taulukkoteksti"/>
              <w:jc w:val="center"/>
              <w:rPr>
                <w:rFonts w:cs="Arial"/>
                <w:color w:val="000000"/>
                <w:szCs w:val="20"/>
              </w:rPr>
            </w:pPr>
            <w:r>
              <w:rPr>
                <w:rFonts w:cs="Arial"/>
                <w:color w:val="000000"/>
                <w:szCs w:val="20"/>
              </w:rPr>
              <w:t>-</w:t>
            </w:r>
          </w:p>
        </w:tc>
        <w:tc>
          <w:tcPr>
            <w:tcW w:w="567" w:type="dxa"/>
          </w:tcPr>
          <w:p w14:paraId="33872BAA" w14:textId="0A482897" w:rsidR="003A7F71" w:rsidRPr="0099711B" w:rsidRDefault="003A7F71" w:rsidP="00C578D8">
            <w:pPr>
              <w:pStyle w:val="Taulukkoteksti"/>
              <w:jc w:val="center"/>
              <w:rPr>
                <w:rFonts w:cs="Arial"/>
                <w:color w:val="000000"/>
                <w:szCs w:val="20"/>
              </w:rPr>
            </w:pPr>
            <w:r>
              <w:rPr>
                <w:rFonts w:cs="Arial"/>
                <w:color w:val="000000"/>
                <w:szCs w:val="20"/>
              </w:rPr>
              <w:t>o</w:t>
            </w:r>
          </w:p>
        </w:tc>
        <w:tc>
          <w:tcPr>
            <w:tcW w:w="709" w:type="dxa"/>
          </w:tcPr>
          <w:p w14:paraId="63A2DD17" w14:textId="0D49E733" w:rsidR="003A7F71" w:rsidRPr="0099711B" w:rsidRDefault="003A7F71" w:rsidP="00C578D8">
            <w:pPr>
              <w:pStyle w:val="Taulukkoteksti"/>
              <w:jc w:val="center"/>
              <w:rPr>
                <w:rFonts w:cs="Arial"/>
                <w:color w:val="000000"/>
                <w:szCs w:val="20"/>
              </w:rPr>
            </w:pPr>
            <w:r>
              <w:rPr>
                <w:rFonts w:cs="Arial"/>
                <w:color w:val="000000"/>
                <w:szCs w:val="20"/>
              </w:rPr>
              <w:t>-</w:t>
            </w:r>
          </w:p>
        </w:tc>
        <w:tc>
          <w:tcPr>
            <w:tcW w:w="850" w:type="dxa"/>
            <w:vAlign w:val="bottom"/>
          </w:tcPr>
          <w:p w14:paraId="7A08AE5E" w14:textId="673747CC" w:rsidR="003A7F71" w:rsidRDefault="003A7F71" w:rsidP="00C578D8">
            <w:pPr>
              <w:pStyle w:val="Taulukkoteksti"/>
              <w:jc w:val="center"/>
              <w:rPr>
                <w:rFonts w:cs="Arial"/>
                <w:color w:val="000000"/>
                <w:szCs w:val="20"/>
              </w:rPr>
            </w:pPr>
            <w:r>
              <w:rPr>
                <w:rFonts w:cs="Arial"/>
                <w:szCs w:val="20"/>
              </w:rPr>
              <w:t>o</w:t>
            </w:r>
          </w:p>
        </w:tc>
      </w:tr>
      <w:tr w:rsidR="00E95032" w14:paraId="2C18B1BD" w14:textId="77777777" w:rsidTr="009A2F9A">
        <w:tc>
          <w:tcPr>
            <w:tcW w:w="2268" w:type="dxa"/>
          </w:tcPr>
          <w:p w14:paraId="53CD4525" w14:textId="77777777" w:rsidR="003A7F71" w:rsidRPr="0067192D" w:rsidRDefault="003A7F71">
            <w:pPr>
              <w:pStyle w:val="Taulukkoteksti"/>
              <w:rPr>
                <w:rFonts w:cs="Arial"/>
                <w:lang w:val="en-US"/>
              </w:rPr>
            </w:pPr>
            <w:r w:rsidRPr="0067192D">
              <w:rPr>
                <w:rFonts w:cs="Arial"/>
                <w:lang w:val="en-US"/>
              </w:rPr>
              <w:lastRenderedPageBreak/>
              <w:t>assignedAuthor.name.given</w:t>
            </w:r>
          </w:p>
          <w:p w14:paraId="0370968C" w14:textId="04E2795B" w:rsidR="003A7F71" w:rsidRPr="005D54AB" w:rsidRDefault="003A7F71">
            <w:pPr>
              <w:pStyle w:val="Taulukkoteksti"/>
              <w:rPr>
                <w:rFonts w:cs="Arial"/>
                <w:bCs/>
                <w:kern w:val="32"/>
                <w:lang w:val="en-US"/>
              </w:rPr>
            </w:pPr>
            <w:r w:rsidRPr="0067192D">
              <w:rPr>
                <w:rFonts w:cs="Arial"/>
                <w:lang w:val="en-US"/>
              </w:rPr>
              <w:t>assignedAuthor.name.family</w:t>
            </w:r>
          </w:p>
        </w:tc>
        <w:tc>
          <w:tcPr>
            <w:tcW w:w="709" w:type="dxa"/>
          </w:tcPr>
          <w:p w14:paraId="114C3973" w14:textId="1FCD0DB1" w:rsidR="003A7F71" w:rsidRDefault="003A7F71" w:rsidP="00C578D8">
            <w:pPr>
              <w:pStyle w:val="Taulukkoteksti"/>
              <w:jc w:val="center"/>
            </w:pPr>
            <w:r>
              <w:t>Ei</w:t>
            </w:r>
          </w:p>
        </w:tc>
        <w:tc>
          <w:tcPr>
            <w:tcW w:w="851" w:type="dxa"/>
          </w:tcPr>
          <w:p w14:paraId="3444BA48" w14:textId="2DF588EC"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4BAB3D43" w14:textId="3F92A378"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035A1CC5" w14:textId="77961559"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851" w:type="dxa"/>
          </w:tcPr>
          <w:p w14:paraId="330E547C" w14:textId="53BDE09B"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47CBE540" w14:textId="365E7C1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742697AC" w14:textId="61CB59C4" w:rsidR="003A7F71" w:rsidRPr="0099711B" w:rsidRDefault="003A7F71" w:rsidP="00C578D8">
            <w:pPr>
              <w:pStyle w:val="Taulukkoteksti"/>
              <w:jc w:val="center"/>
              <w:rPr>
                <w:rFonts w:cs="Arial"/>
                <w:color w:val="000000"/>
                <w:szCs w:val="20"/>
              </w:rPr>
            </w:pPr>
            <w:r w:rsidRPr="0099711B">
              <w:rPr>
                <w:rFonts w:cs="Arial"/>
                <w:color w:val="000000"/>
                <w:szCs w:val="20"/>
              </w:rPr>
              <w:t>o</w:t>
            </w:r>
          </w:p>
        </w:tc>
        <w:tc>
          <w:tcPr>
            <w:tcW w:w="709" w:type="dxa"/>
          </w:tcPr>
          <w:p w14:paraId="07959002" w14:textId="513FA51F"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vAlign w:val="bottom"/>
          </w:tcPr>
          <w:p w14:paraId="0FC24D35" w14:textId="11AE65D7" w:rsidR="003A7F71" w:rsidRDefault="003A7F71" w:rsidP="00C578D8">
            <w:pPr>
              <w:pStyle w:val="Taulukkoteksti"/>
              <w:jc w:val="center"/>
              <w:rPr>
                <w:rFonts w:cs="Arial"/>
                <w:color w:val="000000"/>
                <w:szCs w:val="20"/>
              </w:rPr>
            </w:pPr>
            <w:r>
              <w:rPr>
                <w:rFonts w:cs="Arial"/>
                <w:color w:val="000000"/>
                <w:szCs w:val="20"/>
              </w:rPr>
              <w:t>o</w:t>
            </w:r>
          </w:p>
        </w:tc>
      </w:tr>
      <w:tr w:rsidR="00E95032" w14:paraId="5D12190B" w14:textId="77777777" w:rsidTr="009A2F9A">
        <w:tc>
          <w:tcPr>
            <w:tcW w:w="2268" w:type="dxa"/>
          </w:tcPr>
          <w:p w14:paraId="59EC9971" w14:textId="0A15FF68" w:rsidR="003A7F71" w:rsidRPr="005D54AB" w:rsidRDefault="003A7F71">
            <w:pPr>
              <w:pStyle w:val="Taulukkoteksti"/>
              <w:rPr>
                <w:rFonts w:cs="Arial"/>
                <w:bCs/>
                <w:kern w:val="32"/>
                <w:lang w:val="en-US"/>
              </w:rPr>
            </w:pPr>
            <w:r w:rsidRPr="005B76D9">
              <w:t>assignedAuthor.id</w:t>
            </w:r>
          </w:p>
        </w:tc>
        <w:tc>
          <w:tcPr>
            <w:tcW w:w="709" w:type="dxa"/>
          </w:tcPr>
          <w:p w14:paraId="64C76109" w14:textId="4D31C9C2" w:rsidR="003A7F71" w:rsidRDefault="003A7F71" w:rsidP="00C578D8">
            <w:pPr>
              <w:pStyle w:val="Taulukkoteksti"/>
              <w:jc w:val="center"/>
            </w:pPr>
            <w:r>
              <w:t>0..*</w:t>
            </w:r>
          </w:p>
        </w:tc>
        <w:tc>
          <w:tcPr>
            <w:tcW w:w="851" w:type="dxa"/>
          </w:tcPr>
          <w:p w14:paraId="4FE28011" w14:textId="74571E4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3F57F84C" w14:textId="38C18D51"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2CDD5992" w14:textId="56A2E2E9" w:rsidR="003A7F71" w:rsidRPr="0099711B" w:rsidRDefault="0033670D" w:rsidP="00C578D8">
            <w:pPr>
              <w:pStyle w:val="Taulukkoteksti"/>
              <w:jc w:val="center"/>
              <w:rPr>
                <w:rFonts w:cs="Arial"/>
                <w:color w:val="000000"/>
                <w:szCs w:val="20"/>
              </w:rPr>
            </w:pPr>
            <w:r>
              <w:rPr>
                <w:rFonts w:cs="Arial"/>
                <w:color w:val="000000"/>
                <w:szCs w:val="20"/>
              </w:rPr>
              <w:t>-</w:t>
            </w:r>
          </w:p>
        </w:tc>
        <w:tc>
          <w:tcPr>
            <w:tcW w:w="851" w:type="dxa"/>
          </w:tcPr>
          <w:p w14:paraId="42C20756" w14:textId="64AC3560"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28A04B28" w14:textId="00840B25"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286FFA00" w14:textId="41E7E8D3" w:rsidR="003A7F71" w:rsidRPr="0099711B" w:rsidRDefault="0033670D" w:rsidP="00C578D8">
            <w:pPr>
              <w:pStyle w:val="Taulukkoteksti"/>
              <w:jc w:val="center"/>
              <w:rPr>
                <w:rFonts w:cs="Arial"/>
                <w:color w:val="000000"/>
                <w:szCs w:val="20"/>
              </w:rPr>
            </w:pPr>
            <w:r>
              <w:rPr>
                <w:rFonts w:cs="Arial"/>
                <w:color w:val="000000"/>
                <w:szCs w:val="20"/>
              </w:rPr>
              <w:t>-</w:t>
            </w:r>
          </w:p>
        </w:tc>
        <w:tc>
          <w:tcPr>
            <w:tcW w:w="709" w:type="dxa"/>
          </w:tcPr>
          <w:p w14:paraId="6AD69BE1" w14:textId="0C330614"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vAlign w:val="bottom"/>
          </w:tcPr>
          <w:p w14:paraId="4626E453" w14:textId="6C1F6A04" w:rsidR="003A7F71" w:rsidRDefault="003A7F71" w:rsidP="00C578D8">
            <w:pPr>
              <w:pStyle w:val="Taulukkoteksti"/>
              <w:jc w:val="center"/>
              <w:rPr>
                <w:rFonts w:cs="Arial"/>
                <w:color w:val="000000"/>
                <w:szCs w:val="20"/>
              </w:rPr>
            </w:pPr>
            <w:r>
              <w:rPr>
                <w:rFonts w:cs="Arial"/>
                <w:color w:val="000000"/>
                <w:szCs w:val="20"/>
              </w:rPr>
              <w:t>-</w:t>
            </w:r>
          </w:p>
        </w:tc>
      </w:tr>
      <w:tr w:rsidR="00E95032" w14:paraId="46EFAC32" w14:textId="77777777" w:rsidTr="009A2F9A">
        <w:tc>
          <w:tcPr>
            <w:tcW w:w="2268" w:type="dxa"/>
          </w:tcPr>
          <w:p w14:paraId="1A57B37C" w14:textId="596B53D6" w:rsidR="003A7F71" w:rsidRPr="005D54AB" w:rsidRDefault="003A7F71">
            <w:pPr>
              <w:pStyle w:val="Taulukkoteksti"/>
              <w:rPr>
                <w:rFonts w:cs="Arial"/>
                <w:bCs/>
                <w:kern w:val="32"/>
                <w:lang w:val="en-US"/>
              </w:rPr>
            </w:pPr>
            <w:r w:rsidRPr="005B76D9">
              <w:rPr>
                <w:lang w:val="en-US"/>
              </w:rPr>
              <w:t>patient.id</w:t>
            </w:r>
          </w:p>
        </w:tc>
        <w:tc>
          <w:tcPr>
            <w:tcW w:w="709" w:type="dxa"/>
          </w:tcPr>
          <w:p w14:paraId="318D5285" w14:textId="0FF3D207" w:rsidR="003A7F71" w:rsidRDefault="003A7F71" w:rsidP="00C578D8">
            <w:pPr>
              <w:pStyle w:val="Taulukkoteksti"/>
              <w:jc w:val="center"/>
            </w:pPr>
            <w:r w:rsidRPr="002B3F93">
              <w:t>0..*</w:t>
            </w:r>
          </w:p>
        </w:tc>
        <w:tc>
          <w:tcPr>
            <w:tcW w:w="851" w:type="dxa"/>
          </w:tcPr>
          <w:p w14:paraId="15A3942E" w14:textId="17CCFFFB" w:rsidR="003A7F71" w:rsidRPr="0099711B" w:rsidRDefault="003A7F71" w:rsidP="00C578D8">
            <w:pPr>
              <w:pStyle w:val="Taulukkoteksti"/>
              <w:jc w:val="center"/>
              <w:rPr>
                <w:rFonts w:cs="Arial"/>
                <w:color w:val="000000"/>
                <w:szCs w:val="20"/>
              </w:rPr>
            </w:pPr>
            <w:r w:rsidRPr="0099711B">
              <w:rPr>
                <w:rFonts w:cs="Arial"/>
                <w:szCs w:val="20"/>
              </w:rPr>
              <w:t>p</w:t>
            </w:r>
          </w:p>
        </w:tc>
        <w:tc>
          <w:tcPr>
            <w:tcW w:w="567" w:type="dxa"/>
          </w:tcPr>
          <w:p w14:paraId="3F7876B6" w14:textId="2E8504D2" w:rsidR="003A7F71" w:rsidRPr="0099711B" w:rsidRDefault="003A7F71" w:rsidP="00C578D8">
            <w:pPr>
              <w:pStyle w:val="Taulukkoteksti"/>
              <w:jc w:val="center"/>
              <w:rPr>
                <w:rFonts w:cs="Arial"/>
                <w:color w:val="000000"/>
                <w:szCs w:val="20"/>
              </w:rPr>
            </w:pPr>
            <w:r w:rsidRPr="0099711B">
              <w:rPr>
                <w:rFonts w:cs="Arial"/>
                <w:szCs w:val="20"/>
              </w:rPr>
              <w:t>p</w:t>
            </w:r>
          </w:p>
        </w:tc>
        <w:tc>
          <w:tcPr>
            <w:tcW w:w="850" w:type="dxa"/>
          </w:tcPr>
          <w:p w14:paraId="0B6F0155" w14:textId="4016AE73" w:rsidR="003A7F71" w:rsidRPr="0099711B" w:rsidRDefault="003A7F71" w:rsidP="00C578D8">
            <w:pPr>
              <w:pStyle w:val="Taulukkoteksti"/>
              <w:jc w:val="center"/>
              <w:rPr>
                <w:rFonts w:cs="Arial"/>
                <w:color w:val="000000"/>
                <w:szCs w:val="20"/>
              </w:rPr>
            </w:pPr>
            <w:r w:rsidRPr="0099711B">
              <w:rPr>
                <w:rFonts w:cs="Arial"/>
                <w:szCs w:val="20"/>
              </w:rPr>
              <w:t>p</w:t>
            </w:r>
          </w:p>
        </w:tc>
        <w:tc>
          <w:tcPr>
            <w:tcW w:w="851" w:type="dxa"/>
          </w:tcPr>
          <w:p w14:paraId="3C92CBDB" w14:textId="412F5A87" w:rsidR="003A7F71" w:rsidRPr="0099711B" w:rsidRDefault="003A7F71" w:rsidP="00C578D8">
            <w:pPr>
              <w:pStyle w:val="Taulukkoteksti"/>
              <w:jc w:val="center"/>
              <w:rPr>
                <w:rFonts w:cs="Arial"/>
                <w:color w:val="000000"/>
                <w:szCs w:val="20"/>
              </w:rPr>
            </w:pPr>
            <w:r w:rsidRPr="0099711B">
              <w:rPr>
                <w:rFonts w:cs="Arial"/>
                <w:szCs w:val="20"/>
              </w:rPr>
              <w:t>p</w:t>
            </w:r>
          </w:p>
        </w:tc>
        <w:tc>
          <w:tcPr>
            <w:tcW w:w="850" w:type="dxa"/>
          </w:tcPr>
          <w:p w14:paraId="66A37051" w14:textId="50B0C455" w:rsidR="003A7F71" w:rsidRPr="0099711B" w:rsidRDefault="003A7F71" w:rsidP="00C578D8">
            <w:pPr>
              <w:pStyle w:val="Taulukkoteksti"/>
              <w:jc w:val="center"/>
              <w:rPr>
                <w:rFonts w:cs="Arial"/>
                <w:color w:val="000000"/>
                <w:szCs w:val="20"/>
              </w:rPr>
            </w:pPr>
            <w:r w:rsidRPr="0099711B">
              <w:rPr>
                <w:rFonts w:cs="Arial"/>
                <w:szCs w:val="20"/>
              </w:rPr>
              <w:t>p</w:t>
            </w:r>
          </w:p>
        </w:tc>
        <w:tc>
          <w:tcPr>
            <w:tcW w:w="567" w:type="dxa"/>
          </w:tcPr>
          <w:p w14:paraId="2718B283" w14:textId="2868E22C"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79851252" w14:textId="5AB97E09"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011CBF9D" w14:textId="1925071F" w:rsidR="003A7F71" w:rsidRDefault="003A7F71" w:rsidP="00C578D8">
            <w:pPr>
              <w:pStyle w:val="Taulukkoteksti"/>
              <w:jc w:val="center"/>
              <w:rPr>
                <w:rFonts w:cs="Arial"/>
                <w:color w:val="000000"/>
                <w:szCs w:val="20"/>
              </w:rPr>
            </w:pPr>
            <w:r>
              <w:rPr>
                <w:rFonts w:cs="Arial"/>
                <w:color w:val="000000"/>
                <w:szCs w:val="20"/>
              </w:rPr>
              <w:t>p</w:t>
            </w:r>
          </w:p>
        </w:tc>
      </w:tr>
      <w:tr w:rsidR="00E95032" w14:paraId="0D6E81DE" w14:textId="77777777" w:rsidTr="009A2F9A">
        <w:tc>
          <w:tcPr>
            <w:tcW w:w="2268" w:type="dxa"/>
          </w:tcPr>
          <w:p w14:paraId="39FC9565" w14:textId="723A0728" w:rsidR="003A7F71" w:rsidRPr="005D54AB" w:rsidRDefault="003A7F71">
            <w:pPr>
              <w:pStyle w:val="Taulukkoteksti"/>
              <w:rPr>
                <w:rFonts w:cs="Arial"/>
                <w:bCs/>
                <w:kern w:val="32"/>
                <w:lang w:val="en-US"/>
              </w:rPr>
            </w:pPr>
            <w:r w:rsidRPr="00C0430D">
              <w:t>patientLivingSubject.name.given</w:t>
            </w:r>
          </w:p>
        </w:tc>
        <w:tc>
          <w:tcPr>
            <w:tcW w:w="709" w:type="dxa"/>
          </w:tcPr>
          <w:p w14:paraId="29FC0721" w14:textId="1892F5A0" w:rsidR="003A7F71" w:rsidRDefault="003A7F71" w:rsidP="00C578D8">
            <w:pPr>
              <w:pStyle w:val="Taulukkoteksti"/>
              <w:jc w:val="center"/>
            </w:pPr>
            <w:r w:rsidRPr="003A069F">
              <w:t>Ei</w:t>
            </w:r>
          </w:p>
        </w:tc>
        <w:tc>
          <w:tcPr>
            <w:tcW w:w="851" w:type="dxa"/>
          </w:tcPr>
          <w:p w14:paraId="44AA42BF" w14:textId="7E089675"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52CF7759" w14:textId="2A8106A2" w:rsidR="003A7F71" w:rsidRPr="0099711B" w:rsidRDefault="003A7F71" w:rsidP="00C578D8">
            <w:pPr>
              <w:pStyle w:val="Taulukkoteksti"/>
              <w:jc w:val="center"/>
              <w:rPr>
                <w:rFonts w:cs="Arial"/>
                <w:color w:val="000000"/>
                <w:szCs w:val="20"/>
              </w:rPr>
            </w:pPr>
            <w:r w:rsidRPr="0099711B">
              <w:rPr>
                <w:rFonts w:cs="Arial"/>
                <w:szCs w:val="20"/>
              </w:rPr>
              <w:t>-</w:t>
            </w:r>
          </w:p>
        </w:tc>
        <w:tc>
          <w:tcPr>
            <w:tcW w:w="850" w:type="dxa"/>
          </w:tcPr>
          <w:p w14:paraId="7C2262A0" w14:textId="32E83FB5" w:rsidR="003A7F71" w:rsidRPr="0099711B" w:rsidRDefault="003A7F71" w:rsidP="00C578D8">
            <w:pPr>
              <w:pStyle w:val="Taulukkoteksti"/>
              <w:jc w:val="center"/>
              <w:rPr>
                <w:rFonts w:cs="Arial"/>
                <w:color w:val="000000"/>
                <w:szCs w:val="20"/>
              </w:rPr>
            </w:pPr>
            <w:r w:rsidRPr="0099711B">
              <w:rPr>
                <w:rFonts w:cs="Arial"/>
                <w:szCs w:val="20"/>
              </w:rPr>
              <w:t>-</w:t>
            </w:r>
          </w:p>
        </w:tc>
        <w:tc>
          <w:tcPr>
            <w:tcW w:w="851" w:type="dxa"/>
          </w:tcPr>
          <w:p w14:paraId="4E2E9766" w14:textId="12E0C7D7" w:rsidR="003A7F71" w:rsidRPr="0099711B" w:rsidRDefault="003A7F71" w:rsidP="00C578D8">
            <w:pPr>
              <w:pStyle w:val="Taulukkoteksti"/>
              <w:jc w:val="center"/>
              <w:rPr>
                <w:rFonts w:cs="Arial"/>
                <w:color w:val="000000"/>
                <w:szCs w:val="20"/>
              </w:rPr>
            </w:pPr>
            <w:r w:rsidRPr="0099711B">
              <w:rPr>
                <w:rFonts w:cs="Arial"/>
                <w:szCs w:val="20"/>
              </w:rPr>
              <w:t>-</w:t>
            </w:r>
          </w:p>
        </w:tc>
        <w:tc>
          <w:tcPr>
            <w:tcW w:w="850" w:type="dxa"/>
          </w:tcPr>
          <w:p w14:paraId="6C7306E2" w14:textId="545F48B7"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13DBFC59" w14:textId="66756480"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796C99B3" w14:textId="409D8267"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56517125" w14:textId="75A08594" w:rsidR="003A7F71" w:rsidRDefault="003A7F71" w:rsidP="00C578D8">
            <w:pPr>
              <w:pStyle w:val="Taulukkoteksti"/>
              <w:jc w:val="center"/>
              <w:rPr>
                <w:rFonts w:cs="Arial"/>
                <w:color w:val="000000"/>
                <w:szCs w:val="20"/>
              </w:rPr>
            </w:pPr>
            <w:r>
              <w:rPr>
                <w:rFonts w:cs="Arial"/>
                <w:color w:val="000000"/>
                <w:szCs w:val="20"/>
              </w:rPr>
              <w:t>-</w:t>
            </w:r>
          </w:p>
        </w:tc>
      </w:tr>
      <w:tr w:rsidR="00E95032" w14:paraId="55DE41BF" w14:textId="77777777" w:rsidTr="009A2F9A">
        <w:tc>
          <w:tcPr>
            <w:tcW w:w="2268" w:type="dxa"/>
          </w:tcPr>
          <w:p w14:paraId="6378EAED" w14:textId="2A3168A4" w:rsidR="003A7F71" w:rsidRPr="005D54AB" w:rsidRDefault="003A7F71">
            <w:pPr>
              <w:pStyle w:val="Taulukkoteksti"/>
              <w:rPr>
                <w:rFonts w:cs="Arial"/>
                <w:bCs/>
                <w:kern w:val="32"/>
                <w:lang w:val="en-US"/>
              </w:rPr>
            </w:pPr>
            <w:r>
              <w:t>patientLivingSubject.name.family</w:t>
            </w:r>
          </w:p>
        </w:tc>
        <w:tc>
          <w:tcPr>
            <w:tcW w:w="709" w:type="dxa"/>
          </w:tcPr>
          <w:p w14:paraId="30D978AA" w14:textId="58E5C90D" w:rsidR="003A7F71" w:rsidRDefault="003A7F71" w:rsidP="00C578D8">
            <w:pPr>
              <w:pStyle w:val="Taulukkoteksti"/>
              <w:jc w:val="center"/>
            </w:pPr>
            <w:r w:rsidRPr="003A069F">
              <w:t>Ei</w:t>
            </w:r>
          </w:p>
        </w:tc>
        <w:tc>
          <w:tcPr>
            <w:tcW w:w="851" w:type="dxa"/>
          </w:tcPr>
          <w:p w14:paraId="21F6E12F" w14:textId="3681F20C"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1729903C" w14:textId="322F83E9" w:rsidR="003A7F71" w:rsidRPr="0099711B" w:rsidRDefault="003A7F71" w:rsidP="00C578D8">
            <w:pPr>
              <w:pStyle w:val="Taulukkoteksti"/>
              <w:jc w:val="center"/>
              <w:rPr>
                <w:rFonts w:cs="Arial"/>
                <w:color w:val="000000"/>
                <w:szCs w:val="20"/>
              </w:rPr>
            </w:pPr>
            <w:r w:rsidRPr="0099711B">
              <w:rPr>
                <w:rFonts w:cs="Arial"/>
                <w:szCs w:val="20"/>
              </w:rPr>
              <w:t>-</w:t>
            </w:r>
          </w:p>
        </w:tc>
        <w:tc>
          <w:tcPr>
            <w:tcW w:w="850" w:type="dxa"/>
          </w:tcPr>
          <w:p w14:paraId="308EFE34" w14:textId="63E45B68" w:rsidR="003A7F71" w:rsidRPr="0099711B" w:rsidRDefault="003A7F71" w:rsidP="00C578D8">
            <w:pPr>
              <w:pStyle w:val="Taulukkoteksti"/>
              <w:jc w:val="center"/>
              <w:rPr>
                <w:rFonts w:cs="Arial"/>
                <w:color w:val="000000"/>
                <w:szCs w:val="20"/>
              </w:rPr>
            </w:pPr>
            <w:r w:rsidRPr="0099711B">
              <w:rPr>
                <w:rFonts w:cs="Arial"/>
                <w:szCs w:val="20"/>
              </w:rPr>
              <w:t>-</w:t>
            </w:r>
          </w:p>
        </w:tc>
        <w:tc>
          <w:tcPr>
            <w:tcW w:w="851" w:type="dxa"/>
          </w:tcPr>
          <w:p w14:paraId="78BAD167" w14:textId="4A9395D9" w:rsidR="003A7F71" w:rsidRPr="0099711B" w:rsidRDefault="003A7F71" w:rsidP="00C578D8">
            <w:pPr>
              <w:pStyle w:val="Taulukkoteksti"/>
              <w:jc w:val="center"/>
              <w:rPr>
                <w:rFonts w:cs="Arial"/>
                <w:color w:val="000000"/>
                <w:szCs w:val="20"/>
              </w:rPr>
            </w:pPr>
            <w:r w:rsidRPr="0099711B">
              <w:rPr>
                <w:rFonts w:cs="Arial"/>
                <w:szCs w:val="20"/>
              </w:rPr>
              <w:t>-</w:t>
            </w:r>
          </w:p>
        </w:tc>
        <w:tc>
          <w:tcPr>
            <w:tcW w:w="850" w:type="dxa"/>
          </w:tcPr>
          <w:p w14:paraId="32004552" w14:textId="1AE88358"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4F7019A7" w14:textId="650394D1"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1A9504B8" w14:textId="55710B90"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61E2D3A5" w14:textId="6CD573E5" w:rsidR="003A7F71" w:rsidRDefault="003A7F71" w:rsidP="00C578D8">
            <w:pPr>
              <w:pStyle w:val="Taulukkoteksti"/>
              <w:jc w:val="center"/>
              <w:rPr>
                <w:rFonts w:cs="Arial"/>
                <w:color w:val="000000"/>
                <w:szCs w:val="20"/>
              </w:rPr>
            </w:pPr>
            <w:r>
              <w:rPr>
                <w:rFonts w:cs="Arial"/>
                <w:color w:val="000000"/>
                <w:szCs w:val="20"/>
              </w:rPr>
              <w:t>-</w:t>
            </w:r>
          </w:p>
        </w:tc>
      </w:tr>
      <w:tr w:rsidR="00E95032" w14:paraId="4EDA54A2" w14:textId="77777777" w:rsidTr="009A2F9A">
        <w:tc>
          <w:tcPr>
            <w:tcW w:w="2268" w:type="dxa"/>
          </w:tcPr>
          <w:p w14:paraId="4A8D304D" w14:textId="53CBF733" w:rsidR="003A7F71" w:rsidRPr="005D54AB" w:rsidRDefault="003A7F71">
            <w:pPr>
              <w:pStyle w:val="Taulukkoteksti"/>
              <w:rPr>
                <w:rFonts w:cs="Arial"/>
                <w:bCs/>
                <w:kern w:val="32"/>
                <w:lang w:val="en-US"/>
              </w:rPr>
            </w:pPr>
            <w:r w:rsidRPr="00A02289">
              <w:t>patientLivingSubject.birthTime</w:t>
            </w:r>
          </w:p>
        </w:tc>
        <w:tc>
          <w:tcPr>
            <w:tcW w:w="709" w:type="dxa"/>
          </w:tcPr>
          <w:p w14:paraId="2582D3BD" w14:textId="52D745A7" w:rsidR="003A7F71" w:rsidRDefault="003A7F71" w:rsidP="00C578D8">
            <w:pPr>
              <w:pStyle w:val="Taulukkoteksti"/>
              <w:jc w:val="center"/>
            </w:pPr>
            <w:r w:rsidRPr="00A02289">
              <w:rPr>
                <w:lang w:val="en-US"/>
              </w:rPr>
              <w:t>0..*</w:t>
            </w:r>
          </w:p>
        </w:tc>
        <w:tc>
          <w:tcPr>
            <w:tcW w:w="851" w:type="dxa"/>
          </w:tcPr>
          <w:p w14:paraId="2701C45E" w14:textId="2798079D"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09D7014D" w14:textId="0E68D3C0" w:rsidR="003A7F71" w:rsidRPr="0099711B" w:rsidRDefault="003A7F71" w:rsidP="00C578D8">
            <w:pPr>
              <w:pStyle w:val="Taulukkoteksti"/>
              <w:jc w:val="center"/>
              <w:rPr>
                <w:rFonts w:cs="Arial"/>
                <w:color w:val="000000"/>
                <w:szCs w:val="20"/>
              </w:rPr>
            </w:pPr>
            <w:r w:rsidRPr="0099711B">
              <w:rPr>
                <w:rFonts w:cs="Arial"/>
                <w:szCs w:val="20"/>
              </w:rPr>
              <w:t>-</w:t>
            </w:r>
          </w:p>
        </w:tc>
        <w:tc>
          <w:tcPr>
            <w:tcW w:w="850" w:type="dxa"/>
          </w:tcPr>
          <w:p w14:paraId="18598E76" w14:textId="66902BB0" w:rsidR="003A7F71" w:rsidRPr="0099711B" w:rsidRDefault="003A7F71" w:rsidP="00C578D8">
            <w:pPr>
              <w:pStyle w:val="Taulukkoteksti"/>
              <w:jc w:val="center"/>
              <w:rPr>
                <w:rFonts w:cs="Arial"/>
                <w:color w:val="000000"/>
                <w:szCs w:val="20"/>
              </w:rPr>
            </w:pPr>
            <w:r w:rsidRPr="0099711B">
              <w:rPr>
                <w:rFonts w:cs="Arial"/>
                <w:szCs w:val="20"/>
              </w:rPr>
              <w:t>-</w:t>
            </w:r>
          </w:p>
        </w:tc>
        <w:tc>
          <w:tcPr>
            <w:tcW w:w="851" w:type="dxa"/>
          </w:tcPr>
          <w:p w14:paraId="3EBB1424" w14:textId="43E8EEF5" w:rsidR="003A7F71" w:rsidRPr="0099711B" w:rsidRDefault="003A7F71" w:rsidP="00C578D8">
            <w:pPr>
              <w:pStyle w:val="Taulukkoteksti"/>
              <w:jc w:val="center"/>
              <w:rPr>
                <w:rFonts w:cs="Arial"/>
                <w:color w:val="000000"/>
                <w:szCs w:val="20"/>
              </w:rPr>
            </w:pPr>
            <w:r w:rsidRPr="0099711B">
              <w:rPr>
                <w:rFonts w:cs="Arial"/>
                <w:szCs w:val="20"/>
              </w:rPr>
              <w:t>-</w:t>
            </w:r>
          </w:p>
        </w:tc>
        <w:tc>
          <w:tcPr>
            <w:tcW w:w="850" w:type="dxa"/>
          </w:tcPr>
          <w:p w14:paraId="2A0089AA" w14:textId="5A23F5AF"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71ADF767" w14:textId="30951BC2" w:rsidR="003A7F71" w:rsidRPr="0099711B" w:rsidRDefault="003A7F71" w:rsidP="00C578D8">
            <w:pPr>
              <w:pStyle w:val="Taulukkoteksti"/>
              <w:jc w:val="center"/>
              <w:rPr>
                <w:rFonts w:cs="Arial"/>
                <w:color w:val="000000"/>
                <w:szCs w:val="20"/>
              </w:rPr>
            </w:pPr>
            <w:r w:rsidRPr="0099711B">
              <w:rPr>
                <w:rFonts w:cs="Arial"/>
                <w:szCs w:val="20"/>
              </w:rPr>
              <w:t>eP</w:t>
            </w:r>
          </w:p>
        </w:tc>
        <w:tc>
          <w:tcPr>
            <w:tcW w:w="709" w:type="dxa"/>
          </w:tcPr>
          <w:p w14:paraId="39F9108C" w14:textId="6356AB81"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22FC9484" w14:textId="0EFE5F64" w:rsidR="003A7F71" w:rsidRDefault="003A7F71" w:rsidP="00C578D8">
            <w:pPr>
              <w:pStyle w:val="Taulukkoteksti"/>
              <w:jc w:val="center"/>
              <w:rPr>
                <w:rFonts w:cs="Arial"/>
                <w:color w:val="000000"/>
                <w:szCs w:val="20"/>
              </w:rPr>
            </w:pPr>
            <w:r>
              <w:rPr>
                <w:rFonts w:cs="Arial"/>
                <w:color w:val="000000"/>
                <w:szCs w:val="20"/>
              </w:rPr>
              <w:t>-</w:t>
            </w:r>
          </w:p>
        </w:tc>
      </w:tr>
      <w:tr w:rsidR="00E95032" w14:paraId="015C4D38" w14:textId="77777777" w:rsidTr="009A2F9A">
        <w:tc>
          <w:tcPr>
            <w:tcW w:w="2268" w:type="dxa"/>
          </w:tcPr>
          <w:p w14:paraId="28EDAC09" w14:textId="68BF1C37" w:rsidR="003A7F71" w:rsidRPr="005D54AB" w:rsidRDefault="003A7F71">
            <w:pPr>
              <w:pStyle w:val="Taulukkoteksti"/>
              <w:rPr>
                <w:rFonts w:cs="Arial"/>
                <w:bCs/>
                <w:kern w:val="32"/>
                <w:lang w:val="en-US"/>
              </w:rPr>
            </w:pPr>
            <w:r w:rsidRPr="00A02289">
              <w:rPr>
                <w:lang w:val="en-US"/>
              </w:rPr>
              <w:t>patientLivingSubject.administrativeGenderCode</w:t>
            </w:r>
          </w:p>
        </w:tc>
        <w:tc>
          <w:tcPr>
            <w:tcW w:w="709" w:type="dxa"/>
          </w:tcPr>
          <w:p w14:paraId="40ED9F4D" w14:textId="06AA5522" w:rsidR="003A7F71" w:rsidRDefault="003A7F71" w:rsidP="00C578D8">
            <w:pPr>
              <w:pStyle w:val="Taulukkoteksti"/>
              <w:jc w:val="center"/>
            </w:pPr>
            <w:r w:rsidRPr="002B3F93">
              <w:t>0..*</w:t>
            </w:r>
          </w:p>
        </w:tc>
        <w:tc>
          <w:tcPr>
            <w:tcW w:w="851" w:type="dxa"/>
          </w:tcPr>
          <w:p w14:paraId="77051221" w14:textId="4F90A316" w:rsidR="003A7F71" w:rsidRPr="0099711B" w:rsidRDefault="003A7F71" w:rsidP="00C578D8">
            <w:pPr>
              <w:pStyle w:val="Taulukkoteksti"/>
              <w:jc w:val="center"/>
              <w:rPr>
                <w:rFonts w:cs="Arial"/>
                <w:color w:val="000000"/>
                <w:szCs w:val="20"/>
              </w:rPr>
            </w:pPr>
            <w:r w:rsidRPr="0099711B">
              <w:rPr>
                <w:rFonts w:cs="Arial"/>
                <w:szCs w:val="20"/>
              </w:rPr>
              <w:t>-</w:t>
            </w:r>
          </w:p>
        </w:tc>
        <w:tc>
          <w:tcPr>
            <w:tcW w:w="567" w:type="dxa"/>
          </w:tcPr>
          <w:p w14:paraId="18956EEE" w14:textId="7ACD637F" w:rsidR="003A7F71" w:rsidRPr="0099711B" w:rsidRDefault="003A7F71" w:rsidP="00C578D8">
            <w:pPr>
              <w:pStyle w:val="Taulukkoteksti"/>
              <w:jc w:val="center"/>
              <w:rPr>
                <w:rFonts w:cs="Arial"/>
                <w:color w:val="000000"/>
                <w:szCs w:val="20"/>
              </w:rPr>
            </w:pPr>
            <w:r w:rsidRPr="0099711B">
              <w:rPr>
                <w:rFonts w:cs="Arial"/>
                <w:szCs w:val="20"/>
              </w:rPr>
              <w:t>-</w:t>
            </w:r>
          </w:p>
        </w:tc>
        <w:tc>
          <w:tcPr>
            <w:tcW w:w="850" w:type="dxa"/>
          </w:tcPr>
          <w:p w14:paraId="37CD6C84" w14:textId="346EFD8B" w:rsidR="003A7F71" w:rsidRPr="0099711B" w:rsidRDefault="003A7F71" w:rsidP="00C578D8">
            <w:pPr>
              <w:pStyle w:val="Taulukkoteksti"/>
              <w:jc w:val="center"/>
              <w:rPr>
                <w:rFonts w:cs="Arial"/>
                <w:color w:val="000000"/>
                <w:szCs w:val="20"/>
              </w:rPr>
            </w:pPr>
            <w:r w:rsidRPr="0099711B">
              <w:rPr>
                <w:rFonts w:cs="Arial"/>
                <w:szCs w:val="20"/>
              </w:rPr>
              <w:t>-</w:t>
            </w:r>
          </w:p>
        </w:tc>
        <w:tc>
          <w:tcPr>
            <w:tcW w:w="851" w:type="dxa"/>
          </w:tcPr>
          <w:p w14:paraId="5EC8C570" w14:textId="21018175"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574B5073" w14:textId="51D035AD"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567" w:type="dxa"/>
          </w:tcPr>
          <w:p w14:paraId="7F5A21CB" w14:textId="3BA81553" w:rsidR="003A7F71" w:rsidRPr="0099711B" w:rsidRDefault="003A7F71" w:rsidP="00C578D8">
            <w:pPr>
              <w:pStyle w:val="Taulukkoteksti"/>
              <w:jc w:val="center"/>
              <w:rPr>
                <w:rFonts w:cs="Arial"/>
                <w:color w:val="000000"/>
                <w:szCs w:val="20"/>
              </w:rPr>
            </w:pPr>
            <w:r>
              <w:rPr>
                <w:rFonts w:cs="Arial"/>
                <w:szCs w:val="20"/>
              </w:rPr>
              <w:t>-</w:t>
            </w:r>
          </w:p>
        </w:tc>
        <w:tc>
          <w:tcPr>
            <w:tcW w:w="709" w:type="dxa"/>
          </w:tcPr>
          <w:p w14:paraId="3FCF56AB" w14:textId="3A46E513" w:rsidR="003A7F71" w:rsidRPr="0099711B" w:rsidRDefault="003A7F71" w:rsidP="00C578D8">
            <w:pPr>
              <w:pStyle w:val="Taulukkoteksti"/>
              <w:jc w:val="center"/>
              <w:rPr>
                <w:rFonts w:cs="Arial"/>
                <w:color w:val="000000"/>
                <w:szCs w:val="20"/>
              </w:rPr>
            </w:pPr>
            <w:r w:rsidRPr="0099711B">
              <w:rPr>
                <w:rFonts w:cs="Arial"/>
                <w:color w:val="000000"/>
                <w:szCs w:val="20"/>
              </w:rPr>
              <w:t>-</w:t>
            </w:r>
          </w:p>
        </w:tc>
        <w:tc>
          <w:tcPr>
            <w:tcW w:w="850" w:type="dxa"/>
          </w:tcPr>
          <w:p w14:paraId="103CA395" w14:textId="4CCECE29" w:rsidR="003A7F71" w:rsidRDefault="003A7F71" w:rsidP="00C578D8">
            <w:pPr>
              <w:pStyle w:val="Taulukkoteksti"/>
              <w:jc w:val="center"/>
              <w:rPr>
                <w:rFonts w:cs="Arial"/>
                <w:color w:val="000000"/>
                <w:szCs w:val="20"/>
              </w:rPr>
            </w:pPr>
            <w:r>
              <w:rPr>
                <w:rFonts w:cs="Arial"/>
                <w:color w:val="000000"/>
                <w:szCs w:val="20"/>
              </w:rPr>
              <w:t>-</w:t>
            </w:r>
          </w:p>
        </w:tc>
      </w:tr>
      <w:tr w:rsidR="00E95032" w14:paraId="5CA2786E" w14:textId="77777777" w:rsidTr="009A2F9A">
        <w:tc>
          <w:tcPr>
            <w:tcW w:w="2268" w:type="dxa"/>
          </w:tcPr>
          <w:p w14:paraId="4D0B18C3" w14:textId="34C7E6F1" w:rsidR="003A7F71" w:rsidRPr="005D54AB" w:rsidRDefault="003A7F71">
            <w:pPr>
              <w:pStyle w:val="Taulukkoteksti"/>
              <w:rPr>
                <w:rFonts w:cs="Arial"/>
                <w:bCs/>
                <w:kern w:val="32"/>
                <w:lang w:val="en-US"/>
              </w:rPr>
            </w:pPr>
            <w:r w:rsidRPr="0090791B">
              <w:t>encompassingClientRelationship</w:t>
            </w:r>
          </w:p>
        </w:tc>
        <w:tc>
          <w:tcPr>
            <w:tcW w:w="709" w:type="dxa"/>
          </w:tcPr>
          <w:p w14:paraId="3DC1CC41" w14:textId="025ECDF8" w:rsidR="003A7F71" w:rsidRDefault="003A7F71" w:rsidP="00C578D8">
            <w:pPr>
              <w:pStyle w:val="Taulukkoteksti"/>
              <w:jc w:val="center"/>
            </w:pPr>
            <w:r w:rsidRPr="0090791B">
              <w:t>Ei</w:t>
            </w:r>
          </w:p>
        </w:tc>
        <w:tc>
          <w:tcPr>
            <w:tcW w:w="851" w:type="dxa"/>
          </w:tcPr>
          <w:p w14:paraId="4EC5AFA1" w14:textId="5FE3E3EA" w:rsidR="003A7F71" w:rsidRPr="0099711B" w:rsidRDefault="003A7F71" w:rsidP="00C578D8">
            <w:pPr>
              <w:pStyle w:val="Taulukkoteksti"/>
              <w:jc w:val="center"/>
              <w:rPr>
                <w:rFonts w:cs="Arial"/>
                <w:color w:val="000000"/>
                <w:szCs w:val="20"/>
              </w:rPr>
            </w:pPr>
            <w:r w:rsidRPr="0099711B">
              <w:rPr>
                <w:rFonts w:cs="Arial"/>
                <w:color w:val="000000"/>
              </w:rPr>
              <w:t>o</w:t>
            </w:r>
          </w:p>
        </w:tc>
        <w:tc>
          <w:tcPr>
            <w:tcW w:w="567" w:type="dxa"/>
          </w:tcPr>
          <w:p w14:paraId="10EFA169" w14:textId="44AB648B" w:rsidR="003A7F71" w:rsidRPr="0099711B" w:rsidRDefault="003A7F71" w:rsidP="00C578D8">
            <w:pPr>
              <w:pStyle w:val="Taulukkoteksti"/>
              <w:jc w:val="center"/>
              <w:rPr>
                <w:rFonts w:cs="Arial"/>
                <w:color w:val="000000"/>
                <w:szCs w:val="20"/>
              </w:rPr>
            </w:pPr>
            <w:r w:rsidRPr="0099711B">
              <w:rPr>
                <w:rFonts w:cs="Arial"/>
                <w:color w:val="000000"/>
              </w:rPr>
              <w:t>o</w:t>
            </w:r>
          </w:p>
        </w:tc>
        <w:tc>
          <w:tcPr>
            <w:tcW w:w="850" w:type="dxa"/>
          </w:tcPr>
          <w:p w14:paraId="540FFE87" w14:textId="7E3D0ED8" w:rsidR="003A7F71" w:rsidRPr="0099711B" w:rsidRDefault="003A7F71" w:rsidP="00C578D8">
            <w:pPr>
              <w:pStyle w:val="Taulukkoteksti"/>
              <w:jc w:val="center"/>
              <w:rPr>
                <w:rFonts w:cs="Arial"/>
                <w:color w:val="000000"/>
                <w:szCs w:val="20"/>
              </w:rPr>
            </w:pPr>
            <w:r w:rsidRPr="0099711B">
              <w:rPr>
                <w:rFonts w:cs="Arial"/>
                <w:color w:val="000000"/>
              </w:rPr>
              <w:t>-</w:t>
            </w:r>
          </w:p>
        </w:tc>
        <w:tc>
          <w:tcPr>
            <w:tcW w:w="851" w:type="dxa"/>
          </w:tcPr>
          <w:p w14:paraId="04A46287" w14:textId="076F7952"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31649495" w14:textId="5A8DF436"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AA4F32A" w14:textId="12DEA904"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51186B3" w14:textId="0306B96D"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2C693EFF" w14:textId="34043C34" w:rsidR="003A7F71" w:rsidRDefault="003A7F71" w:rsidP="00C578D8">
            <w:pPr>
              <w:pStyle w:val="Taulukkoteksti"/>
              <w:jc w:val="center"/>
              <w:rPr>
                <w:rFonts w:cs="Arial"/>
                <w:color w:val="000000"/>
                <w:szCs w:val="20"/>
              </w:rPr>
            </w:pPr>
            <w:r>
              <w:rPr>
                <w:rFonts w:cs="Arial"/>
                <w:color w:val="000000"/>
              </w:rPr>
              <w:t>-</w:t>
            </w:r>
          </w:p>
        </w:tc>
      </w:tr>
      <w:tr w:rsidR="00E95032" w14:paraId="13CDB0F7" w14:textId="77777777" w:rsidTr="009A2F9A">
        <w:tc>
          <w:tcPr>
            <w:tcW w:w="2268" w:type="dxa"/>
          </w:tcPr>
          <w:p w14:paraId="5FF2EBDA" w14:textId="218653D0" w:rsidR="003A7F71" w:rsidRPr="005D54AB" w:rsidRDefault="003A7F71">
            <w:pPr>
              <w:pStyle w:val="Taulukkoteksti"/>
              <w:rPr>
                <w:rFonts w:cs="Arial"/>
                <w:bCs/>
                <w:kern w:val="32"/>
                <w:lang w:val="en-US"/>
              </w:rPr>
            </w:pPr>
            <w:r w:rsidRPr="005B76D9">
              <w:rPr>
                <w:lang w:val="en-US"/>
              </w:rPr>
              <w:t>encompassingEncounter.id</w:t>
            </w:r>
          </w:p>
        </w:tc>
        <w:tc>
          <w:tcPr>
            <w:tcW w:w="709" w:type="dxa"/>
          </w:tcPr>
          <w:p w14:paraId="054EE683" w14:textId="394A1087" w:rsidR="003A7F71" w:rsidRDefault="003A7F71" w:rsidP="00C578D8">
            <w:pPr>
              <w:pStyle w:val="Taulukkoteksti"/>
              <w:jc w:val="center"/>
            </w:pPr>
            <w:r>
              <w:t>0..*</w:t>
            </w:r>
          </w:p>
        </w:tc>
        <w:tc>
          <w:tcPr>
            <w:tcW w:w="851" w:type="dxa"/>
          </w:tcPr>
          <w:p w14:paraId="3EEDDAAD" w14:textId="6968ED32"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45EAE355" w14:textId="7960956A" w:rsidR="003A7F71" w:rsidRPr="0099711B" w:rsidRDefault="003A7F71" w:rsidP="00C578D8">
            <w:pPr>
              <w:pStyle w:val="Taulukkoteksti"/>
              <w:jc w:val="center"/>
              <w:rPr>
                <w:rFonts w:cs="Arial"/>
                <w:color w:val="000000"/>
                <w:szCs w:val="20"/>
              </w:rPr>
            </w:pPr>
            <w:r w:rsidRPr="0099711B">
              <w:rPr>
                <w:rFonts w:cs="Arial"/>
              </w:rPr>
              <w:t>o</w:t>
            </w:r>
          </w:p>
        </w:tc>
        <w:tc>
          <w:tcPr>
            <w:tcW w:w="850" w:type="dxa"/>
          </w:tcPr>
          <w:p w14:paraId="5F200E77" w14:textId="09510630" w:rsidR="003A7F71" w:rsidRPr="0099711B" w:rsidRDefault="003A7F71" w:rsidP="00C578D8">
            <w:pPr>
              <w:pStyle w:val="Taulukkoteksti"/>
              <w:jc w:val="center"/>
              <w:rPr>
                <w:rFonts w:cs="Arial"/>
                <w:color w:val="000000"/>
                <w:szCs w:val="20"/>
              </w:rPr>
            </w:pPr>
            <w:r w:rsidRPr="0099711B">
              <w:rPr>
                <w:rFonts w:cs="Arial"/>
              </w:rPr>
              <w:t>o</w:t>
            </w:r>
          </w:p>
        </w:tc>
        <w:tc>
          <w:tcPr>
            <w:tcW w:w="851" w:type="dxa"/>
          </w:tcPr>
          <w:p w14:paraId="6BD7DC38" w14:textId="04670A86"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53284D40" w14:textId="000B7B2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4C28624C" w14:textId="5380D4D8"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444FD37A" w14:textId="10725377"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4570CF4E" w14:textId="0CF8BA0D" w:rsidR="003A7F71" w:rsidRDefault="003A7F71" w:rsidP="00C578D8">
            <w:pPr>
              <w:pStyle w:val="Taulukkoteksti"/>
              <w:jc w:val="center"/>
              <w:rPr>
                <w:rFonts w:cs="Arial"/>
                <w:color w:val="000000"/>
                <w:szCs w:val="20"/>
              </w:rPr>
            </w:pPr>
            <w:r>
              <w:rPr>
                <w:rFonts w:cs="Arial"/>
                <w:color w:val="000000"/>
                <w:szCs w:val="20"/>
              </w:rPr>
              <w:t>-</w:t>
            </w:r>
          </w:p>
        </w:tc>
      </w:tr>
      <w:tr w:rsidR="00E95032" w14:paraId="58723460" w14:textId="77777777" w:rsidTr="009A2F9A">
        <w:tc>
          <w:tcPr>
            <w:tcW w:w="2268" w:type="dxa"/>
          </w:tcPr>
          <w:p w14:paraId="17BAE765" w14:textId="64D2D1C1" w:rsidR="003A7F71" w:rsidRPr="005D54AB" w:rsidRDefault="003A7F71">
            <w:pPr>
              <w:pStyle w:val="Taulukkoteksti"/>
              <w:rPr>
                <w:rFonts w:cs="Arial"/>
                <w:bCs/>
                <w:kern w:val="32"/>
                <w:lang w:val="en-US"/>
              </w:rPr>
            </w:pPr>
            <w:r w:rsidRPr="005B76D9">
              <w:rPr>
                <w:lang w:val="en-US"/>
              </w:rPr>
              <w:t>encompassingEncounter.code</w:t>
            </w:r>
          </w:p>
        </w:tc>
        <w:tc>
          <w:tcPr>
            <w:tcW w:w="709" w:type="dxa"/>
          </w:tcPr>
          <w:p w14:paraId="784BBFBE" w14:textId="0A105932" w:rsidR="003A7F71" w:rsidRDefault="003A7F71" w:rsidP="00C578D8">
            <w:pPr>
              <w:pStyle w:val="Taulukkoteksti"/>
              <w:jc w:val="center"/>
            </w:pPr>
            <w:r>
              <w:t>Ei</w:t>
            </w:r>
          </w:p>
        </w:tc>
        <w:tc>
          <w:tcPr>
            <w:tcW w:w="851" w:type="dxa"/>
          </w:tcPr>
          <w:p w14:paraId="0D07C2C1" w14:textId="6D741E03"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DC71AC9" w14:textId="1AB04750" w:rsidR="003A7F71" w:rsidRPr="0099711B" w:rsidRDefault="003A7F71" w:rsidP="00C578D8">
            <w:pPr>
              <w:pStyle w:val="Taulukkoteksti"/>
              <w:jc w:val="center"/>
              <w:rPr>
                <w:rFonts w:cs="Arial"/>
                <w:color w:val="000000"/>
                <w:szCs w:val="20"/>
              </w:rPr>
            </w:pPr>
            <w:r w:rsidRPr="0099711B">
              <w:rPr>
                <w:rFonts w:cs="Arial"/>
              </w:rPr>
              <w:t>o</w:t>
            </w:r>
          </w:p>
        </w:tc>
        <w:tc>
          <w:tcPr>
            <w:tcW w:w="850" w:type="dxa"/>
          </w:tcPr>
          <w:p w14:paraId="5A5B8575" w14:textId="77AC8307" w:rsidR="003A7F71" w:rsidRPr="0099711B" w:rsidRDefault="003A7F71" w:rsidP="00C578D8">
            <w:pPr>
              <w:pStyle w:val="Taulukkoteksti"/>
              <w:jc w:val="center"/>
              <w:rPr>
                <w:rFonts w:cs="Arial"/>
                <w:color w:val="000000"/>
                <w:szCs w:val="20"/>
              </w:rPr>
            </w:pPr>
            <w:r w:rsidRPr="0099711B">
              <w:rPr>
                <w:rFonts w:cs="Arial"/>
                <w:color w:val="000000"/>
              </w:rPr>
              <w:t>-</w:t>
            </w:r>
          </w:p>
        </w:tc>
        <w:tc>
          <w:tcPr>
            <w:tcW w:w="851" w:type="dxa"/>
          </w:tcPr>
          <w:p w14:paraId="041BBDD6" w14:textId="302BA1E0"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374E7689" w14:textId="14EDCB72"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58263DA9" w14:textId="01A28951"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4E1858B5" w14:textId="537AA50B"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170FE934" w14:textId="231A6ED1" w:rsidR="003A7F71" w:rsidRDefault="003A7F71" w:rsidP="00C578D8">
            <w:pPr>
              <w:pStyle w:val="Taulukkoteksti"/>
              <w:jc w:val="center"/>
              <w:rPr>
                <w:rFonts w:cs="Arial"/>
                <w:color w:val="000000"/>
                <w:szCs w:val="20"/>
              </w:rPr>
            </w:pPr>
            <w:r>
              <w:rPr>
                <w:rFonts w:cs="Arial"/>
                <w:color w:val="000000"/>
                <w:szCs w:val="20"/>
              </w:rPr>
              <w:t>-</w:t>
            </w:r>
          </w:p>
        </w:tc>
      </w:tr>
      <w:tr w:rsidR="00E95032" w14:paraId="0584352A" w14:textId="77777777" w:rsidTr="009A2F9A">
        <w:tc>
          <w:tcPr>
            <w:tcW w:w="2268" w:type="dxa"/>
          </w:tcPr>
          <w:p w14:paraId="30502177" w14:textId="481A025F" w:rsidR="003A7F71" w:rsidRPr="005D54AB" w:rsidRDefault="003A7F71">
            <w:pPr>
              <w:pStyle w:val="Taulukkoteksti"/>
              <w:rPr>
                <w:rFonts w:cs="Arial"/>
                <w:bCs/>
                <w:kern w:val="32"/>
                <w:lang w:val="en-US"/>
              </w:rPr>
            </w:pPr>
            <w:r w:rsidRPr="005B76D9">
              <w:rPr>
                <w:lang w:val="en-US"/>
              </w:rPr>
              <w:t>encompassingEncounter.effectiveTime/low</w:t>
            </w:r>
          </w:p>
        </w:tc>
        <w:tc>
          <w:tcPr>
            <w:tcW w:w="709" w:type="dxa"/>
          </w:tcPr>
          <w:p w14:paraId="0D209CDD" w14:textId="303A8C30" w:rsidR="003A7F71" w:rsidRDefault="003A7F71" w:rsidP="00C578D8">
            <w:pPr>
              <w:pStyle w:val="Taulukkoteksti"/>
              <w:jc w:val="center"/>
            </w:pPr>
            <w:r>
              <w:t>Ei</w:t>
            </w:r>
          </w:p>
        </w:tc>
        <w:tc>
          <w:tcPr>
            <w:tcW w:w="851" w:type="dxa"/>
          </w:tcPr>
          <w:p w14:paraId="372E7A77" w14:textId="45437394"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D1CF935" w14:textId="47B5BF78" w:rsidR="003A7F71" w:rsidRPr="0099711B" w:rsidRDefault="003A7F71" w:rsidP="00C578D8">
            <w:pPr>
              <w:pStyle w:val="Taulukkoteksti"/>
              <w:jc w:val="center"/>
              <w:rPr>
                <w:rFonts w:cs="Arial"/>
                <w:color w:val="000000"/>
                <w:szCs w:val="20"/>
              </w:rPr>
            </w:pPr>
            <w:r w:rsidRPr="0099711B">
              <w:rPr>
                <w:rFonts w:cs="Arial"/>
              </w:rPr>
              <w:t>o</w:t>
            </w:r>
          </w:p>
        </w:tc>
        <w:tc>
          <w:tcPr>
            <w:tcW w:w="850" w:type="dxa"/>
          </w:tcPr>
          <w:p w14:paraId="2B910ECB" w14:textId="227F3C1B" w:rsidR="003A7F71" w:rsidRPr="0099711B" w:rsidRDefault="003A7F71" w:rsidP="00C578D8">
            <w:pPr>
              <w:pStyle w:val="Taulukkoteksti"/>
              <w:jc w:val="center"/>
              <w:rPr>
                <w:rFonts w:cs="Arial"/>
                <w:color w:val="000000"/>
                <w:szCs w:val="20"/>
              </w:rPr>
            </w:pPr>
            <w:r w:rsidRPr="0099711B">
              <w:rPr>
                <w:rFonts w:cs="Arial"/>
                <w:color w:val="000000"/>
              </w:rPr>
              <w:t>-</w:t>
            </w:r>
          </w:p>
        </w:tc>
        <w:tc>
          <w:tcPr>
            <w:tcW w:w="851" w:type="dxa"/>
          </w:tcPr>
          <w:p w14:paraId="76F13F7C" w14:textId="0631A5AA"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201D6BAA" w14:textId="39AD13A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23B816BA" w14:textId="3FD867B4"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684C995C" w14:textId="6C0F4366"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5DA45CAD" w14:textId="2099862F" w:rsidR="003A7F71" w:rsidRDefault="003A7F71" w:rsidP="00C578D8">
            <w:pPr>
              <w:pStyle w:val="Taulukkoteksti"/>
              <w:jc w:val="center"/>
              <w:rPr>
                <w:rFonts w:cs="Arial"/>
                <w:color w:val="000000"/>
                <w:szCs w:val="20"/>
              </w:rPr>
            </w:pPr>
            <w:r>
              <w:rPr>
                <w:rFonts w:cs="Arial"/>
                <w:color w:val="000000"/>
                <w:szCs w:val="20"/>
              </w:rPr>
              <w:t>-</w:t>
            </w:r>
          </w:p>
        </w:tc>
      </w:tr>
      <w:tr w:rsidR="00E95032" w14:paraId="2F1DF242" w14:textId="77777777" w:rsidTr="009A2F9A">
        <w:tc>
          <w:tcPr>
            <w:tcW w:w="2268" w:type="dxa"/>
          </w:tcPr>
          <w:p w14:paraId="3BF83758" w14:textId="3CBD82BB" w:rsidR="003A7F71" w:rsidRPr="005D54AB" w:rsidRDefault="003A7F71">
            <w:pPr>
              <w:pStyle w:val="Taulukkoteksti"/>
              <w:rPr>
                <w:rFonts w:cs="Arial"/>
                <w:bCs/>
                <w:kern w:val="32"/>
                <w:lang w:val="en-US"/>
              </w:rPr>
            </w:pPr>
            <w:r w:rsidRPr="005B76D9">
              <w:rPr>
                <w:lang w:val="en-US"/>
              </w:rPr>
              <w:t>encompassingEncounter.effectiveTime/high</w:t>
            </w:r>
          </w:p>
        </w:tc>
        <w:tc>
          <w:tcPr>
            <w:tcW w:w="709" w:type="dxa"/>
          </w:tcPr>
          <w:p w14:paraId="3C6FEF74" w14:textId="5120E0AC" w:rsidR="003A7F71" w:rsidRDefault="003A7F71" w:rsidP="00C578D8">
            <w:pPr>
              <w:pStyle w:val="Taulukkoteksti"/>
              <w:jc w:val="center"/>
            </w:pPr>
            <w:r>
              <w:t>Ei</w:t>
            </w:r>
          </w:p>
        </w:tc>
        <w:tc>
          <w:tcPr>
            <w:tcW w:w="851" w:type="dxa"/>
          </w:tcPr>
          <w:p w14:paraId="2D420FBB" w14:textId="1F505038"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5A624390" w14:textId="67223E5F" w:rsidR="003A7F71" w:rsidRPr="0099711B" w:rsidRDefault="003A7F71" w:rsidP="00C578D8">
            <w:pPr>
              <w:pStyle w:val="Taulukkoteksti"/>
              <w:jc w:val="center"/>
              <w:rPr>
                <w:rFonts w:cs="Arial"/>
                <w:color w:val="000000"/>
                <w:szCs w:val="20"/>
              </w:rPr>
            </w:pPr>
            <w:r w:rsidRPr="0099711B">
              <w:rPr>
                <w:rFonts w:cs="Arial"/>
              </w:rPr>
              <w:t>o</w:t>
            </w:r>
          </w:p>
        </w:tc>
        <w:tc>
          <w:tcPr>
            <w:tcW w:w="850" w:type="dxa"/>
          </w:tcPr>
          <w:p w14:paraId="06C6C1DC" w14:textId="27BFAE09" w:rsidR="003A7F71" w:rsidRPr="0099711B" w:rsidRDefault="003A7F71" w:rsidP="00C578D8">
            <w:pPr>
              <w:pStyle w:val="Taulukkoteksti"/>
              <w:jc w:val="center"/>
              <w:rPr>
                <w:rFonts w:cs="Arial"/>
                <w:color w:val="000000"/>
                <w:szCs w:val="20"/>
              </w:rPr>
            </w:pPr>
            <w:r w:rsidRPr="0099711B">
              <w:rPr>
                <w:rFonts w:cs="Arial"/>
                <w:color w:val="000000"/>
              </w:rPr>
              <w:t>-</w:t>
            </w:r>
          </w:p>
        </w:tc>
        <w:tc>
          <w:tcPr>
            <w:tcW w:w="851" w:type="dxa"/>
          </w:tcPr>
          <w:p w14:paraId="1207C089" w14:textId="7F845BD8"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4E71F04E" w14:textId="13C45FBD"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41CC472" w14:textId="6F998948"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5EA8F04D" w14:textId="70349520"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12179E3B" w14:textId="2C49E423" w:rsidR="003A7F71" w:rsidRDefault="003A7F71" w:rsidP="00C578D8">
            <w:pPr>
              <w:pStyle w:val="Taulukkoteksti"/>
              <w:jc w:val="center"/>
              <w:rPr>
                <w:rFonts w:cs="Arial"/>
                <w:color w:val="000000"/>
                <w:szCs w:val="20"/>
              </w:rPr>
            </w:pPr>
            <w:r>
              <w:rPr>
                <w:rFonts w:cs="Arial"/>
                <w:color w:val="000000"/>
                <w:szCs w:val="20"/>
              </w:rPr>
              <w:t>-</w:t>
            </w:r>
          </w:p>
        </w:tc>
      </w:tr>
      <w:tr w:rsidR="00E95032" w14:paraId="28441928" w14:textId="77777777" w:rsidTr="009A2F9A">
        <w:tc>
          <w:tcPr>
            <w:tcW w:w="2268" w:type="dxa"/>
          </w:tcPr>
          <w:p w14:paraId="2AE3A9FD" w14:textId="71212FEB" w:rsidR="003A7F71" w:rsidRPr="005D54AB" w:rsidRDefault="003A7F71">
            <w:pPr>
              <w:pStyle w:val="Taulukkoteksti"/>
              <w:rPr>
                <w:rFonts w:cs="Arial"/>
                <w:bCs/>
                <w:kern w:val="32"/>
                <w:lang w:val="en-US"/>
              </w:rPr>
            </w:pPr>
            <w:r w:rsidRPr="005B76D9">
              <w:rPr>
                <w:lang w:val="en-US"/>
              </w:rPr>
              <w:t>encompassingEncounterStatus</w:t>
            </w:r>
          </w:p>
        </w:tc>
        <w:tc>
          <w:tcPr>
            <w:tcW w:w="709" w:type="dxa"/>
          </w:tcPr>
          <w:p w14:paraId="7AFD2AD8" w14:textId="75580FDE" w:rsidR="003A7F71" w:rsidRDefault="003A7F71" w:rsidP="00C578D8">
            <w:pPr>
              <w:pStyle w:val="Taulukkoteksti"/>
              <w:jc w:val="center"/>
            </w:pPr>
            <w:r>
              <w:t>Ei</w:t>
            </w:r>
          </w:p>
        </w:tc>
        <w:tc>
          <w:tcPr>
            <w:tcW w:w="851" w:type="dxa"/>
          </w:tcPr>
          <w:p w14:paraId="5D619BCD" w14:textId="06EDE299"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4A2E0B7" w14:textId="6F1ACD43" w:rsidR="003A7F71" w:rsidRPr="0099711B" w:rsidRDefault="003A7F71" w:rsidP="00C578D8">
            <w:pPr>
              <w:pStyle w:val="Taulukkoteksti"/>
              <w:jc w:val="center"/>
              <w:rPr>
                <w:rFonts w:cs="Arial"/>
                <w:color w:val="000000"/>
                <w:szCs w:val="20"/>
              </w:rPr>
            </w:pPr>
            <w:r w:rsidRPr="0099711B">
              <w:rPr>
                <w:rFonts w:cs="Arial"/>
              </w:rPr>
              <w:t>o</w:t>
            </w:r>
          </w:p>
        </w:tc>
        <w:tc>
          <w:tcPr>
            <w:tcW w:w="850" w:type="dxa"/>
          </w:tcPr>
          <w:p w14:paraId="77938CC4" w14:textId="724180B1" w:rsidR="003A7F71" w:rsidRPr="0099711B" w:rsidRDefault="003A7F71" w:rsidP="00C578D8">
            <w:pPr>
              <w:pStyle w:val="Taulukkoteksti"/>
              <w:jc w:val="center"/>
              <w:rPr>
                <w:rFonts w:cs="Arial"/>
                <w:color w:val="000000"/>
                <w:szCs w:val="20"/>
              </w:rPr>
            </w:pPr>
            <w:r w:rsidRPr="0099711B">
              <w:rPr>
                <w:rFonts w:cs="Arial"/>
                <w:color w:val="000000"/>
              </w:rPr>
              <w:t>-</w:t>
            </w:r>
          </w:p>
        </w:tc>
        <w:tc>
          <w:tcPr>
            <w:tcW w:w="851" w:type="dxa"/>
          </w:tcPr>
          <w:p w14:paraId="728C358F" w14:textId="55F30228"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07EFA09F" w14:textId="66A69C1C"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0EF19602" w14:textId="20BFC760"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65147E93" w14:textId="7850623F"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5E48C1EA" w14:textId="3ED609D1" w:rsidR="003A7F71" w:rsidRDefault="003A7F71" w:rsidP="00C578D8">
            <w:pPr>
              <w:pStyle w:val="Taulukkoteksti"/>
              <w:jc w:val="center"/>
              <w:rPr>
                <w:rFonts w:cs="Arial"/>
                <w:color w:val="000000"/>
                <w:szCs w:val="20"/>
              </w:rPr>
            </w:pPr>
            <w:r>
              <w:rPr>
                <w:rFonts w:cs="Arial"/>
                <w:color w:val="000000"/>
                <w:szCs w:val="20"/>
              </w:rPr>
              <w:t>-</w:t>
            </w:r>
          </w:p>
        </w:tc>
      </w:tr>
      <w:tr w:rsidR="00E95032" w14:paraId="5783F134" w14:textId="77777777" w:rsidTr="009A2F9A">
        <w:tc>
          <w:tcPr>
            <w:tcW w:w="2268" w:type="dxa"/>
          </w:tcPr>
          <w:p w14:paraId="5785E3A1" w14:textId="34436560" w:rsidR="003A7F71" w:rsidRPr="005D54AB" w:rsidRDefault="003A7F71">
            <w:pPr>
              <w:pStyle w:val="Taulukkoteksti"/>
              <w:rPr>
                <w:rFonts w:cs="Arial"/>
                <w:bCs/>
                <w:kern w:val="32"/>
                <w:lang w:val="en-US"/>
              </w:rPr>
            </w:pPr>
            <w:r>
              <w:t>serviceprocessType</w:t>
            </w:r>
          </w:p>
        </w:tc>
        <w:tc>
          <w:tcPr>
            <w:tcW w:w="709" w:type="dxa"/>
          </w:tcPr>
          <w:p w14:paraId="467A77FF" w14:textId="4E65B707" w:rsidR="003A7F71" w:rsidRDefault="003A7F71" w:rsidP="00C578D8">
            <w:pPr>
              <w:pStyle w:val="Taulukkoteksti"/>
              <w:jc w:val="center"/>
            </w:pPr>
            <w:r>
              <w:t>Ei</w:t>
            </w:r>
          </w:p>
        </w:tc>
        <w:tc>
          <w:tcPr>
            <w:tcW w:w="851" w:type="dxa"/>
          </w:tcPr>
          <w:p w14:paraId="635A49AD" w14:textId="2575EB63"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9C95C19" w14:textId="37D3F09C"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5CDEF449" w14:textId="58C25AA0" w:rsidR="003A7F71" w:rsidRPr="0099711B" w:rsidRDefault="003A7F71" w:rsidP="00C578D8">
            <w:pPr>
              <w:pStyle w:val="Taulukkoteksti"/>
              <w:jc w:val="center"/>
              <w:rPr>
                <w:rFonts w:cs="Arial"/>
                <w:color w:val="000000"/>
                <w:szCs w:val="20"/>
              </w:rPr>
            </w:pPr>
            <w:r w:rsidRPr="0099711B">
              <w:rPr>
                <w:rFonts w:cs="Arial"/>
                <w:color w:val="000000"/>
              </w:rPr>
              <w:t>o</w:t>
            </w:r>
          </w:p>
        </w:tc>
        <w:tc>
          <w:tcPr>
            <w:tcW w:w="851" w:type="dxa"/>
          </w:tcPr>
          <w:p w14:paraId="704E801D" w14:textId="331B90AE"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0E95D272" w14:textId="438A33E9"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24B72746" w14:textId="27F63D2D"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216A6353" w14:textId="2C959E6C"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09713827" w14:textId="02EB5C1F" w:rsidR="003A7F71" w:rsidRDefault="003A7F71" w:rsidP="00C578D8">
            <w:pPr>
              <w:pStyle w:val="Taulukkoteksti"/>
              <w:jc w:val="center"/>
              <w:rPr>
                <w:rFonts w:cs="Arial"/>
                <w:color w:val="000000"/>
                <w:szCs w:val="20"/>
              </w:rPr>
            </w:pPr>
            <w:r>
              <w:rPr>
                <w:rFonts w:cs="Arial"/>
                <w:color w:val="000000"/>
                <w:szCs w:val="20"/>
              </w:rPr>
              <w:t>-</w:t>
            </w:r>
          </w:p>
        </w:tc>
      </w:tr>
      <w:tr w:rsidR="00E95032" w14:paraId="7BEC3280" w14:textId="77777777" w:rsidTr="009A2F9A">
        <w:tc>
          <w:tcPr>
            <w:tcW w:w="2268" w:type="dxa"/>
          </w:tcPr>
          <w:p w14:paraId="043AC8F1" w14:textId="0B4140B2" w:rsidR="003A7F71" w:rsidRPr="005D54AB" w:rsidRDefault="003A7F71">
            <w:pPr>
              <w:pStyle w:val="Taulukkoteksti"/>
              <w:rPr>
                <w:rFonts w:cs="Arial"/>
                <w:bCs/>
                <w:kern w:val="32"/>
                <w:lang w:val="en-US"/>
              </w:rPr>
            </w:pPr>
            <w:r w:rsidRPr="005B76D9">
              <w:t>functionCode</w:t>
            </w:r>
          </w:p>
        </w:tc>
        <w:tc>
          <w:tcPr>
            <w:tcW w:w="709" w:type="dxa"/>
          </w:tcPr>
          <w:p w14:paraId="5E3B83F7" w14:textId="2F2B594B" w:rsidR="003A7F71" w:rsidRDefault="003A7F71" w:rsidP="00C578D8">
            <w:pPr>
              <w:pStyle w:val="Taulukkoteksti"/>
              <w:jc w:val="center"/>
            </w:pPr>
            <w:r>
              <w:t>Ei</w:t>
            </w:r>
          </w:p>
        </w:tc>
        <w:tc>
          <w:tcPr>
            <w:tcW w:w="851" w:type="dxa"/>
          </w:tcPr>
          <w:p w14:paraId="2C428056" w14:textId="1A56482A" w:rsidR="003A7F71" w:rsidRPr="0099711B" w:rsidRDefault="003A7F71" w:rsidP="00C578D8">
            <w:pPr>
              <w:pStyle w:val="Taulukkoteksti"/>
              <w:jc w:val="center"/>
              <w:rPr>
                <w:rFonts w:cs="Arial"/>
                <w:color w:val="000000"/>
                <w:szCs w:val="20"/>
              </w:rPr>
            </w:pPr>
            <w:r w:rsidRPr="0099711B">
              <w:rPr>
                <w:rFonts w:cs="Arial"/>
              </w:rPr>
              <w:t>-</w:t>
            </w:r>
          </w:p>
        </w:tc>
        <w:tc>
          <w:tcPr>
            <w:tcW w:w="567" w:type="dxa"/>
          </w:tcPr>
          <w:p w14:paraId="0E422269" w14:textId="7B1B2921" w:rsidR="003A7F71" w:rsidRPr="0099711B" w:rsidRDefault="003A7F71" w:rsidP="00C578D8">
            <w:pPr>
              <w:pStyle w:val="Taulukkoteksti"/>
              <w:jc w:val="center"/>
              <w:rPr>
                <w:rFonts w:cs="Arial"/>
                <w:color w:val="000000"/>
                <w:szCs w:val="20"/>
              </w:rPr>
            </w:pPr>
            <w:r w:rsidRPr="0099711B">
              <w:rPr>
                <w:rFonts w:cs="Arial"/>
              </w:rPr>
              <w:t>o</w:t>
            </w:r>
          </w:p>
        </w:tc>
        <w:tc>
          <w:tcPr>
            <w:tcW w:w="850" w:type="dxa"/>
          </w:tcPr>
          <w:p w14:paraId="1A2ECE58" w14:textId="5C05C7D4" w:rsidR="003A7F71" w:rsidRPr="0099711B" w:rsidRDefault="003A7F71" w:rsidP="00C578D8">
            <w:pPr>
              <w:pStyle w:val="Taulukkoteksti"/>
              <w:jc w:val="center"/>
              <w:rPr>
                <w:rFonts w:cs="Arial"/>
                <w:color w:val="000000"/>
                <w:szCs w:val="20"/>
              </w:rPr>
            </w:pPr>
            <w:r w:rsidRPr="0099711B">
              <w:rPr>
                <w:rFonts w:cs="Arial"/>
              </w:rPr>
              <w:t>o</w:t>
            </w:r>
          </w:p>
        </w:tc>
        <w:tc>
          <w:tcPr>
            <w:tcW w:w="851" w:type="dxa"/>
          </w:tcPr>
          <w:p w14:paraId="10AEC24A" w14:textId="64CFFF22"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1B604CD4" w14:textId="1A7BA381" w:rsidR="003A7F71" w:rsidRPr="0099711B" w:rsidRDefault="003A7F71" w:rsidP="00C578D8">
            <w:pPr>
              <w:pStyle w:val="Taulukkoteksti"/>
              <w:jc w:val="center"/>
              <w:rPr>
                <w:rFonts w:cs="Arial"/>
                <w:color w:val="000000"/>
                <w:szCs w:val="20"/>
              </w:rPr>
            </w:pPr>
            <w:r w:rsidRPr="0099711B">
              <w:rPr>
                <w:rFonts w:cs="Arial"/>
              </w:rPr>
              <w:t>p</w:t>
            </w:r>
          </w:p>
        </w:tc>
        <w:tc>
          <w:tcPr>
            <w:tcW w:w="567" w:type="dxa"/>
          </w:tcPr>
          <w:p w14:paraId="5870207B" w14:textId="143C51C6" w:rsidR="003A7F71" w:rsidRPr="0099711B" w:rsidRDefault="003A7F71" w:rsidP="00C578D8">
            <w:pPr>
              <w:pStyle w:val="Taulukkoteksti"/>
              <w:jc w:val="center"/>
              <w:rPr>
                <w:rFonts w:cs="Arial"/>
                <w:color w:val="000000"/>
                <w:szCs w:val="20"/>
              </w:rPr>
            </w:pPr>
            <w:r w:rsidRPr="0099711B">
              <w:rPr>
                <w:rFonts w:cs="Arial"/>
              </w:rPr>
              <w:t>o</w:t>
            </w:r>
          </w:p>
        </w:tc>
        <w:tc>
          <w:tcPr>
            <w:tcW w:w="709" w:type="dxa"/>
          </w:tcPr>
          <w:p w14:paraId="609AE2C0" w14:textId="6919DE76"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30F9D850" w14:textId="2078444A" w:rsidR="003A7F71" w:rsidRDefault="003A7F71" w:rsidP="00C578D8">
            <w:pPr>
              <w:pStyle w:val="Taulukkoteksti"/>
              <w:jc w:val="center"/>
              <w:rPr>
                <w:rFonts w:cs="Arial"/>
                <w:color w:val="000000"/>
                <w:szCs w:val="20"/>
              </w:rPr>
            </w:pPr>
            <w:r>
              <w:rPr>
                <w:rFonts w:cs="Arial"/>
                <w:szCs w:val="20"/>
              </w:rPr>
              <w:t>o</w:t>
            </w:r>
          </w:p>
        </w:tc>
      </w:tr>
      <w:tr w:rsidR="00E95032" w14:paraId="3C0298F8" w14:textId="77777777" w:rsidTr="009A2F9A">
        <w:tc>
          <w:tcPr>
            <w:tcW w:w="2268" w:type="dxa"/>
          </w:tcPr>
          <w:p w14:paraId="2F5A569B" w14:textId="40E0822E" w:rsidR="003A7F71" w:rsidRPr="005D54AB" w:rsidRDefault="003A7F71">
            <w:pPr>
              <w:pStyle w:val="Taulukkoteksti"/>
              <w:rPr>
                <w:rFonts w:cs="Arial"/>
                <w:bCs/>
                <w:kern w:val="32"/>
                <w:lang w:val="en-US"/>
              </w:rPr>
            </w:pPr>
            <w:r w:rsidRPr="005B76D9">
              <w:rPr>
                <w:lang w:val="en-US"/>
              </w:rPr>
              <w:t>serviceEvent.code</w:t>
            </w:r>
          </w:p>
        </w:tc>
        <w:tc>
          <w:tcPr>
            <w:tcW w:w="709" w:type="dxa"/>
          </w:tcPr>
          <w:p w14:paraId="37B946C2" w14:textId="7FEEFA7F" w:rsidR="003A7F71" w:rsidRDefault="003A7F71" w:rsidP="00C578D8">
            <w:pPr>
              <w:pStyle w:val="Taulukkoteksti"/>
              <w:jc w:val="center"/>
            </w:pPr>
            <w:r>
              <w:t>0..*</w:t>
            </w:r>
          </w:p>
        </w:tc>
        <w:tc>
          <w:tcPr>
            <w:tcW w:w="851" w:type="dxa"/>
          </w:tcPr>
          <w:p w14:paraId="59DC6122" w14:textId="0E0CC789"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76873B53" w14:textId="1B4F8DBE"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3CFBE786" w14:textId="55FD63A0" w:rsidR="003A7F71" w:rsidRPr="0099711B" w:rsidRDefault="003A7F71" w:rsidP="00C578D8">
            <w:pPr>
              <w:pStyle w:val="Taulukkoteksti"/>
              <w:jc w:val="center"/>
              <w:rPr>
                <w:rFonts w:cs="Arial"/>
                <w:color w:val="000000"/>
                <w:szCs w:val="20"/>
              </w:rPr>
            </w:pPr>
            <w:r w:rsidRPr="0099711B">
              <w:rPr>
                <w:rFonts w:cs="Arial"/>
              </w:rPr>
              <w:t>o</w:t>
            </w:r>
          </w:p>
        </w:tc>
        <w:tc>
          <w:tcPr>
            <w:tcW w:w="851" w:type="dxa"/>
          </w:tcPr>
          <w:p w14:paraId="26EDC9A3" w14:textId="74E3D467"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0B5D3069" w14:textId="6358671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116D67B" w14:textId="51786208" w:rsidR="003A7F71" w:rsidRPr="0099711B" w:rsidRDefault="003A7F71" w:rsidP="00C578D8">
            <w:pPr>
              <w:pStyle w:val="Taulukkoteksti"/>
              <w:jc w:val="center"/>
              <w:rPr>
                <w:rFonts w:cs="Arial"/>
                <w:color w:val="000000"/>
                <w:szCs w:val="20"/>
              </w:rPr>
            </w:pPr>
            <w:r w:rsidRPr="0099711B">
              <w:rPr>
                <w:rFonts w:cs="Arial"/>
                <w:color w:val="000000"/>
              </w:rPr>
              <w:t>-</w:t>
            </w:r>
          </w:p>
        </w:tc>
        <w:tc>
          <w:tcPr>
            <w:tcW w:w="709" w:type="dxa"/>
          </w:tcPr>
          <w:p w14:paraId="342EF836" w14:textId="1255A3FA"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08F50D0E" w14:textId="7A8063D7" w:rsidR="003A7F71" w:rsidRDefault="003A7F71" w:rsidP="00C578D8">
            <w:pPr>
              <w:pStyle w:val="Taulukkoteksti"/>
              <w:jc w:val="center"/>
              <w:rPr>
                <w:rFonts w:cs="Arial"/>
                <w:color w:val="000000"/>
                <w:szCs w:val="20"/>
              </w:rPr>
            </w:pPr>
            <w:r>
              <w:rPr>
                <w:rFonts w:cs="Arial"/>
                <w:color w:val="000000"/>
                <w:szCs w:val="20"/>
              </w:rPr>
              <w:t>o</w:t>
            </w:r>
          </w:p>
        </w:tc>
      </w:tr>
      <w:tr w:rsidR="00E95032" w14:paraId="5C60E024" w14:textId="77777777" w:rsidTr="009A2F9A">
        <w:tc>
          <w:tcPr>
            <w:tcW w:w="2268" w:type="dxa"/>
          </w:tcPr>
          <w:p w14:paraId="7BC94B34" w14:textId="2A832DE3" w:rsidR="003A7F71" w:rsidRPr="005D54AB" w:rsidRDefault="003A7F71">
            <w:pPr>
              <w:pStyle w:val="Taulukkoteksti"/>
              <w:rPr>
                <w:rFonts w:cs="Arial"/>
                <w:bCs/>
                <w:kern w:val="32"/>
                <w:lang w:val="en-US"/>
              </w:rPr>
            </w:pPr>
            <w:r w:rsidRPr="005B76D9">
              <w:t>document</w:t>
            </w:r>
            <w:r>
              <w:t>Group</w:t>
            </w:r>
          </w:p>
        </w:tc>
        <w:tc>
          <w:tcPr>
            <w:tcW w:w="709" w:type="dxa"/>
          </w:tcPr>
          <w:p w14:paraId="7456F8A2" w14:textId="2D0D4C3E" w:rsidR="003A7F71" w:rsidRDefault="003A7F71" w:rsidP="00C578D8">
            <w:pPr>
              <w:pStyle w:val="Taulukkoteksti"/>
              <w:jc w:val="center"/>
            </w:pPr>
            <w:r>
              <w:t>Ei</w:t>
            </w:r>
          </w:p>
        </w:tc>
        <w:tc>
          <w:tcPr>
            <w:tcW w:w="851" w:type="dxa"/>
          </w:tcPr>
          <w:p w14:paraId="478D4AAC" w14:textId="387928FB"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12769103" w14:textId="1B25EC4B"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69A5E279" w14:textId="18E6BB30" w:rsidR="003A7F71" w:rsidRPr="0099711B" w:rsidRDefault="003A7F71" w:rsidP="00C578D8">
            <w:pPr>
              <w:pStyle w:val="Taulukkoteksti"/>
              <w:jc w:val="center"/>
              <w:rPr>
                <w:rFonts w:cs="Arial"/>
                <w:color w:val="000000"/>
                <w:szCs w:val="20"/>
              </w:rPr>
            </w:pPr>
            <w:r>
              <w:rPr>
                <w:rFonts w:cs="Arial"/>
              </w:rPr>
              <w:t>p</w:t>
            </w:r>
          </w:p>
        </w:tc>
        <w:tc>
          <w:tcPr>
            <w:tcW w:w="851" w:type="dxa"/>
          </w:tcPr>
          <w:p w14:paraId="1BEE399D" w14:textId="66A7CDEB"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tcPr>
          <w:p w14:paraId="1D2506F7" w14:textId="4E939406" w:rsidR="003A7F71" w:rsidRPr="0099711B" w:rsidRDefault="003A7F71" w:rsidP="00C578D8">
            <w:pPr>
              <w:pStyle w:val="Taulukkoteksti"/>
              <w:jc w:val="center"/>
              <w:rPr>
                <w:rFonts w:cs="Arial"/>
                <w:color w:val="000000"/>
                <w:szCs w:val="20"/>
              </w:rPr>
            </w:pPr>
            <w:r w:rsidRPr="0099711B">
              <w:rPr>
                <w:rFonts w:cs="Arial"/>
                <w:color w:val="000000"/>
              </w:rPr>
              <w:t>-</w:t>
            </w:r>
          </w:p>
        </w:tc>
        <w:tc>
          <w:tcPr>
            <w:tcW w:w="567" w:type="dxa"/>
          </w:tcPr>
          <w:p w14:paraId="3088FDC9" w14:textId="0EA29A5A" w:rsidR="003A7F71" w:rsidRPr="0099711B" w:rsidRDefault="003A7F71" w:rsidP="00C578D8">
            <w:pPr>
              <w:pStyle w:val="Taulukkoteksti"/>
              <w:jc w:val="center"/>
              <w:rPr>
                <w:rFonts w:cs="Arial"/>
                <w:color w:val="000000"/>
                <w:szCs w:val="20"/>
              </w:rPr>
            </w:pPr>
            <w:r w:rsidRPr="0099711B">
              <w:rPr>
                <w:rFonts w:cs="Arial"/>
                <w:color w:val="000000"/>
              </w:rPr>
              <w:t>p</w:t>
            </w:r>
          </w:p>
        </w:tc>
        <w:tc>
          <w:tcPr>
            <w:tcW w:w="709" w:type="dxa"/>
          </w:tcPr>
          <w:p w14:paraId="127CC983" w14:textId="0F081EF4" w:rsidR="003A7F71" w:rsidRPr="0099711B" w:rsidRDefault="003A7F71" w:rsidP="00C578D8">
            <w:pPr>
              <w:pStyle w:val="Taulukkoteksti"/>
              <w:jc w:val="center"/>
              <w:rPr>
                <w:rFonts w:cs="Arial"/>
                <w:color w:val="000000"/>
                <w:szCs w:val="20"/>
              </w:rPr>
            </w:pPr>
            <w:r w:rsidRPr="0099711B">
              <w:rPr>
                <w:rFonts w:cs="Arial"/>
                <w:color w:val="000000"/>
              </w:rPr>
              <w:t>-</w:t>
            </w:r>
          </w:p>
        </w:tc>
        <w:tc>
          <w:tcPr>
            <w:tcW w:w="850" w:type="dxa"/>
            <w:vAlign w:val="bottom"/>
          </w:tcPr>
          <w:p w14:paraId="584B50A0" w14:textId="45982938" w:rsidR="003A7F71" w:rsidRDefault="003A7F71" w:rsidP="00C578D8">
            <w:pPr>
              <w:pStyle w:val="Taulukkoteksti"/>
              <w:jc w:val="center"/>
              <w:rPr>
                <w:rFonts w:cs="Arial"/>
                <w:color w:val="000000"/>
                <w:szCs w:val="20"/>
              </w:rPr>
            </w:pPr>
            <w:r>
              <w:rPr>
                <w:rFonts w:cs="Arial"/>
                <w:color w:val="000000"/>
                <w:szCs w:val="20"/>
              </w:rPr>
              <w:t>-</w:t>
            </w:r>
          </w:p>
        </w:tc>
      </w:tr>
      <w:tr w:rsidR="00E95032" w14:paraId="551DBF62" w14:textId="77777777" w:rsidTr="009A2F9A">
        <w:tc>
          <w:tcPr>
            <w:tcW w:w="2268" w:type="dxa"/>
          </w:tcPr>
          <w:p w14:paraId="2B2CE95D" w14:textId="0D5693FB" w:rsidR="00501D6F" w:rsidRPr="005D54AB" w:rsidRDefault="00501D6F">
            <w:pPr>
              <w:pStyle w:val="Taulukkoteksti"/>
              <w:rPr>
                <w:rFonts w:cs="Arial"/>
                <w:bCs/>
                <w:kern w:val="32"/>
                <w:lang w:val="en-US"/>
              </w:rPr>
            </w:pPr>
            <w:r w:rsidRPr="005B76D9">
              <w:t>ClinicalDocument.Code</w:t>
            </w:r>
          </w:p>
        </w:tc>
        <w:tc>
          <w:tcPr>
            <w:tcW w:w="709" w:type="dxa"/>
          </w:tcPr>
          <w:p w14:paraId="75016435" w14:textId="4D77B689" w:rsidR="00501D6F" w:rsidRDefault="00501D6F" w:rsidP="00C578D8">
            <w:pPr>
              <w:pStyle w:val="Taulukkoteksti"/>
              <w:jc w:val="center"/>
            </w:pPr>
            <w:r w:rsidRPr="00A02289">
              <w:t>0..1</w:t>
            </w:r>
          </w:p>
        </w:tc>
        <w:tc>
          <w:tcPr>
            <w:tcW w:w="851" w:type="dxa"/>
          </w:tcPr>
          <w:p w14:paraId="516E33C6" w14:textId="04A28203" w:rsidR="00501D6F" w:rsidRPr="0099711B" w:rsidRDefault="00501D6F" w:rsidP="00C578D8">
            <w:pPr>
              <w:pStyle w:val="Taulukkoteksti"/>
              <w:jc w:val="center"/>
              <w:rPr>
                <w:rFonts w:cs="Arial"/>
                <w:color w:val="000000"/>
                <w:szCs w:val="20"/>
              </w:rPr>
            </w:pPr>
            <w:r w:rsidRPr="0099711B">
              <w:rPr>
                <w:rFonts w:cs="Arial"/>
                <w:color w:val="000000"/>
              </w:rPr>
              <w:t>-</w:t>
            </w:r>
          </w:p>
        </w:tc>
        <w:tc>
          <w:tcPr>
            <w:tcW w:w="567" w:type="dxa"/>
          </w:tcPr>
          <w:p w14:paraId="0BC509C6" w14:textId="69625134" w:rsidR="00501D6F" w:rsidRPr="0099711B" w:rsidRDefault="00501D6F" w:rsidP="00C578D8">
            <w:pPr>
              <w:pStyle w:val="Taulukkoteksti"/>
              <w:jc w:val="center"/>
              <w:rPr>
                <w:rFonts w:cs="Arial"/>
                <w:color w:val="000000"/>
                <w:szCs w:val="20"/>
              </w:rPr>
            </w:pPr>
            <w:r w:rsidRPr="0099711B">
              <w:rPr>
                <w:rFonts w:cs="Arial"/>
                <w:color w:val="000000"/>
              </w:rPr>
              <w:t>-</w:t>
            </w:r>
          </w:p>
        </w:tc>
        <w:tc>
          <w:tcPr>
            <w:tcW w:w="850" w:type="dxa"/>
          </w:tcPr>
          <w:p w14:paraId="2114B86A" w14:textId="7BD226DB" w:rsidR="00501D6F" w:rsidRPr="0099711B" w:rsidRDefault="00501D6F" w:rsidP="00C578D8">
            <w:pPr>
              <w:pStyle w:val="Taulukkoteksti"/>
              <w:jc w:val="center"/>
              <w:rPr>
                <w:rFonts w:cs="Arial"/>
                <w:color w:val="000000"/>
                <w:szCs w:val="20"/>
              </w:rPr>
            </w:pPr>
            <w:r w:rsidRPr="0099711B">
              <w:rPr>
                <w:rFonts w:cs="Arial"/>
              </w:rPr>
              <w:t>o</w:t>
            </w:r>
          </w:p>
        </w:tc>
        <w:tc>
          <w:tcPr>
            <w:tcW w:w="851" w:type="dxa"/>
          </w:tcPr>
          <w:p w14:paraId="32F378ED" w14:textId="4829A023" w:rsidR="00501D6F" w:rsidRPr="0099711B" w:rsidRDefault="00501D6F" w:rsidP="00C578D8">
            <w:pPr>
              <w:pStyle w:val="Taulukkoteksti"/>
              <w:jc w:val="center"/>
              <w:rPr>
                <w:rFonts w:cs="Arial"/>
                <w:color w:val="000000"/>
                <w:szCs w:val="20"/>
              </w:rPr>
            </w:pPr>
            <w:r w:rsidRPr="0099711B">
              <w:rPr>
                <w:rFonts w:cs="Arial"/>
                <w:color w:val="000000"/>
              </w:rPr>
              <w:t>-</w:t>
            </w:r>
          </w:p>
        </w:tc>
        <w:tc>
          <w:tcPr>
            <w:tcW w:w="850" w:type="dxa"/>
          </w:tcPr>
          <w:p w14:paraId="4172DB56" w14:textId="7FF12CDD" w:rsidR="00501D6F" w:rsidRPr="0099711B" w:rsidRDefault="00501D6F" w:rsidP="00C578D8">
            <w:pPr>
              <w:pStyle w:val="Taulukkoteksti"/>
              <w:jc w:val="center"/>
              <w:rPr>
                <w:rFonts w:cs="Arial"/>
                <w:color w:val="000000"/>
                <w:szCs w:val="20"/>
              </w:rPr>
            </w:pPr>
            <w:r w:rsidRPr="0099711B">
              <w:rPr>
                <w:rFonts w:cs="Arial"/>
                <w:color w:val="000000"/>
              </w:rPr>
              <w:t>-</w:t>
            </w:r>
          </w:p>
        </w:tc>
        <w:tc>
          <w:tcPr>
            <w:tcW w:w="567" w:type="dxa"/>
          </w:tcPr>
          <w:p w14:paraId="6E5557C4" w14:textId="6253056E" w:rsidR="00501D6F" w:rsidRPr="0099711B" w:rsidRDefault="00501D6F" w:rsidP="00C578D8">
            <w:pPr>
              <w:pStyle w:val="Taulukkoteksti"/>
              <w:jc w:val="center"/>
              <w:rPr>
                <w:rFonts w:cs="Arial"/>
                <w:color w:val="000000"/>
                <w:szCs w:val="20"/>
              </w:rPr>
            </w:pPr>
            <w:r w:rsidRPr="0099711B">
              <w:rPr>
                <w:rFonts w:cs="Arial"/>
              </w:rPr>
              <w:t>o</w:t>
            </w:r>
          </w:p>
        </w:tc>
        <w:tc>
          <w:tcPr>
            <w:tcW w:w="709" w:type="dxa"/>
          </w:tcPr>
          <w:p w14:paraId="5B14FF20" w14:textId="26044393" w:rsidR="00501D6F" w:rsidRPr="0099711B" w:rsidRDefault="00501D6F" w:rsidP="00C578D8">
            <w:pPr>
              <w:pStyle w:val="Taulukkoteksti"/>
              <w:jc w:val="center"/>
              <w:rPr>
                <w:rFonts w:cs="Arial"/>
                <w:color w:val="000000"/>
                <w:szCs w:val="20"/>
              </w:rPr>
            </w:pPr>
            <w:r w:rsidRPr="0099711B">
              <w:rPr>
                <w:rFonts w:cs="Arial"/>
                <w:color w:val="000000"/>
              </w:rPr>
              <w:t>-</w:t>
            </w:r>
          </w:p>
        </w:tc>
        <w:tc>
          <w:tcPr>
            <w:tcW w:w="850" w:type="dxa"/>
          </w:tcPr>
          <w:p w14:paraId="4F8C5174" w14:textId="77777777" w:rsidR="00501D6F" w:rsidRDefault="00501D6F" w:rsidP="00C578D8">
            <w:pPr>
              <w:pStyle w:val="Taulukkoteksti"/>
              <w:jc w:val="center"/>
              <w:rPr>
                <w:rFonts w:cs="Arial"/>
                <w:color w:val="000000"/>
                <w:szCs w:val="20"/>
              </w:rPr>
            </w:pPr>
          </w:p>
        </w:tc>
      </w:tr>
      <w:tr w:rsidR="00E95032" w14:paraId="65744466" w14:textId="77777777" w:rsidTr="009A2F9A">
        <w:tc>
          <w:tcPr>
            <w:tcW w:w="2268" w:type="dxa"/>
          </w:tcPr>
          <w:p w14:paraId="7143F02F" w14:textId="0CA1267D" w:rsidR="00501D6F" w:rsidRPr="005D54AB" w:rsidRDefault="00501D6F">
            <w:pPr>
              <w:pStyle w:val="Taulukkoteksti"/>
              <w:rPr>
                <w:rFonts w:cs="Arial"/>
                <w:bCs/>
                <w:kern w:val="32"/>
                <w:lang w:val="en-US"/>
              </w:rPr>
            </w:pPr>
            <w:r>
              <w:t>spesificDocumentType</w:t>
            </w:r>
          </w:p>
        </w:tc>
        <w:tc>
          <w:tcPr>
            <w:tcW w:w="709" w:type="dxa"/>
          </w:tcPr>
          <w:p w14:paraId="56623641" w14:textId="7232B0A0" w:rsidR="00501D6F" w:rsidRDefault="00501D6F" w:rsidP="00C578D8">
            <w:pPr>
              <w:pStyle w:val="Taulukkoteksti"/>
              <w:jc w:val="center"/>
            </w:pPr>
            <w:r>
              <w:t>Ei</w:t>
            </w:r>
          </w:p>
        </w:tc>
        <w:tc>
          <w:tcPr>
            <w:tcW w:w="851" w:type="dxa"/>
          </w:tcPr>
          <w:p w14:paraId="10C84D22" w14:textId="5C017377" w:rsidR="00501D6F" w:rsidRPr="0099711B" w:rsidRDefault="00501D6F" w:rsidP="00C578D8">
            <w:pPr>
              <w:pStyle w:val="Taulukkoteksti"/>
              <w:jc w:val="center"/>
              <w:rPr>
                <w:rFonts w:cs="Arial"/>
                <w:color w:val="000000"/>
                <w:szCs w:val="20"/>
              </w:rPr>
            </w:pPr>
            <w:r>
              <w:t>-</w:t>
            </w:r>
          </w:p>
        </w:tc>
        <w:tc>
          <w:tcPr>
            <w:tcW w:w="567" w:type="dxa"/>
          </w:tcPr>
          <w:p w14:paraId="6F43CBF1" w14:textId="3EB784C1" w:rsidR="00501D6F" w:rsidRPr="0099711B" w:rsidRDefault="00501D6F" w:rsidP="00C578D8">
            <w:pPr>
              <w:pStyle w:val="Taulukkoteksti"/>
              <w:jc w:val="center"/>
              <w:rPr>
                <w:rFonts w:cs="Arial"/>
                <w:color w:val="000000"/>
                <w:szCs w:val="20"/>
              </w:rPr>
            </w:pPr>
            <w:r>
              <w:t>-</w:t>
            </w:r>
          </w:p>
        </w:tc>
        <w:tc>
          <w:tcPr>
            <w:tcW w:w="850" w:type="dxa"/>
          </w:tcPr>
          <w:p w14:paraId="16F3DE68" w14:textId="216CC8DD" w:rsidR="00501D6F" w:rsidRPr="0099711B" w:rsidRDefault="00501D6F" w:rsidP="00C578D8">
            <w:pPr>
              <w:pStyle w:val="Taulukkoteksti"/>
              <w:jc w:val="center"/>
              <w:rPr>
                <w:rFonts w:cs="Arial"/>
                <w:color w:val="000000"/>
                <w:szCs w:val="20"/>
              </w:rPr>
            </w:pPr>
            <w:r>
              <w:t>-</w:t>
            </w:r>
          </w:p>
        </w:tc>
        <w:tc>
          <w:tcPr>
            <w:tcW w:w="851" w:type="dxa"/>
          </w:tcPr>
          <w:p w14:paraId="24A7E704" w14:textId="65629D93" w:rsidR="00501D6F" w:rsidRPr="0099711B" w:rsidRDefault="00501D6F" w:rsidP="00C578D8">
            <w:pPr>
              <w:pStyle w:val="Taulukkoteksti"/>
              <w:jc w:val="center"/>
              <w:rPr>
                <w:rFonts w:cs="Arial"/>
                <w:color w:val="000000"/>
                <w:szCs w:val="20"/>
              </w:rPr>
            </w:pPr>
            <w:r>
              <w:t>-</w:t>
            </w:r>
          </w:p>
        </w:tc>
        <w:tc>
          <w:tcPr>
            <w:tcW w:w="850" w:type="dxa"/>
          </w:tcPr>
          <w:p w14:paraId="585656E0" w14:textId="134401B2" w:rsidR="00501D6F" w:rsidRPr="0099711B" w:rsidRDefault="00501D6F" w:rsidP="00C578D8">
            <w:pPr>
              <w:pStyle w:val="Taulukkoteksti"/>
              <w:jc w:val="center"/>
              <w:rPr>
                <w:rFonts w:cs="Arial"/>
                <w:color w:val="000000"/>
                <w:szCs w:val="20"/>
              </w:rPr>
            </w:pPr>
            <w:r>
              <w:t>-</w:t>
            </w:r>
          </w:p>
        </w:tc>
        <w:tc>
          <w:tcPr>
            <w:tcW w:w="567" w:type="dxa"/>
          </w:tcPr>
          <w:p w14:paraId="034FA1BA" w14:textId="3301D5B8" w:rsidR="00501D6F" w:rsidRPr="0099711B" w:rsidRDefault="00501D6F" w:rsidP="00C578D8">
            <w:pPr>
              <w:pStyle w:val="Taulukkoteksti"/>
              <w:jc w:val="center"/>
              <w:rPr>
                <w:rFonts w:cs="Arial"/>
                <w:color w:val="000000"/>
                <w:szCs w:val="20"/>
              </w:rPr>
            </w:pPr>
            <w:r>
              <w:t>-</w:t>
            </w:r>
          </w:p>
        </w:tc>
        <w:tc>
          <w:tcPr>
            <w:tcW w:w="709" w:type="dxa"/>
          </w:tcPr>
          <w:p w14:paraId="20FC0196" w14:textId="6870B554" w:rsidR="00501D6F" w:rsidRPr="0099711B" w:rsidRDefault="00501D6F" w:rsidP="00C578D8">
            <w:pPr>
              <w:pStyle w:val="Taulukkoteksti"/>
              <w:jc w:val="center"/>
              <w:rPr>
                <w:rFonts w:cs="Arial"/>
                <w:color w:val="000000"/>
                <w:szCs w:val="20"/>
              </w:rPr>
            </w:pPr>
            <w:r>
              <w:t>-</w:t>
            </w:r>
          </w:p>
        </w:tc>
        <w:tc>
          <w:tcPr>
            <w:tcW w:w="850" w:type="dxa"/>
          </w:tcPr>
          <w:p w14:paraId="7ED5A6FD" w14:textId="46E94E47" w:rsidR="00501D6F" w:rsidRDefault="00501D6F" w:rsidP="00C578D8">
            <w:pPr>
              <w:pStyle w:val="Taulukkoteksti"/>
              <w:jc w:val="center"/>
              <w:rPr>
                <w:rFonts w:cs="Arial"/>
                <w:color w:val="000000"/>
                <w:szCs w:val="20"/>
              </w:rPr>
            </w:pPr>
            <w:r>
              <w:t>-</w:t>
            </w:r>
          </w:p>
        </w:tc>
      </w:tr>
      <w:tr w:rsidR="00E95032" w14:paraId="3D3DB795" w14:textId="77777777" w:rsidTr="009A2F9A">
        <w:tc>
          <w:tcPr>
            <w:tcW w:w="2268" w:type="dxa"/>
          </w:tcPr>
          <w:p w14:paraId="3870ED13" w14:textId="7F6CCFCF" w:rsidR="00501D6F" w:rsidRPr="005D54AB" w:rsidRDefault="00501D6F">
            <w:pPr>
              <w:pStyle w:val="Taulukkoteksti"/>
              <w:rPr>
                <w:rFonts w:cs="Arial"/>
                <w:bCs/>
                <w:kern w:val="32"/>
                <w:lang w:val="en-US"/>
              </w:rPr>
            </w:pPr>
            <w:r w:rsidRPr="00BE3D86">
              <w:rPr>
                <w:lang w:val="en-US"/>
              </w:rPr>
              <w:t>encompassingEncounter.effectiveTime</w:t>
            </w:r>
          </w:p>
        </w:tc>
        <w:tc>
          <w:tcPr>
            <w:tcW w:w="709" w:type="dxa"/>
          </w:tcPr>
          <w:p w14:paraId="5F43BA95" w14:textId="0C6D261F" w:rsidR="00501D6F" w:rsidRDefault="00501D6F" w:rsidP="00C578D8">
            <w:pPr>
              <w:pStyle w:val="Taulukkoteksti"/>
              <w:jc w:val="center"/>
            </w:pPr>
            <w:r>
              <w:t>0..1</w:t>
            </w:r>
          </w:p>
        </w:tc>
        <w:tc>
          <w:tcPr>
            <w:tcW w:w="851" w:type="dxa"/>
          </w:tcPr>
          <w:p w14:paraId="4459C750" w14:textId="525C38B8" w:rsidR="00501D6F" w:rsidRPr="0099711B" w:rsidRDefault="00501D6F" w:rsidP="00C578D8">
            <w:pPr>
              <w:pStyle w:val="Taulukkoteksti"/>
              <w:jc w:val="center"/>
              <w:rPr>
                <w:rFonts w:cs="Arial"/>
                <w:color w:val="000000"/>
                <w:szCs w:val="20"/>
              </w:rPr>
            </w:pPr>
            <w:r>
              <w:t>-</w:t>
            </w:r>
          </w:p>
        </w:tc>
        <w:tc>
          <w:tcPr>
            <w:tcW w:w="567" w:type="dxa"/>
          </w:tcPr>
          <w:p w14:paraId="43401217" w14:textId="36F8D34B" w:rsidR="00501D6F" w:rsidRPr="0099711B" w:rsidRDefault="00501D6F" w:rsidP="00C578D8">
            <w:pPr>
              <w:pStyle w:val="Taulukkoteksti"/>
              <w:jc w:val="center"/>
              <w:rPr>
                <w:rFonts w:cs="Arial"/>
                <w:color w:val="000000"/>
                <w:szCs w:val="20"/>
              </w:rPr>
            </w:pPr>
            <w:r>
              <w:t>-</w:t>
            </w:r>
          </w:p>
        </w:tc>
        <w:tc>
          <w:tcPr>
            <w:tcW w:w="850" w:type="dxa"/>
          </w:tcPr>
          <w:p w14:paraId="0C02E7E2" w14:textId="02CEC608" w:rsidR="00501D6F" w:rsidRPr="0099711B" w:rsidRDefault="00501D6F" w:rsidP="00C578D8">
            <w:pPr>
              <w:pStyle w:val="Taulukkoteksti"/>
              <w:jc w:val="center"/>
              <w:rPr>
                <w:rFonts w:cs="Arial"/>
                <w:color w:val="000000"/>
                <w:szCs w:val="20"/>
              </w:rPr>
            </w:pPr>
            <w:r>
              <w:t>-</w:t>
            </w:r>
          </w:p>
        </w:tc>
        <w:tc>
          <w:tcPr>
            <w:tcW w:w="851" w:type="dxa"/>
          </w:tcPr>
          <w:p w14:paraId="66866F50" w14:textId="518FD5F4" w:rsidR="00501D6F" w:rsidRPr="0099711B" w:rsidRDefault="00501D6F" w:rsidP="00C578D8">
            <w:pPr>
              <w:pStyle w:val="Taulukkoteksti"/>
              <w:jc w:val="center"/>
              <w:rPr>
                <w:rFonts w:cs="Arial"/>
                <w:color w:val="000000"/>
                <w:szCs w:val="20"/>
              </w:rPr>
            </w:pPr>
            <w:r>
              <w:t>-</w:t>
            </w:r>
          </w:p>
        </w:tc>
        <w:tc>
          <w:tcPr>
            <w:tcW w:w="850" w:type="dxa"/>
          </w:tcPr>
          <w:p w14:paraId="4E694254" w14:textId="160FE290" w:rsidR="00501D6F" w:rsidRPr="0099711B" w:rsidRDefault="00501D6F" w:rsidP="00C578D8">
            <w:pPr>
              <w:pStyle w:val="Taulukkoteksti"/>
              <w:jc w:val="center"/>
              <w:rPr>
                <w:rFonts w:cs="Arial"/>
                <w:color w:val="000000"/>
                <w:szCs w:val="20"/>
              </w:rPr>
            </w:pPr>
            <w:r>
              <w:t>-</w:t>
            </w:r>
          </w:p>
        </w:tc>
        <w:tc>
          <w:tcPr>
            <w:tcW w:w="567" w:type="dxa"/>
          </w:tcPr>
          <w:p w14:paraId="37226A6E" w14:textId="7A736E86" w:rsidR="00501D6F" w:rsidRPr="0099711B" w:rsidRDefault="00501D6F" w:rsidP="00C578D8">
            <w:pPr>
              <w:pStyle w:val="Taulukkoteksti"/>
              <w:jc w:val="center"/>
              <w:rPr>
                <w:rFonts w:cs="Arial"/>
                <w:color w:val="000000"/>
                <w:szCs w:val="20"/>
              </w:rPr>
            </w:pPr>
            <w:r>
              <w:t>-</w:t>
            </w:r>
          </w:p>
        </w:tc>
        <w:tc>
          <w:tcPr>
            <w:tcW w:w="709" w:type="dxa"/>
          </w:tcPr>
          <w:p w14:paraId="3E59D69A" w14:textId="3963FE12" w:rsidR="00501D6F" w:rsidRPr="0099711B" w:rsidRDefault="00501D6F" w:rsidP="00C578D8">
            <w:pPr>
              <w:pStyle w:val="Taulukkoteksti"/>
              <w:jc w:val="center"/>
              <w:rPr>
                <w:rFonts w:cs="Arial"/>
                <w:color w:val="000000"/>
                <w:szCs w:val="20"/>
              </w:rPr>
            </w:pPr>
            <w:r>
              <w:t>-</w:t>
            </w:r>
          </w:p>
        </w:tc>
        <w:tc>
          <w:tcPr>
            <w:tcW w:w="850" w:type="dxa"/>
          </w:tcPr>
          <w:p w14:paraId="178AA737" w14:textId="4C16C7E3" w:rsidR="00501D6F" w:rsidRDefault="00501D6F" w:rsidP="00C578D8">
            <w:pPr>
              <w:pStyle w:val="Taulukkoteksti"/>
              <w:jc w:val="center"/>
              <w:rPr>
                <w:rFonts w:cs="Arial"/>
                <w:color w:val="000000"/>
                <w:szCs w:val="20"/>
              </w:rPr>
            </w:pPr>
            <w:r>
              <w:t>-</w:t>
            </w:r>
          </w:p>
        </w:tc>
      </w:tr>
      <w:tr w:rsidR="00E95032" w14:paraId="6189D885" w14:textId="77777777" w:rsidTr="009A2F9A">
        <w:tc>
          <w:tcPr>
            <w:tcW w:w="2268" w:type="dxa"/>
          </w:tcPr>
          <w:p w14:paraId="7FBE5B8A" w14:textId="6319D66E" w:rsidR="00501D6F" w:rsidRPr="005D54AB" w:rsidRDefault="00501D6F">
            <w:pPr>
              <w:pStyle w:val="Taulukkoteksti"/>
              <w:rPr>
                <w:rFonts w:cs="Arial"/>
                <w:bCs/>
                <w:kern w:val="32"/>
                <w:lang w:val="en-US"/>
              </w:rPr>
            </w:pPr>
            <w:r w:rsidRPr="00101120">
              <w:t>encounterParticipant.id</w:t>
            </w:r>
          </w:p>
        </w:tc>
        <w:tc>
          <w:tcPr>
            <w:tcW w:w="709" w:type="dxa"/>
          </w:tcPr>
          <w:p w14:paraId="44CABDC9" w14:textId="71441885" w:rsidR="00501D6F" w:rsidRDefault="00501D6F" w:rsidP="00C578D8">
            <w:pPr>
              <w:pStyle w:val="Taulukkoteksti"/>
              <w:jc w:val="center"/>
            </w:pPr>
            <w:r w:rsidRPr="0090791B">
              <w:t>0..*</w:t>
            </w:r>
          </w:p>
        </w:tc>
        <w:tc>
          <w:tcPr>
            <w:tcW w:w="851" w:type="dxa"/>
          </w:tcPr>
          <w:p w14:paraId="30DF9D37" w14:textId="5C6D88FF" w:rsidR="00501D6F" w:rsidRPr="0099711B" w:rsidRDefault="00501D6F" w:rsidP="00C578D8">
            <w:pPr>
              <w:pStyle w:val="Taulukkoteksti"/>
              <w:jc w:val="center"/>
              <w:rPr>
                <w:rFonts w:cs="Arial"/>
                <w:color w:val="000000"/>
                <w:szCs w:val="20"/>
              </w:rPr>
            </w:pPr>
            <w:r>
              <w:t>-</w:t>
            </w:r>
          </w:p>
        </w:tc>
        <w:tc>
          <w:tcPr>
            <w:tcW w:w="567" w:type="dxa"/>
          </w:tcPr>
          <w:p w14:paraId="0D9F0E9E" w14:textId="712D8104" w:rsidR="00501D6F" w:rsidRPr="0099711B" w:rsidRDefault="00501D6F" w:rsidP="00C578D8">
            <w:pPr>
              <w:pStyle w:val="Taulukkoteksti"/>
              <w:jc w:val="center"/>
              <w:rPr>
                <w:rFonts w:cs="Arial"/>
                <w:color w:val="000000"/>
                <w:szCs w:val="20"/>
              </w:rPr>
            </w:pPr>
            <w:r>
              <w:t>-</w:t>
            </w:r>
          </w:p>
        </w:tc>
        <w:tc>
          <w:tcPr>
            <w:tcW w:w="850" w:type="dxa"/>
          </w:tcPr>
          <w:p w14:paraId="2A006964" w14:textId="79BB633F" w:rsidR="00501D6F" w:rsidRPr="0099711B" w:rsidRDefault="00501D6F" w:rsidP="00C578D8">
            <w:pPr>
              <w:pStyle w:val="Taulukkoteksti"/>
              <w:jc w:val="center"/>
              <w:rPr>
                <w:rFonts w:cs="Arial"/>
                <w:color w:val="000000"/>
                <w:szCs w:val="20"/>
              </w:rPr>
            </w:pPr>
            <w:r>
              <w:t>-</w:t>
            </w:r>
          </w:p>
        </w:tc>
        <w:tc>
          <w:tcPr>
            <w:tcW w:w="851" w:type="dxa"/>
          </w:tcPr>
          <w:p w14:paraId="6CD7D853" w14:textId="24DB5E33" w:rsidR="00501D6F" w:rsidRPr="0099711B" w:rsidRDefault="00501D6F" w:rsidP="00C578D8">
            <w:pPr>
              <w:pStyle w:val="Taulukkoteksti"/>
              <w:jc w:val="center"/>
              <w:rPr>
                <w:rFonts w:cs="Arial"/>
                <w:color w:val="000000"/>
                <w:szCs w:val="20"/>
              </w:rPr>
            </w:pPr>
            <w:r>
              <w:t>-</w:t>
            </w:r>
          </w:p>
        </w:tc>
        <w:tc>
          <w:tcPr>
            <w:tcW w:w="850" w:type="dxa"/>
          </w:tcPr>
          <w:p w14:paraId="2F92CE6E" w14:textId="0EB99D2D" w:rsidR="00501D6F" w:rsidRPr="0099711B" w:rsidRDefault="00501D6F" w:rsidP="00C578D8">
            <w:pPr>
              <w:pStyle w:val="Taulukkoteksti"/>
              <w:jc w:val="center"/>
              <w:rPr>
                <w:rFonts w:cs="Arial"/>
                <w:color w:val="000000"/>
                <w:szCs w:val="20"/>
              </w:rPr>
            </w:pPr>
            <w:r>
              <w:t>-</w:t>
            </w:r>
          </w:p>
        </w:tc>
        <w:tc>
          <w:tcPr>
            <w:tcW w:w="567" w:type="dxa"/>
          </w:tcPr>
          <w:p w14:paraId="2E06298E" w14:textId="01CF883D" w:rsidR="00501D6F" w:rsidRPr="0099711B" w:rsidRDefault="00501D6F" w:rsidP="00C578D8">
            <w:pPr>
              <w:pStyle w:val="Taulukkoteksti"/>
              <w:jc w:val="center"/>
              <w:rPr>
                <w:rFonts w:cs="Arial"/>
                <w:color w:val="000000"/>
                <w:szCs w:val="20"/>
              </w:rPr>
            </w:pPr>
            <w:r>
              <w:t>-</w:t>
            </w:r>
          </w:p>
        </w:tc>
        <w:tc>
          <w:tcPr>
            <w:tcW w:w="709" w:type="dxa"/>
          </w:tcPr>
          <w:p w14:paraId="3D74ED06" w14:textId="11AA4B2E" w:rsidR="00501D6F" w:rsidRPr="0099711B" w:rsidRDefault="00501D6F" w:rsidP="00C578D8">
            <w:pPr>
              <w:pStyle w:val="Taulukkoteksti"/>
              <w:jc w:val="center"/>
              <w:rPr>
                <w:rFonts w:cs="Arial"/>
                <w:color w:val="000000"/>
                <w:szCs w:val="20"/>
              </w:rPr>
            </w:pPr>
            <w:r>
              <w:t>-</w:t>
            </w:r>
          </w:p>
        </w:tc>
        <w:tc>
          <w:tcPr>
            <w:tcW w:w="850" w:type="dxa"/>
          </w:tcPr>
          <w:p w14:paraId="49B5E11C" w14:textId="4D12CDF9" w:rsidR="00501D6F" w:rsidRDefault="00501D6F" w:rsidP="00C578D8">
            <w:pPr>
              <w:pStyle w:val="Taulukkoteksti"/>
              <w:jc w:val="center"/>
              <w:rPr>
                <w:rFonts w:cs="Arial"/>
                <w:color w:val="000000"/>
                <w:szCs w:val="20"/>
              </w:rPr>
            </w:pPr>
            <w:r>
              <w:t>-</w:t>
            </w:r>
          </w:p>
        </w:tc>
      </w:tr>
      <w:tr w:rsidR="00E95032" w14:paraId="57265EAD" w14:textId="77777777" w:rsidTr="009A2F9A">
        <w:tc>
          <w:tcPr>
            <w:tcW w:w="2268" w:type="dxa"/>
          </w:tcPr>
          <w:p w14:paraId="00444EFF" w14:textId="6574A504" w:rsidR="00501D6F" w:rsidRPr="005D54AB" w:rsidRDefault="00501D6F">
            <w:pPr>
              <w:pStyle w:val="Taulukkoteksti"/>
              <w:rPr>
                <w:rFonts w:cs="Arial"/>
                <w:bCs/>
                <w:kern w:val="32"/>
                <w:lang w:val="en-US"/>
              </w:rPr>
            </w:pPr>
            <w:r w:rsidRPr="00101120">
              <w:t>healthCareFacility.code</w:t>
            </w:r>
          </w:p>
        </w:tc>
        <w:tc>
          <w:tcPr>
            <w:tcW w:w="709" w:type="dxa"/>
          </w:tcPr>
          <w:p w14:paraId="57973698" w14:textId="46EB894E" w:rsidR="00501D6F" w:rsidRDefault="00501D6F" w:rsidP="00C578D8">
            <w:pPr>
              <w:pStyle w:val="Taulukkoteksti"/>
              <w:jc w:val="center"/>
            </w:pPr>
            <w:r>
              <w:t>0..1</w:t>
            </w:r>
          </w:p>
        </w:tc>
        <w:tc>
          <w:tcPr>
            <w:tcW w:w="851" w:type="dxa"/>
          </w:tcPr>
          <w:p w14:paraId="5F165AA2" w14:textId="54FF6308" w:rsidR="00501D6F" w:rsidRPr="0099711B" w:rsidRDefault="00501D6F" w:rsidP="00C578D8">
            <w:pPr>
              <w:pStyle w:val="Taulukkoteksti"/>
              <w:jc w:val="center"/>
              <w:rPr>
                <w:rFonts w:cs="Arial"/>
                <w:color w:val="000000"/>
                <w:szCs w:val="20"/>
              </w:rPr>
            </w:pPr>
            <w:r>
              <w:t>-</w:t>
            </w:r>
          </w:p>
        </w:tc>
        <w:tc>
          <w:tcPr>
            <w:tcW w:w="567" w:type="dxa"/>
          </w:tcPr>
          <w:p w14:paraId="779FD2EA" w14:textId="648700BF" w:rsidR="00501D6F" w:rsidRPr="0099711B" w:rsidRDefault="00501D6F" w:rsidP="00C578D8">
            <w:pPr>
              <w:pStyle w:val="Taulukkoteksti"/>
              <w:jc w:val="center"/>
              <w:rPr>
                <w:rFonts w:cs="Arial"/>
                <w:color w:val="000000"/>
                <w:szCs w:val="20"/>
              </w:rPr>
            </w:pPr>
            <w:r>
              <w:t>-</w:t>
            </w:r>
          </w:p>
        </w:tc>
        <w:tc>
          <w:tcPr>
            <w:tcW w:w="850" w:type="dxa"/>
          </w:tcPr>
          <w:p w14:paraId="496B4196" w14:textId="2A348D3C" w:rsidR="00501D6F" w:rsidRPr="0099711B" w:rsidRDefault="00501D6F" w:rsidP="00C578D8">
            <w:pPr>
              <w:pStyle w:val="Taulukkoteksti"/>
              <w:jc w:val="center"/>
              <w:rPr>
                <w:rFonts w:cs="Arial"/>
                <w:color w:val="000000"/>
                <w:szCs w:val="20"/>
              </w:rPr>
            </w:pPr>
            <w:r>
              <w:t>-</w:t>
            </w:r>
          </w:p>
        </w:tc>
        <w:tc>
          <w:tcPr>
            <w:tcW w:w="851" w:type="dxa"/>
          </w:tcPr>
          <w:p w14:paraId="32BFE498" w14:textId="3D1AF536" w:rsidR="00501D6F" w:rsidRPr="0099711B" w:rsidRDefault="00501D6F" w:rsidP="00C578D8">
            <w:pPr>
              <w:pStyle w:val="Taulukkoteksti"/>
              <w:jc w:val="center"/>
              <w:rPr>
                <w:rFonts w:cs="Arial"/>
                <w:color w:val="000000"/>
                <w:szCs w:val="20"/>
              </w:rPr>
            </w:pPr>
            <w:r>
              <w:t>-</w:t>
            </w:r>
          </w:p>
        </w:tc>
        <w:tc>
          <w:tcPr>
            <w:tcW w:w="850" w:type="dxa"/>
          </w:tcPr>
          <w:p w14:paraId="06B1718A" w14:textId="4E3DFE38" w:rsidR="00501D6F" w:rsidRPr="0099711B" w:rsidRDefault="00501D6F" w:rsidP="00C578D8">
            <w:pPr>
              <w:pStyle w:val="Taulukkoteksti"/>
              <w:jc w:val="center"/>
              <w:rPr>
                <w:rFonts w:cs="Arial"/>
                <w:color w:val="000000"/>
                <w:szCs w:val="20"/>
              </w:rPr>
            </w:pPr>
            <w:r>
              <w:t>-</w:t>
            </w:r>
          </w:p>
        </w:tc>
        <w:tc>
          <w:tcPr>
            <w:tcW w:w="567" w:type="dxa"/>
          </w:tcPr>
          <w:p w14:paraId="605D7833" w14:textId="3B4E8FDF" w:rsidR="00501D6F" w:rsidRPr="0099711B" w:rsidRDefault="00501D6F" w:rsidP="00C578D8">
            <w:pPr>
              <w:pStyle w:val="Taulukkoteksti"/>
              <w:jc w:val="center"/>
              <w:rPr>
                <w:rFonts w:cs="Arial"/>
                <w:color w:val="000000"/>
                <w:szCs w:val="20"/>
              </w:rPr>
            </w:pPr>
            <w:r>
              <w:t>-</w:t>
            </w:r>
          </w:p>
        </w:tc>
        <w:tc>
          <w:tcPr>
            <w:tcW w:w="709" w:type="dxa"/>
          </w:tcPr>
          <w:p w14:paraId="7CD917C9" w14:textId="4FF23C92" w:rsidR="00501D6F" w:rsidRPr="0099711B" w:rsidRDefault="00501D6F" w:rsidP="00C578D8">
            <w:pPr>
              <w:pStyle w:val="Taulukkoteksti"/>
              <w:jc w:val="center"/>
              <w:rPr>
                <w:rFonts w:cs="Arial"/>
                <w:color w:val="000000"/>
                <w:szCs w:val="20"/>
              </w:rPr>
            </w:pPr>
            <w:r>
              <w:t>-</w:t>
            </w:r>
          </w:p>
        </w:tc>
        <w:tc>
          <w:tcPr>
            <w:tcW w:w="850" w:type="dxa"/>
          </w:tcPr>
          <w:p w14:paraId="2F72835D" w14:textId="1B0A8FB9" w:rsidR="00501D6F" w:rsidRDefault="00501D6F" w:rsidP="00C578D8">
            <w:pPr>
              <w:pStyle w:val="Taulukkoteksti"/>
              <w:jc w:val="center"/>
              <w:rPr>
                <w:rFonts w:cs="Arial"/>
                <w:color w:val="000000"/>
                <w:szCs w:val="20"/>
              </w:rPr>
            </w:pPr>
            <w:r>
              <w:t>-</w:t>
            </w:r>
          </w:p>
        </w:tc>
      </w:tr>
      <w:tr w:rsidR="00E95032" w14:paraId="6CAB10EE" w14:textId="77777777" w:rsidTr="009A2F9A">
        <w:tc>
          <w:tcPr>
            <w:tcW w:w="2268" w:type="dxa"/>
          </w:tcPr>
          <w:p w14:paraId="760AEF28" w14:textId="7F386825" w:rsidR="00501D6F" w:rsidRPr="005D54AB" w:rsidRDefault="00501D6F">
            <w:pPr>
              <w:pStyle w:val="Taulukkoteksti"/>
              <w:rPr>
                <w:rFonts w:cs="Arial"/>
                <w:bCs/>
                <w:kern w:val="32"/>
                <w:lang w:val="en-US"/>
              </w:rPr>
            </w:pPr>
            <w:r w:rsidRPr="003E655F">
              <w:t>patientLivingSubject.id</w:t>
            </w:r>
          </w:p>
        </w:tc>
        <w:tc>
          <w:tcPr>
            <w:tcW w:w="709" w:type="dxa"/>
          </w:tcPr>
          <w:p w14:paraId="1C85C958" w14:textId="32005FA2" w:rsidR="00501D6F" w:rsidRDefault="00501D6F" w:rsidP="00C578D8">
            <w:pPr>
              <w:pStyle w:val="Taulukkoteksti"/>
              <w:jc w:val="center"/>
            </w:pPr>
            <w:r w:rsidRPr="0090791B">
              <w:t>0..*</w:t>
            </w:r>
          </w:p>
        </w:tc>
        <w:tc>
          <w:tcPr>
            <w:tcW w:w="851" w:type="dxa"/>
          </w:tcPr>
          <w:p w14:paraId="5389F987" w14:textId="53619DFF" w:rsidR="00501D6F" w:rsidRPr="0099711B" w:rsidRDefault="00501D6F" w:rsidP="00C578D8">
            <w:pPr>
              <w:pStyle w:val="Taulukkoteksti"/>
              <w:jc w:val="center"/>
              <w:rPr>
                <w:rFonts w:cs="Arial"/>
                <w:color w:val="000000"/>
                <w:szCs w:val="20"/>
              </w:rPr>
            </w:pPr>
            <w:r>
              <w:t>-</w:t>
            </w:r>
          </w:p>
        </w:tc>
        <w:tc>
          <w:tcPr>
            <w:tcW w:w="567" w:type="dxa"/>
          </w:tcPr>
          <w:p w14:paraId="6F369199" w14:textId="62F718CD" w:rsidR="00501D6F" w:rsidRPr="0099711B" w:rsidRDefault="00501D6F" w:rsidP="00C578D8">
            <w:pPr>
              <w:pStyle w:val="Taulukkoteksti"/>
              <w:jc w:val="center"/>
              <w:rPr>
                <w:rFonts w:cs="Arial"/>
                <w:color w:val="000000"/>
                <w:szCs w:val="20"/>
              </w:rPr>
            </w:pPr>
            <w:r>
              <w:t>-</w:t>
            </w:r>
          </w:p>
        </w:tc>
        <w:tc>
          <w:tcPr>
            <w:tcW w:w="850" w:type="dxa"/>
          </w:tcPr>
          <w:p w14:paraId="1B7C8775" w14:textId="3C7F5028" w:rsidR="00501D6F" w:rsidRPr="0099711B" w:rsidRDefault="00501D6F" w:rsidP="00C578D8">
            <w:pPr>
              <w:pStyle w:val="Taulukkoteksti"/>
              <w:jc w:val="center"/>
              <w:rPr>
                <w:rFonts w:cs="Arial"/>
                <w:color w:val="000000"/>
                <w:szCs w:val="20"/>
              </w:rPr>
            </w:pPr>
            <w:r>
              <w:t>-</w:t>
            </w:r>
          </w:p>
        </w:tc>
        <w:tc>
          <w:tcPr>
            <w:tcW w:w="851" w:type="dxa"/>
          </w:tcPr>
          <w:p w14:paraId="13654423" w14:textId="7B32E6A5" w:rsidR="00501D6F" w:rsidRPr="0099711B" w:rsidRDefault="00501D6F" w:rsidP="00C578D8">
            <w:pPr>
              <w:pStyle w:val="Taulukkoteksti"/>
              <w:jc w:val="center"/>
              <w:rPr>
                <w:rFonts w:cs="Arial"/>
                <w:color w:val="000000"/>
                <w:szCs w:val="20"/>
              </w:rPr>
            </w:pPr>
            <w:r>
              <w:t>-</w:t>
            </w:r>
          </w:p>
        </w:tc>
        <w:tc>
          <w:tcPr>
            <w:tcW w:w="850" w:type="dxa"/>
          </w:tcPr>
          <w:p w14:paraId="2EF3A1C5" w14:textId="6AC73928" w:rsidR="00501D6F" w:rsidRPr="0099711B" w:rsidRDefault="00501D6F" w:rsidP="00C578D8">
            <w:pPr>
              <w:pStyle w:val="Taulukkoteksti"/>
              <w:jc w:val="center"/>
              <w:rPr>
                <w:rFonts w:cs="Arial"/>
                <w:color w:val="000000"/>
                <w:szCs w:val="20"/>
              </w:rPr>
            </w:pPr>
            <w:r>
              <w:t>-</w:t>
            </w:r>
          </w:p>
        </w:tc>
        <w:tc>
          <w:tcPr>
            <w:tcW w:w="567" w:type="dxa"/>
          </w:tcPr>
          <w:p w14:paraId="5391DF1A" w14:textId="77E89F0D" w:rsidR="00501D6F" w:rsidRPr="0099711B" w:rsidRDefault="00501D6F" w:rsidP="00C578D8">
            <w:pPr>
              <w:pStyle w:val="Taulukkoteksti"/>
              <w:jc w:val="center"/>
              <w:rPr>
                <w:rFonts w:cs="Arial"/>
                <w:color w:val="000000"/>
                <w:szCs w:val="20"/>
              </w:rPr>
            </w:pPr>
            <w:r>
              <w:t>-</w:t>
            </w:r>
          </w:p>
        </w:tc>
        <w:tc>
          <w:tcPr>
            <w:tcW w:w="709" w:type="dxa"/>
          </w:tcPr>
          <w:p w14:paraId="1E28CECD" w14:textId="322AA8BD" w:rsidR="00501D6F" w:rsidRPr="0099711B" w:rsidRDefault="00501D6F" w:rsidP="00C578D8">
            <w:pPr>
              <w:pStyle w:val="Taulukkoteksti"/>
              <w:jc w:val="center"/>
              <w:rPr>
                <w:rFonts w:cs="Arial"/>
                <w:color w:val="000000"/>
                <w:szCs w:val="20"/>
              </w:rPr>
            </w:pPr>
            <w:r>
              <w:t>-</w:t>
            </w:r>
          </w:p>
        </w:tc>
        <w:tc>
          <w:tcPr>
            <w:tcW w:w="850" w:type="dxa"/>
          </w:tcPr>
          <w:p w14:paraId="1E924699" w14:textId="29982D9C" w:rsidR="00501D6F" w:rsidRDefault="00501D6F" w:rsidP="00C578D8">
            <w:pPr>
              <w:pStyle w:val="Taulukkoteksti"/>
              <w:jc w:val="center"/>
              <w:rPr>
                <w:rFonts w:cs="Arial"/>
                <w:color w:val="000000"/>
                <w:szCs w:val="20"/>
              </w:rPr>
            </w:pPr>
            <w:r>
              <w:t>-</w:t>
            </w:r>
          </w:p>
        </w:tc>
      </w:tr>
      <w:tr w:rsidR="00E95032" w14:paraId="7CD0C1D2" w14:textId="77777777" w:rsidTr="009A2F9A">
        <w:tc>
          <w:tcPr>
            <w:tcW w:w="2268" w:type="dxa"/>
          </w:tcPr>
          <w:p w14:paraId="00F242C5" w14:textId="4E1A7012" w:rsidR="00501D6F" w:rsidRPr="005D54AB" w:rsidRDefault="00501D6F">
            <w:pPr>
              <w:pStyle w:val="Taulukkoteksti"/>
              <w:rPr>
                <w:rFonts w:cs="Arial"/>
                <w:bCs/>
                <w:kern w:val="32"/>
                <w:lang w:val="en-US"/>
              </w:rPr>
            </w:pPr>
            <w:r w:rsidRPr="00101120">
              <w:t>performer.id</w:t>
            </w:r>
          </w:p>
        </w:tc>
        <w:tc>
          <w:tcPr>
            <w:tcW w:w="709" w:type="dxa"/>
          </w:tcPr>
          <w:p w14:paraId="68F83F8E" w14:textId="674A376E" w:rsidR="00501D6F" w:rsidRDefault="00501D6F" w:rsidP="00C578D8">
            <w:pPr>
              <w:pStyle w:val="Taulukkoteksti"/>
              <w:jc w:val="center"/>
            </w:pPr>
            <w:r>
              <w:t>0..*</w:t>
            </w:r>
          </w:p>
        </w:tc>
        <w:tc>
          <w:tcPr>
            <w:tcW w:w="851" w:type="dxa"/>
          </w:tcPr>
          <w:p w14:paraId="16AB0913" w14:textId="253D6F73" w:rsidR="00501D6F" w:rsidRPr="0099711B" w:rsidRDefault="00501D6F" w:rsidP="00C578D8">
            <w:pPr>
              <w:pStyle w:val="Taulukkoteksti"/>
              <w:jc w:val="center"/>
              <w:rPr>
                <w:rFonts w:cs="Arial"/>
                <w:color w:val="000000"/>
                <w:szCs w:val="20"/>
              </w:rPr>
            </w:pPr>
            <w:r>
              <w:t>-</w:t>
            </w:r>
          </w:p>
        </w:tc>
        <w:tc>
          <w:tcPr>
            <w:tcW w:w="567" w:type="dxa"/>
          </w:tcPr>
          <w:p w14:paraId="3A87DEB7" w14:textId="40E94540" w:rsidR="00501D6F" w:rsidRPr="0099711B" w:rsidRDefault="00501D6F" w:rsidP="00C578D8">
            <w:pPr>
              <w:pStyle w:val="Taulukkoteksti"/>
              <w:jc w:val="center"/>
              <w:rPr>
                <w:rFonts w:cs="Arial"/>
                <w:color w:val="000000"/>
                <w:szCs w:val="20"/>
              </w:rPr>
            </w:pPr>
            <w:r>
              <w:t>-</w:t>
            </w:r>
          </w:p>
        </w:tc>
        <w:tc>
          <w:tcPr>
            <w:tcW w:w="850" w:type="dxa"/>
          </w:tcPr>
          <w:p w14:paraId="0977F0E5" w14:textId="5012841D" w:rsidR="00501D6F" w:rsidRPr="0099711B" w:rsidRDefault="00501D6F" w:rsidP="00C578D8">
            <w:pPr>
              <w:pStyle w:val="Taulukkoteksti"/>
              <w:jc w:val="center"/>
              <w:rPr>
                <w:rFonts w:cs="Arial"/>
                <w:color w:val="000000"/>
                <w:szCs w:val="20"/>
              </w:rPr>
            </w:pPr>
            <w:r>
              <w:t>-</w:t>
            </w:r>
          </w:p>
        </w:tc>
        <w:tc>
          <w:tcPr>
            <w:tcW w:w="851" w:type="dxa"/>
          </w:tcPr>
          <w:p w14:paraId="59612F92" w14:textId="71631A88" w:rsidR="00501D6F" w:rsidRPr="0099711B" w:rsidRDefault="00501D6F" w:rsidP="00C578D8">
            <w:pPr>
              <w:pStyle w:val="Taulukkoteksti"/>
              <w:jc w:val="center"/>
              <w:rPr>
                <w:rFonts w:cs="Arial"/>
                <w:color w:val="000000"/>
                <w:szCs w:val="20"/>
              </w:rPr>
            </w:pPr>
            <w:r>
              <w:t>-</w:t>
            </w:r>
          </w:p>
        </w:tc>
        <w:tc>
          <w:tcPr>
            <w:tcW w:w="850" w:type="dxa"/>
          </w:tcPr>
          <w:p w14:paraId="006ADE97" w14:textId="01FDD6FC" w:rsidR="00501D6F" w:rsidRPr="0099711B" w:rsidRDefault="00501D6F" w:rsidP="00C578D8">
            <w:pPr>
              <w:pStyle w:val="Taulukkoteksti"/>
              <w:jc w:val="center"/>
              <w:rPr>
                <w:rFonts w:cs="Arial"/>
                <w:color w:val="000000"/>
                <w:szCs w:val="20"/>
              </w:rPr>
            </w:pPr>
            <w:r>
              <w:t>-</w:t>
            </w:r>
          </w:p>
        </w:tc>
        <w:tc>
          <w:tcPr>
            <w:tcW w:w="567" w:type="dxa"/>
          </w:tcPr>
          <w:p w14:paraId="1EEA0593" w14:textId="022D3387" w:rsidR="00501D6F" w:rsidRPr="0099711B" w:rsidRDefault="00501D6F" w:rsidP="00C578D8">
            <w:pPr>
              <w:pStyle w:val="Taulukkoteksti"/>
              <w:jc w:val="center"/>
              <w:rPr>
                <w:rFonts w:cs="Arial"/>
                <w:color w:val="000000"/>
                <w:szCs w:val="20"/>
              </w:rPr>
            </w:pPr>
            <w:r>
              <w:t>-</w:t>
            </w:r>
          </w:p>
        </w:tc>
        <w:tc>
          <w:tcPr>
            <w:tcW w:w="709" w:type="dxa"/>
          </w:tcPr>
          <w:p w14:paraId="12E48D28" w14:textId="1B1E7B71" w:rsidR="00501D6F" w:rsidRPr="0099711B" w:rsidRDefault="00501D6F" w:rsidP="00C578D8">
            <w:pPr>
              <w:pStyle w:val="Taulukkoteksti"/>
              <w:jc w:val="center"/>
              <w:rPr>
                <w:rFonts w:cs="Arial"/>
                <w:color w:val="000000"/>
                <w:szCs w:val="20"/>
              </w:rPr>
            </w:pPr>
            <w:r>
              <w:t>-</w:t>
            </w:r>
          </w:p>
        </w:tc>
        <w:tc>
          <w:tcPr>
            <w:tcW w:w="850" w:type="dxa"/>
          </w:tcPr>
          <w:p w14:paraId="6507F1B6" w14:textId="7B726DC4" w:rsidR="00501D6F" w:rsidRDefault="00501D6F" w:rsidP="00C578D8">
            <w:pPr>
              <w:pStyle w:val="Taulukkoteksti"/>
              <w:jc w:val="center"/>
              <w:rPr>
                <w:rFonts w:cs="Arial"/>
                <w:color w:val="000000"/>
                <w:szCs w:val="20"/>
              </w:rPr>
            </w:pPr>
            <w:r>
              <w:t>-</w:t>
            </w:r>
          </w:p>
        </w:tc>
      </w:tr>
      <w:tr w:rsidR="00E95032" w14:paraId="65B39B2C" w14:textId="77777777" w:rsidTr="009A2F9A">
        <w:tc>
          <w:tcPr>
            <w:tcW w:w="2268" w:type="dxa"/>
          </w:tcPr>
          <w:p w14:paraId="6FA8909E" w14:textId="53A11CAC" w:rsidR="00501D6F" w:rsidRPr="005D54AB" w:rsidRDefault="00501D6F">
            <w:pPr>
              <w:pStyle w:val="Taulukkoteksti"/>
              <w:rPr>
                <w:rFonts w:cs="Arial"/>
                <w:bCs/>
                <w:kern w:val="32"/>
                <w:lang w:val="en-US"/>
              </w:rPr>
            </w:pPr>
            <w:r w:rsidRPr="00B019AD">
              <w:t>serviceEvent.classCode</w:t>
            </w:r>
          </w:p>
        </w:tc>
        <w:tc>
          <w:tcPr>
            <w:tcW w:w="709" w:type="dxa"/>
          </w:tcPr>
          <w:p w14:paraId="30C0FD01" w14:textId="66D5DF47" w:rsidR="00501D6F" w:rsidRDefault="00501D6F" w:rsidP="00C578D8">
            <w:pPr>
              <w:pStyle w:val="Taulukkoteksti"/>
              <w:jc w:val="center"/>
            </w:pPr>
            <w:r>
              <w:t>0..*</w:t>
            </w:r>
          </w:p>
        </w:tc>
        <w:tc>
          <w:tcPr>
            <w:tcW w:w="851" w:type="dxa"/>
          </w:tcPr>
          <w:p w14:paraId="76B6CFB9" w14:textId="35E39D1B" w:rsidR="00501D6F" w:rsidRPr="0099711B" w:rsidRDefault="00501D6F" w:rsidP="00C578D8">
            <w:pPr>
              <w:pStyle w:val="Taulukkoteksti"/>
              <w:jc w:val="center"/>
              <w:rPr>
                <w:rFonts w:cs="Arial"/>
                <w:color w:val="000000"/>
                <w:szCs w:val="20"/>
              </w:rPr>
            </w:pPr>
            <w:r>
              <w:t>-</w:t>
            </w:r>
          </w:p>
        </w:tc>
        <w:tc>
          <w:tcPr>
            <w:tcW w:w="567" w:type="dxa"/>
          </w:tcPr>
          <w:p w14:paraId="5E4BED88" w14:textId="780EE760" w:rsidR="00501D6F" w:rsidRPr="0099711B" w:rsidRDefault="00501D6F" w:rsidP="00C578D8">
            <w:pPr>
              <w:pStyle w:val="Taulukkoteksti"/>
              <w:jc w:val="center"/>
              <w:rPr>
                <w:rFonts w:cs="Arial"/>
                <w:color w:val="000000"/>
                <w:szCs w:val="20"/>
              </w:rPr>
            </w:pPr>
            <w:r>
              <w:t>-</w:t>
            </w:r>
          </w:p>
        </w:tc>
        <w:tc>
          <w:tcPr>
            <w:tcW w:w="850" w:type="dxa"/>
          </w:tcPr>
          <w:p w14:paraId="21E46807" w14:textId="6ECF5485" w:rsidR="00501D6F" w:rsidRPr="0099711B" w:rsidRDefault="00501D6F" w:rsidP="00C578D8">
            <w:pPr>
              <w:pStyle w:val="Taulukkoteksti"/>
              <w:jc w:val="center"/>
              <w:rPr>
                <w:rFonts w:cs="Arial"/>
                <w:color w:val="000000"/>
                <w:szCs w:val="20"/>
              </w:rPr>
            </w:pPr>
            <w:r>
              <w:t>-</w:t>
            </w:r>
          </w:p>
        </w:tc>
        <w:tc>
          <w:tcPr>
            <w:tcW w:w="851" w:type="dxa"/>
          </w:tcPr>
          <w:p w14:paraId="5277A46A" w14:textId="22EA5BE4" w:rsidR="00501D6F" w:rsidRPr="0099711B" w:rsidRDefault="00501D6F" w:rsidP="00C578D8">
            <w:pPr>
              <w:pStyle w:val="Taulukkoteksti"/>
              <w:jc w:val="center"/>
              <w:rPr>
                <w:rFonts w:cs="Arial"/>
                <w:color w:val="000000"/>
                <w:szCs w:val="20"/>
              </w:rPr>
            </w:pPr>
            <w:r>
              <w:t>-</w:t>
            </w:r>
          </w:p>
        </w:tc>
        <w:tc>
          <w:tcPr>
            <w:tcW w:w="850" w:type="dxa"/>
          </w:tcPr>
          <w:p w14:paraId="52EB6879" w14:textId="13D4111F" w:rsidR="00501D6F" w:rsidRPr="0099711B" w:rsidRDefault="00501D6F" w:rsidP="00C578D8">
            <w:pPr>
              <w:pStyle w:val="Taulukkoteksti"/>
              <w:jc w:val="center"/>
              <w:rPr>
                <w:rFonts w:cs="Arial"/>
                <w:color w:val="000000"/>
                <w:szCs w:val="20"/>
              </w:rPr>
            </w:pPr>
            <w:r>
              <w:t>-</w:t>
            </w:r>
          </w:p>
        </w:tc>
        <w:tc>
          <w:tcPr>
            <w:tcW w:w="567" w:type="dxa"/>
          </w:tcPr>
          <w:p w14:paraId="2C13CE5D" w14:textId="49A19D31" w:rsidR="00501D6F" w:rsidRPr="0099711B" w:rsidRDefault="00501D6F" w:rsidP="00C578D8">
            <w:pPr>
              <w:pStyle w:val="Taulukkoteksti"/>
              <w:jc w:val="center"/>
              <w:rPr>
                <w:rFonts w:cs="Arial"/>
                <w:color w:val="000000"/>
                <w:szCs w:val="20"/>
              </w:rPr>
            </w:pPr>
            <w:r>
              <w:t>-</w:t>
            </w:r>
          </w:p>
        </w:tc>
        <w:tc>
          <w:tcPr>
            <w:tcW w:w="709" w:type="dxa"/>
          </w:tcPr>
          <w:p w14:paraId="0EE0888D" w14:textId="58182CDA" w:rsidR="00501D6F" w:rsidRPr="0099711B" w:rsidRDefault="00501D6F" w:rsidP="00C578D8">
            <w:pPr>
              <w:pStyle w:val="Taulukkoteksti"/>
              <w:jc w:val="center"/>
              <w:rPr>
                <w:rFonts w:cs="Arial"/>
                <w:color w:val="000000"/>
                <w:szCs w:val="20"/>
              </w:rPr>
            </w:pPr>
            <w:r>
              <w:t>-</w:t>
            </w:r>
          </w:p>
        </w:tc>
        <w:tc>
          <w:tcPr>
            <w:tcW w:w="850" w:type="dxa"/>
          </w:tcPr>
          <w:p w14:paraId="56E336A1" w14:textId="327D8F0C" w:rsidR="00501D6F" w:rsidRDefault="00501D6F" w:rsidP="00C578D8">
            <w:pPr>
              <w:pStyle w:val="Taulukkoteksti"/>
              <w:jc w:val="center"/>
              <w:rPr>
                <w:rFonts w:cs="Arial"/>
                <w:color w:val="000000"/>
                <w:szCs w:val="20"/>
              </w:rPr>
            </w:pPr>
            <w:r>
              <w:t>-</w:t>
            </w:r>
          </w:p>
        </w:tc>
      </w:tr>
      <w:tr w:rsidR="00E95032" w14:paraId="1F704535" w14:textId="77777777" w:rsidTr="009A2F9A">
        <w:tc>
          <w:tcPr>
            <w:tcW w:w="2268" w:type="dxa"/>
          </w:tcPr>
          <w:p w14:paraId="3654DB46" w14:textId="22C8DB7F" w:rsidR="00501D6F" w:rsidRPr="005D54AB" w:rsidRDefault="00501D6F">
            <w:pPr>
              <w:pStyle w:val="Taulukkoteksti"/>
              <w:rPr>
                <w:rFonts w:cs="Arial"/>
                <w:bCs/>
                <w:kern w:val="32"/>
                <w:lang w:val="en-US"/>
              </w:rPr>
            </w:pPr>
            <w:r>
              <w:t>serviceEvent.effectiveTime</w:t>
            </w:r>
          </w:p>
        </w:tc>
        <w:tc>
          <w:tcPr>
            <w:tcW w:w="709" w:type="dxa"/>
          </w:tcPr>
          <w:p w14:paraId="706CE2AB" w14:textId="2CD2980D" w:rsidR="00501D6F" w:rsidRDefault="00501D6F" w:rsidP="00C578D8">
            <w:pPr>
              <w:pStyle w:val="Taulukkoteksti"/>
              <w:jc w:val="center"/>
            </w:pPr>
            <w:r>
              <w:t>0..*</w:t>
            </w:r>
          </w:p>
        </w:tc>
        <w:tc>
          <w:tcPr>
            <w:tcW w:w="851" w:type="dxa"/>
          </w:tcPr>
          <w:p w14:paraId="1C40BCF3" w14:textId="30C14F02" w:rsidR="00501D6F" w:rsidRPr="0099711B" w:rsidRDefault="00501D6F" w:rsidP="00C578D8">
            <w:pPr>
              <w:pStyle w:val="Taulukkoteksti"/>
              <w:jc w:val="center"/>
              <w:rPr>
                <w:rFonts w:cs="Arial"/>
                <w:color w:val="000000"/>
                <w:szCs w:val="20"/>
              </w:rPr>
            </w:pPr>
            <w:r>
              <w:t>-</w:t>
            </w:r>
          </w:p>
        </w:tc>
        <w:tc>
          <w:tcPr>
            <w:tcW w:w="567" w:type="dxa"/>
          </w:tcPr>
          <w:p w14:paraId="7A9D6F72" w14:textId="52D55F47" w:rsidR="00501D6F" w:rsidRPr="0099711B" w:rsidRDefault="00501D6F" w:rsidP="00C578D8">
            <w:pPr>
              <w:pStyle w:val="Taulukkoteksti"/>
              <w:jc w:val="center"/>
              <w:rPr>
                <w:rFonts w:cs="Arial"/>
                <w:color w:val="000000"/>
                <w:szCs w:val="20"/>
              </w:rPr>
            </w:pPr>
            <w:r>
              <w:t>-</w:t>
            </w:r>
          </w:p>
        </w:tc>
        <w:tc>
          <w:tcPr>
            <w:tcW w:w="850" w:type="dxa"/>
          </w:tcPr>
          <w:p w14:paraId="04C958F6" w14:textId="6272DDAD" w:rsidR="00501D6F" w:rsidRPr="0099711B" w:rsidRDefault="00501D6F" w:rsidP="00C578D8">
            <w:pPr>
              <w:pStyle w:val="Taulukkoteksti"/>
              <w:jc w:val="center"/>
              <w:rPr>
                <w:rFonts w:cs="Arial"/>
                <w:color w:val="000000"/>
                <w:szCs w:val="20"/>
              </w:rPr>
            </w:pPr>
            <w:r>
              <w:t>-</w:t>
            </w:r>
          </w:p>
        </w:tc>
        <w:tc>
          <w:tcPr>
            <w:tcW w:w="851" w:type="dxa"/>
          </w:tcPr>
          <w:p w14:paraId="3B668240" w14:textId="3B4F072E" w:rsidR="00501D6F" w:rsidRPr="0099711B" w:rsidRDefault="00501D6F" w:rsidP="00C578D8">
            <w:pPr>
              <w:pStyle w:val="Taulukkoteksti"/>
              <w:jc w:val="center"/>
              <w:rPr>
                <w:rFonts w:cs="Arial"/>
                <w:color w:val="000000"/>
                <w:szCs w:val="20"/>
              </w:rPr>
            </w:pPr>
            <w:r>
              <w:t>-</w:t>
            </w:r>
          </w:p>
        </w:tc>
        <w:tc>
          <w:tcPr>
            <w:tcW w:w="850" w:type="dxa"/>
          </w:tcPr>
          <w:p w14:paraId="669FA385" w14:textId="0185BA3A" w:rsidR="00501D6F" w:rsidRPr="0099711B" w:rsidRDefault="00501D6F" w:rsidP="00C578D8">
            <w:pPr>
              <w:pStyle w:val="Taulukkoteksti"/>
              <w:jc w:val="center"/>
              <w:rPr>
                <w:rFonts w:cs="Arial"/>
                <w:color w:val="000000"/>
                <w:szCs w:val="20"/>
              </w:rPr>
            </w:pPr>
            <w:r>
              <w:t>-</w:t>
            </w:r>
          </w:p>
        </w:tc>
        <w:tc>
          <w:tcPr>
            <w:tcW w:w="567" w:type="dxa"/>
          </w:tcPr>
          <w:p w14:paraId="15511018" w14:textId="509D2FB4" w:rsidR="00501D6F" w:rsidRPr="0099711B" w:rsidRDefault="00501D6F" w:rsidP="00C578D8">
            <w:pPr>
              <w:pStyle w:val="Taulukkoteksti"/>
              <w:jc w:val="center"/>
              <w:rPr>
                <w:rFonts w:cs="Arial"/>
                <w:color w:val="000000"/>
                <w:szCs w:val="20"/>
              </w:rPr>
            </w:pPr>
            <w:r>
              <w:t>-</w:t>
            </w:r>
          </w:p>
        </w:tc>
        <w:tc>
          <w:tcPr>
            <w:tcW w:w="709" w:type="dxa"/>
          </w:tcPr>
          <w:p w14:paraId="61E315F9" w14:textId="4D590968" w:rsidR="00501D6F" w:rsidRPr="0099711B" w:rsidRDefault="00501D6F" w:rsidP="00C578D8">
            <w:pPr>
              <w:pStyle w:val="Taulukkoteksti"/>
              <w:jc w:val="center"/>
              <w:rPr>
                <w:rFonts w:cs="Arial"/>
                <w:color w:val="000000"/>
                <w:szCs w:val="20"/>
              </w:rPr>
            </w:pPr>
            <w:r>
              <w:t>-</w:t>
            </w:r>
          </w:p>
        </w:tc>
        <w:tc>
          <w:tcPr>
            <w:tcW w:w="850" w:type="dxa"/>
          </w:tcPr>
          <w:p w14:paraId="5FCEE691" w14:textId="5B51DFFE" w:rsidR="00501D6F" w:rsidRDefault="00501D6F" w:rsidP="00C578D8">
            <w:pPr>
              <w:pStyle w:val="Taulukkoteksti"/>
              <w:jc w:val="center"/>
              <w:rPr>
                <w:rFonts w:cs="Arial"/>
                <w:color w:val="000000"/>
                <w:szCs w:val="20"/>
              </w:rPr>
            </w:pPr>
            <w:r>
              <w:t>-</w:t>
            </w:r>
          </w:p>
        </w:tc>
      </w:tr>
      <w:tr w:rsidR="00E95032" w14:paraId="26CCD422" w14:textId="77777777" w:rsidTr="009A2F9A">
        <w:tc>
          <w:tcPr>
            <w:tcW w:w="2268" w:type="dxa"/>
          </w:tcPr>
          <w:p w14:paraId="7C408BA8" w14:textId="77777777" w:rsidR="00501D6F" w:rsidRPr="00B019AD" w:rsidRDefault="00501D6F">
            <w:pPr>
              <w:pStyle w:val="Taulukkoteksti"/>
            </w:pPr>
            <w:r>
              <w:t>sortControl</w:t>
            </w:r>
          </w:p>
        </w:tc>
        <w:tc>
          <w:tcPr>
            <w:tcW w:w="709" w:type="dxa"/>
          </w:tcPr>
          <w:p w14:paraId="533A9BE6" w14:textId="77777777" w:rsidR="00501D6F" w:rsidRPr="00B019AD" w:rsidRDefault="00501D6F" w:rsidP="00C578D8">
            <w:pPr>
              <w:pStyle w:val="Taulukkoteksti"/>
            </w:pPr>
            <w:r>
              <w:t>0..*</w:t>
            </w:r>
          </w:p>
        </w:tc>
        <w:tc>
          <w:tcPr>
            <w:tcW w:w="851" w:type="dxa"/>
          </w:tcPr>
          <w:p w14:paraId="0A7BA7BE" w14:textId="77777777" w:rsidR="00501D6F" w:rsidRPr="00B019AD" w:rsidRDefault="00501D6F" w:rsidP="00C578D8">
            <w:pPr>
              <w:pStyle w:val="Taulukkoteksti"/>
            </w:pPr>
            <w:r>
              <w:t>-</w:t>
            </w:r>
          </w:p>
        </w:tc>
        <w:tc>
          <w:tcPr>
            <w:tcW w:w="567" w:type="dxa"/>
          </w:tcPr>
          <w:p w14:paraId="44DEC7B0" w14:textId="77777777" w:rsidR="00501D6F" w:rsidRPr="00B019AD" w:rsidRDefault="00501D6F" w:rsidP="00C578D8">
            <w:pPr>
              <w:pStyle w:val="Taulukkoteksti"/>
            </w:pPr>
            <w:r>
              <w:t>-</w:t>
            </w:r>
          </w:p>
        </w:tc>
        <w:tc>
          <w:tcPr>
            <w:tcW w:w="850" w:type="dxa"/>
          </w:tcPr>
          <w:p w14:paraId="319F9676" w14:textId="77777777" w:rsidR="00501D6F" w:rsidRPr="00B019AD" w:rsidRDefault="00501D6F" w:rsidP="00C578D8">
            <w:pPr>
              <w:pStyle w:val="Taulukkoteksti"/>
            </w:pPr>
            <w:r>
              <w:t>-</w:t>
            </w:r>
          </w:p>
        </w:tc>
        <w:tc>
          <w:tcPr>
            <w:tcW w:w="851" w:type="dxa"/>
          </w:tcPr>
          <w:p w14:paraId="525BF971" w14:textId="77777777" w:rsidR="00501D6F" w:rsidRPr="00B019AD" w:rsidRDefault="00501D6F" w:rsidP="00C578D8">
            <w:pPr>
              <w:pStyle w:val="Taulukkoteksti"/>
            </w:pPr>
            <w:r>
              <w:t>-</w:t>
            </w:r>
          </w:p>
        </w:tc>
        <w:tc>
          <w:tcPr>
            <w:tcW w:w="850" w:type="dxa"/>
          </w:tcPr>
          <w:p w14:paraId="2D7D5651" w14:textId="77777777" w:rsidR="00501D6F" w:rsidRPr="00B019AD" w:rsidRDefault="00501D6F" w:rsidP="00C578D8">
            <w:pPr>
              <w:pStyle w:val="Taulukkoteksti"/>
            </w:pPr>
            <w:r>
              <w:t>-</w:t>
            </w:r>
          </w:p>
        </w:tc>
        <w:tc>
          <w:tcPr>
            <w:tcW w:w="567" w:type="dxa"/>
          </w:tcPr>
          <w:p w14:paraId="3C653B57" w14:textId="77777777" w:rsidR="00501D6F" w:rsidRPr="00B019AD" w:rsidRDefault="00501D6F" w:rsidP="00C578D8">
            <w:pPr>
              <w:pStyle w:val="Taulukkoteksti"/>
            </w:pPr>
            <w:r>
              <w:t>-</w:t>
            </w:r>
          </w:p>
        </w:tc>
        <w:tc>
          <w:tcPr>
            <w:tcW w:w="709" w:type="dxa"/>
          </w:tcPr>
          <w:p w14:paraId="12A25140" w14:textId="77777777" w:rsidR="00501D6F" w:rsidRDefault="00501D6F" w:rsidP="00C578D8">
            <w:pPr>
              <w:pStyle w:val="Taulukkoteksti"/>
            </w:pPr>
            <w:r>
              <w:t>-</w:t>
            </w:r>
          </w:p>
        </w:tc>
        <w:tc>
          <w:tcPr>
            <w:tcW w:w="850" w:type="dxa"/>
          </w:tcPr>
          <w:p w14:paraId="7813B327" w14:textId="77777777" w:rsidR="00501D6F" w:rsidRDefault="00501D6F" w:rsidP="00C578D8">
            <w:pPr>
              <w:pStyle w:val="Taulukkoteksti"/>
            </w:pPr>
            <w:r>
              <w:t>-</w:t>
            </w:r>
          </w:p>
        </w:tc>
      </w:tr>
    </w:tbl>
    <w:p w14:paraId="393450E9" w14:textId="23E77540" w:rsidR="003863BF" w:rsidRDefault="003863BF" w:rsidP="00663178">
      <w:pPr>
        <w:pStyle w:val="Leipteksti"/>
      </w:pPr>
    </w:p>
    <w:p w14:paraId="40A0F19F" w14:textId="16F7D952" w:rsidR="00C943E3" w:rsidRDefault="007E5A1C" w:rsidP="007E5A1C">
      <w:pPr>
        <w:pStyle w:val="Otsikko3"/>
      </w:pPr>
      <w:bookmarkStart w:id="52" w:name="_Toc20471664"/>
      <w:r>
        <w:t xml:space="preserve">Kyselyparametrien kuvaus ja </w:t>
      </w:r>
      <w:r w:rsidR="00C943E3">
        <w:t>käyttö</w:t>
      </w:r>
      <w:bookmarkEnd w:id="52"/>
    </w:p>
    <w:p w14:paraId="4A93FEEA" w14:textId="02AF7FB5" w:rsidR="00C943E3" w:rsidRDefault="00C943E3" w:rsidP="00C578D8">
      <w:pPr>
        <w:pStyle w:val="Leipteksti"/>
      </w:pPr>
      <w:r w:rsidRPr="00525951">
        <w:rPr>
          <w:b/>
        </w:rPr>
        <w:t>clinicalDocument.id</w:t>
      </w:r>
      <w:r w:rsidR="00753DD6">
        <w:rPr>
          <w:b/>
        </w:rPr>
        <w:t xml:space="preserve"> </w:t>
      </w:r>
      <w:r>
        <w:t>Asiakirjan yksilöintitunnus</w:t>
      </w:r>
    </w:p>
    <w:p w14:paraId="6DC16734" w14:textId="77777777" w:rsidR="00C943E3" w:rsidRDefault="00C943E3" w:rsidP="00525951">
      <w:pPr>
        <w:pStyle w:val="Leipteksti"/>
        <w:spacing w:after="0"/>
      </w:pPr>
      <w:r>
        <w:t xml:space="preserve">Parametrilla voidaan hakea yksi asiakirja antamalla asiakirjan OID-tunniste. </w:t>
      </w:r>
    </w:p>
    <w:p w14:paraId="2FA135CB" w14:textId="77777777" w:rsidR="00C943E3" w:rsidRPr="00C943E3" w:rsidRDefault="00C943E3" w:rsidP="00525951">
      <w:pPr>
        <w:pStyle w:val="Leipteksti"/>
        <w:spacing w:after="0"/>
        <w:rPr>
          <w:lang w:val="en-US"/>
        </w:rPr>
      </w:pPr>
      <w:r w:rsidRPr="00C943E3">
        <w:rPr>
          <w:lang w:val="en-US"/>
        </w:rPr>
        <w:t xml:space="preserve">Esimerkki: </w:t>
      </w:r>
    </w:p>
    <w:p w14:paraId="561D1B91" w14:textId="77777777" w:rsidR="00525951" w:rsidRPr="00C80166" w:rsidRDefault="00525951" w:rsidP="00525951">
      <w:pPr>
        <w:pStyle w:val="Taulukkoteksti"/>
        <w:spacing w:after="0"/>
        <w:ind w:left="2608"/>
        <w:rPr>
          <w:rFonts w:cs="Arial"/>
          <w:color w:val="000000"/>
          <w:szCs w:val="20"/>
          <w:highlight w:val="white"/>
          <w:lang w:val="en-US"/>
        </w:rPr>
      </w:pPr>
      <w:r w:rsidRPr="00C80166">
        <w:rPr>
          <w:rFonts w:cs="Arial"/>
          <w:color w:val="0000FF"/>
          <w:szCs w:val="20"/>
          <w:highlight w:val="white"/>
          <w:lang w:val="en-US"/>
        </w:rPr>
        <w:t>&lt;</w:t>
      </w:r>
      <w:r w:rsidRPr="00C80166">
        <w:rPr>
          <w:rFonts w:cs="Arial"/>
          <w:color w:val="800000"/>
          <w:szCs w:val="20"/>
          <w:highlight w:val="white"/>
          <w:lang w:val="en-US"/>
        </w:rPr>
        <w:t>clinicalDocument.id</w:t>
      </w:r>
      <w:r w:rsidRPr="00C80166">
        <w:rPr>
          <w:rFonts w:cs="Arial"/>
          <w:color w:val="0000FF"/>
          <w:szCs w:val="20"/>
          <w:highlight w:val="white"/>
          <w:lang w:val="en-US"/>
        </w:rPr>
        <w:t>&gt;</w:t>
      </w:r>
    </w:p>
    <w:p w14:paraId="35B76D8F" w14:textId="77777777" w:rsidR="00525951" w:rsidRPr="009A2F9A" w:rsidRDefault="00525951" w:rsidP="00525951">
      <w:pPr>
        <w:pStyle w:val="Taulukkoteksti"/>
        <w:spacing w:after="0"/>
        <w:ind w:left="2608"/>
        <w:rPr>
          <w:rFonts w:cs="Arial"/>
          <w:color w:val="000000"/>
          <w:szCs w:val="20"/>
          <w:highlight w:val="white"/>
        </w:rPr>
      </w:pPr>
      <w:r w:rsidRPr="00C80166">
        <w:rPr>
          <w:rFonts w:cs="Arial"/>
          <w:color w:val="0000FF"/>
          <w:szCs w:val="20"/>
          <w:highlight w:val="white"/>
          <w:lang w:val="en-US"/>
        </w:rPr>
        <w:t>&lt;</w:t>
      </w:r>
      <w:r w:rsidRPr="00C80166">
        <w:rPr>
          <w:rFonts w:cs="Arial"/>
          <w:color w:val="800000"/>
          <w:szCs w:val="20"/>
          <w:highlight w:val="white"/>
          <w:lang w:val="en-US"/>
        </w:rPr>
        <w:t>value</w:t>
      </w:r>
      <w:r w:rsidRPr="00C80166">
        <w:rPr>
          <w:rFonts w:cs="Arial"/>
          <w:color w:val="FF0000"/>
          <w:szCs w:val="20"/>
          <w:highlight w:val="white"/>
          <w:lang w:val="en-US"/>
        </w:rPr>
        <w:t xml:space="preserve"> root</w:t>
      </w:r>
      <w:r w:rsidRPr="00C80166">
        <w:rPr>
          <w:rFonts w:cs="Arial"/>
          <w:color w:val="0000FF"/>
          <w:szCs w:val="20"/>
          <w:highlight w:val="white"/>
          <w:lang w:val="en-US"/>
        </w:rPr>
        <w:t>="</w:t>
      </w:r>
      <w:r w:rsidRPr="00C80166">
        <w:rPr>
          <w:rFonts w:cs="Arial"/>
          <w:color w:val="000000"/>
          <w:szCs w:val="20"/>
          <w:highlight w:val="white"/>
          <w:lang w:val="en-US"/>
        </w:rPr>
        <w:t xml:space="preserve">1.2.246.10.1234567.11. </w:t>
      </w:r>
      <w:r w:rsidRPr="009A2F9A">
        <w:rPr>
          <w:rFonts w:cs="Arial"/>
          <w:color w:val="000000"/>
          <w:szCs w:val="20"/>
          <w:highlight w:val="white"/>
        </w:rPr>
        <w:t>2006.6347235</w:t>
      </w:r>
      <w:r w:rsidRPr="009A2F9A">
        <w:rPr>
          <w:rFonts w:cs="Arial"/>
          <w:color w:val="0000FF"/>
          <w:szCs w:val="20"/>
          <w:highlight w:val="white"/>
        </w:rPr>
        <w:t>"/&gt;</w:t>
      </w:r>
    </w:p>
    <w:p w14:paraId="1259A22E" w14:textId="24322733" w:rsidR="00262E82" w:rsidRPr="009A2F9A" w:rsidRDefault="00525951" w:rsidP="00525951">
      <w:pPr>
        <w:pStyle w:val="Leipteksti"/>
        <w:spacing w:after="0"/>
        <w:rPr>
          <w:rFonts w:cs="Arial"/>
          <w:color w:val="0000FF"/>
          <w:szCs w:val="20"/>
        </w:rPr>
      </w:pPr>
      <w:r w:rsidRPr="009A2F9A">
        <w:rPr>
          <w:rFonts w:cs="Arial"/>
          <w:color w:val="0000FF"/>
          <w:szCs w:val="20"/>
          <w:highlight w:val="white"/>
        </w:rPr>
        <w:t>&lt;</w:t>
      </w:r>
      <w:r w:rsidRPr="009A2F9A">
        <w:rPr>
          <w:rFonts w:cs="Arial"/>
          <w:color w:val="800000"/>
          <w:szCs w:val="20"/>
          <w:highlight w:val="white"/>
        </w:rPr>
        <w:t>value</w:t>
      </w:r>
      <w:r w:rsidRPr="009A2F9A">
        <w:rPr>
          <w:rFonts w:cs="Arial"/>
          <w:color w:val="FF0000"/>
          <w:szCs w:val="20"/>
          <w:highlight w:val="white"/>
        </w:rPr>
        <w:t xml:space="preserve"> root</w:t>
      </w:r>
      <w:r w:rsidRPr="009A2F9A">
        <w:rPr>
          <w:rFonts w:cs="Arial"/>
          <w:color w:val="0000FF"/>
          <w:szCs w:val="20"/>
          <w:highlight w:val="white"/>
        </w:rPr>
        <w:t>="</w:t>
      </w:r>
      <w:r w:rsidRPr="009A2F9A">
        <w:rPr>
          <w:rFonts w:cs="Arial"/>
          <w:color w:val="000000"/>
          <w:szCs w:val="20"/>
          <w:highlight w:val="white"/>
        </w:rPr>
        <w:t>1.2.246.10.7654321.11.2006.542654354</w:t>
      </w:r>
      <w:r w:rsidRPr="009A2F9A">
        <w:rPr>
          <w:rFonts w:cs="Arial"/>
          <w:color w:val="0000FF"/>
          <w:szCs w:val="20"/>
          <w:highlight w:val="white"/>
        </w:rPr>
        <w:t>"/&gt;</w:t>
      </w:r>
    </w:p>
    <w:p w14:paraId="4517AE60" w14:textId="35F63A52" w:rsidR="00262E82" w:rsidRPr="009A2F9A" w:rsidRDefault="00262E82" w:rsidP="00525951">
      <w:pPr>
        <w:pStyle w:val="Leipteksti"/>
        <w:spacing w:after="0"/>
        <w:rPr>
          <w:rFonts w:cs="Arial"/>
          <w:color w:val="0000FF"/>
          <w:szCs w:val="20"/>
        </w:rPr>
      </w:pPr>
    </w:p>
    <w:p w14:paraId="282DB5F9" w14:textId="73C3B726" w:rsidR="00525951" w:rsidRPr="009A2F9A" w:rsidRDefault="00525951" w:rsidP="00C578D8">
      <w:pPr>
        <w:pStyle w:val="Leipteksti"/>
        <w:spacing w:after="0"/>
        <w:rPr>
          <w:b/>
        </w:rPr>
      </w:pPr>
    </w:p>
    <w:p w14:paraId="4D71A7D7" w14:textId="342BDCE8" w:rsidR="00FE4D45" w:rsidRPr="009A2F9A" w:rsidRDefault="00E00F4F" w:rsidP="001A37FF">
      <w:pPr>
        <w:pStyle w:val="Leipteksti"/>
        <w:jc w:val="left"/>
      </w:pPr>
      <w:r w:rsidRPr="009A2F9A">
        <w:rPr>
          <w:rFonts w:ascii="Segoe UI" w:hAnsi="Segoe UI" w:cs="Segoe UI"/>
          <w:b/>
          <w:color w:val="000000"/>
          <w:szCs w:val="20"/>
        </w:rPr>
        <w:t>custodian.id</w:t>
      </w:r>
      <w:r w:rsidRPr="009A2F9A">
        <w:rPr>
          <w:rFonts w:ascii="Segoe UI" w:hAnsi="Segoe UI" w:cs="Segoe UI"/>
          <w:color w:val="000000"/>
          <w:szCs w:val="20"/>
        </w:rPr>
        <w:t xml:space="preserve"> </w:t>
      </w:r>
      <w:r w:rsidR="0098400C" w:rsidRPr="009A2F9A">
        <w:t>Asiakastietojen rekisterinpitäjän yksilöin</w:t>
      </w:r>
      <w:r w:rsidR="0099453E" w:rsidRPr="009A2F9A">
        <w:t>t</w:t>
      </w:r>
      <w:r w:rsidR="0098400C" w:rsidRPr="009A2F9A">
        <w:t>itunnus</w:t>
      </w:r>
    </w:p>
    <w:p w14:paraId="5AD9AF4E" w14:textId="2305D580" w:rsidR="0098400C" w:rsidRPr="0098400C" w:rsidRDefault="0098400C" w:rsidP="009A2F9A">
      <w:pPr>
        <w:pStyle w:val="Leipteksti"/>
        <w:spacing w:after="0"/>
        <w:rPr>
          <w:b/>
        </w:rPr>
      </w:pPr>
      <w:r>
        <w:t xml:space="preserve">Parametrilla voidaan hakea metatietoja </w:t>
      </w:r>
      <w:r w:rsidR="00E00F4F">
        <w:t xml:space="preserve">tai kooste </w:t>
      </w:r>
      <w:r>
        <w:t xml:space="preserve">asiakirjan rekisterinpitäjän mukaan. Kyselyparametrina käytetään rekisterinpitäjän yksilöivää OID-tunnusta. </w:t>
      </w:r>
      <w:r w:rsidR="00E00F4F">
        <w:t xml:space="preserve"> </w:t>
      </w:r>
    </w:p>
    <w:p w14:paraId="1AAC74F8" w14:textId="3AB1AE1F" w:rsidR="00C943E3" w:rsidRDefault="00C943E3" w:rsidP="00C943E3">
      <w:pPr>
        <w:pStyle w:val="Leipteksti"/>
      </w:pPr>
      <w:r w:rsidRPr="00525951">
        <w:rPr>
          <w:b/>
        </w:rPr>
        <w:t>clinicalDocument.effectiveTime</w:t>
      </w:r>
      <w:r>
        <w:t xml:space="preserve"> Asiakirjan laatimisaika</w:t>
      </w:r>
    </w:p>
    <w:p w14:paraId="0A0D533B" w14:textId="06C18F80" w:rsidR="00E45005" w:rsidRDefault="00C943E3" w:rsidP="00C578D8">
      <w:pPr>
        <w:pStyle w:val="Leipteksti"/>
      </w:pPr>
      <w:r>
        <w:t>Parametrilla haetaan asiakirja tai metatietoja asiakirjan laatimisajan mukaan. Kentässä voidaan käyttää aikaväliä. Sallitut muodot ovat yyyyMMdd ja yyyyMMddHHmmss</w:t>
      </w:r>
    </w:p>
    <w:p w14:paraId="34B111D6" w14:textId="77777777" w:rsidR="00C943E3" w:rsidRDefault="00C943E3" w:rsidP="00C943E3">
      <w:pPr>
        <w:pStyle w:val="Leipteksti"/>
      </w:pPr>
      <w:r w:rsidRPr="00525951">
        <w:rPr>
          <w:b/>
        </w:rPr>
        <w:t>clinicalDocument.creationTime</w:t>
      </w:r>
      <w:r>
        <w:t xml:space="preserve"> Asiakirjan luontiaika</w:t>
      </w:r>
    </w:p>
    <w:p w14:paraId="69C877D6" w14:textId="141FA330" w:rsidR="00525951" w:rsidRDefault="00C943E3" w:rsidP="00C943E3">
      <w:pPr>
        <w:pStyle w:val="Leipteksti"/>
      </w:pPr>
      <w:r>
        <w:t>Parametrilla voidaan hakea asiakirja</w:t>
      </w:r>
      <w:r w:rsidR="0098400C">
        <w:t xml:space="preserve"> tai</w:t>
      </w:r>
      <w:r>
        <w:t xml:space="preserve"> metatietoja asiakirjan luontiajan mukaan. Kentässä voidaan käyttää aikaväliä. Sallitut muodot ovat yyyyMMdd ja yyyyMMddHHmmss.</w:t>
      </w:r>
    </w:p>
    <w:p w14:paraId="6DE9B24A" w14:textId="69FC3D29" w:rsidR="00C943E3" w:rsidRDefault="00C943E3" w:rsidP="00C943E3">
      <w:pPr>
        <w:pStyle w:val="Leipteksti"/>
      </w:pPr>
      <w:r w:rsidRPr="00525951">
        <w:rPr>
          <w:b/>
        </w:rPr>
        <w:t>clinicalDocument.receptionTime</w:t>
      </w:r>
      <w:r w:rsidR="00320EDD">
        <w:t xml:space="preserve"> </w:t>
      </w:r>
      <w:r>
        <w:t>Asiakirjan vastaanottoaika</w:t>
      </w:r>
    </w:p>
    <w:p w14:paraId="33F5923A" w14:textId="5816CDC8" w:rsidR="00E45005" w:rsidRDefault="00C943E3" w:rsidP="00C578D8">
      <w:pPr>
        <w:pStyle w:val="Leipteksti"/>
      </w:pPr>
      <w:r>
        <w:t>Parametrilla voidaan hakea asiakirja tai metatietoja asiakirjan vastaanottoajan mukaan. Kentässä voidaan käyttää aikaväliä. Sallitut muodot ovat yyyyMMdd ja yyyyMMddHHmmss.</w:t>
      </w:r>
    </w:p>
    <w:p w14:paraId="25D700B5" w14:textId="77777777" w:rsidR="00C943E3" w:rsidRDefault="00C943E3" w:rsidP="00C943E3">
      <w:pPr>
        <w:pStyle w:val="Leipteksti"/>
      </w:pPr>
      <w:r w:rsidRPr="00525951">
        <w:rPr>
          <w:b/>
        </w:rPr>
        <w:t>clinicalDocument.validityPeriod</w:t>
      </w:r>
      <w:r>
        <w:t xml:space="preserve"> Asiakirjan voimassaoloaika</w:t>
      </w:r>
    </w:p>
    <w:p w14:paraId="1B42B411" w14:textId="7FBBC530" w:rsidR="00E45005" w:rsidRDefault="00C943E3" w:rsidP="00C578D8">
      <w:pPr>
        <w:pStyle w:val="Leipteksti"/>
      </w:pPr>
      <w:r>
        <w:t>Parametrilla voidaan hakea metatietoja asiakirjan voimassaoloajan mukaan. Kentässä voidaan käyttää aikaväliä. Sallitut muodot ovat yyyyMMdd ja yyyyMMddHHmmss.</w:t>
      </w:r>
    </w:p>
    <w:p w14:paraId="576E3966" w14:textId="77777777" w:rsidR="00C943E3" w:rsidRDefault="00C943E3" w:rsidP="00C943E3">
      <w:pPr>
        <w:pStyle w:val="Leipteksti"/>
      </w:pPr>
      <w:r w:rsidRPr="00525951">
        <w:rPr>
          <w:b/>
        </w:rPr>
        <w:t>clinicalDocument.declaredTime</w:t>
      </w:r>
      <w:r>
        <w:t xml:space="preserve"> Asiakastietojen arkistointiaika</w:t>
      </w:r>
    </w:p>
    <w:p w14:paraId="5348F561" w14:textId="681BCE2C" w:rsidR="00E45005" w:rsidRDefault="00C943E3" w:rsidP="00C578D8">
      <w:pPr>
        <w:pStyle w:val="Leipteksti"/>
      </w:pPr>
      <w:r>
        <w:t>Parametrilla voidaan hakea asiakastietoja tai asiakirjaa sen arkistointiajan mukaan. Kentässä voidaan käyttää aikaväliä. Sallitut muodot ovat yyyyMMdd.</w:t>
      </w:r>
    </w:p>
    <w:p w14:paraId="313AF986" w14:textId="77777777" w:rsidR="00C943E3" w:rsidRDefault="00C943E3" w:rsidP="00C943E3">
      <w:pPr>
        <w:pStyle w:val="Leipteksti"/>
      </w:pPr>
      <w:r w:rsidRPr="00525951">
        <w:rPr>
          <w:b/>
        </w:rPr>
        <w:t>clinicalDocument.recordStatus</w:t>
      </w:r>
      <w:r>
        <w:t xml:space="preserve"> Asiakirjan valmistumisen tila</w:t>
      </w:r>
    </w:p>
    <w:p w14:paraId="5E68700D" w14:textId="6FD7FE00" w:rsidR="00E45005" w:rsidRDefault="00FE592A" w:rsidP="00C578D8">
      <w:pPr>
        <w:pStyle w:val="Leipteksti"/>
      </w:pPr>
      <w:r>
        <w:t>P</w:t>
      </w:r>
      <w:r w:rsidR="00C943E3">
        <w:t>arametrilla voidaan hakea metatietoja asiakirjan valmistumisen tilan mukaan. Kyselyparametri on sallittu vain arkistonhoitajan käyttöliittymällä tehdyissä hauissa.</w:t>
      </w:r>
    </w:p>
    <w:p w14:paraId="506B640D" w14:textId="77777777" w:rsidR="00C943E3" w:rsidRDefault="00C943E3" w:rsidP="00C943E3">
      <w:pPr>
        <w:pStyle w:val="Leipteksti"/>
      </w:pPr>
      <w:r w:rsidRPr="00525951">
        <w:rPr>
          <w:b/>
        </w:rPr>
        <w:t>clinicalDocument.relatedEncompassingEncounter.id</w:t>
      </w:r>
      <w:r>
        <w:t xml:space="preserve"> Asiakasasiakirja liittyy asiaan</w:t>
      </w:r>
    </w:p>
    <w:p w14:paraId="2A0170B8" w14:textId="4DFBC1A1" w:rsidR="00C943E3" w:rsidRDefault="00FE592A" w:rsidP="00C578D8">
      <w:pPr>
        <w:pStyle w:val="Leipteksti"/>
      </w:pPr>
      <w:r>
        <w:t>P</w:t>
      </w:r>
      <w:r w:rsidR="00C943E3">
        <w:t>arametrilla voidaan hakea asioita, joihin asiakasasiakirja liittyy. Kyselyparametrina käytetään asian yksilöivää asiatunnusta.</w:t>
      </w:r>
    </w:p>
    <w:p w14:paraId="144E1904" w14:textId="77777777" w:rsidR="00C943E3" w:rsidRDefault="00C943E3" w:rsidP="00C943E3">
      <w:pPr>
        <w:pStyle w:val="Leipteksti"/>
      </w:pPr>
      <w:r w:rsidRPr="00525951">
        <w:rPr>
          <w:b/>
        </w:rPr>
        <w:t>clinicalDocument.linkedEncompassingEncounter.id</w:t>
      </w:r>
      <w:r>
        <w:t xml:space="preserve"> Asialiitos</w:t>
      </w:r>
    </w:p>
    <w:p w14:paraId="304B0CE0" w14:textId="76F02B2C" w:rsidR="00F039CC" w:rsidRDefault="00FE592A" w:rsidP="00525951">
      <w:pPr>
        <w:pStyle w:val="Leipteksti"/>
        <w:spacing w:after="0"/>
      </w:pPr>
      <w:r>
        <w:lastRenderedPageBreak/>
        <w:t>P</w:t>
      </w:r>
      <w:r w:rsidR="00C943E3">
        <w:t>arametrilla voidaan hakea toisiinsa liittyviä asioita.</w:t>
      </w:r>
      <w:r w:rsidR="00320EDD">
        <w:t xml:space="preserve"> </w:t>
      </w:r>
      <w:r w:rsidR="00C943E3">
        <w:t>Kyselyparametrina käytetään asian yksilöivää asiatunnusta.</w:t>
      </w:r>
    </w:p>
    <w:p w14:paraId="78BE2914" w14:textId="77777777" w:rsidR="00C943E3" w:rsidRDefault="00C943E3" w:rsidP="00C578D8">
      <w:pPr>
        <w:pStyle w:val="Leipteksti"/>
        <w:spacing w:after="0"/>
      </w:pPr>
    </w:p>
    <w:p w14:paraId="323AE97D" w14:textId="77777777" w:rsidR="00C943E3" w:rsidRDefault="00C943E3" w:rsidP="00C943E3">
      <w:pPr>
        <w:pStyle w:val="Leipteksti"/>
      </w:pPr>
      <w:r w:rsidRPr="004B41BA">
        <w:rPr>
          <w:b/>
        </w:rPr>
        <w:t>ClinicalDocument.setId</w:t>
      </w:r>
      <w:r>
        <w:t xml:space="preserve">  Alkuperäisen asiakirjan id</w:t>
      </w:r>
    </w:p>
    <w:p w14:paraId="30AB8F06" w14:textId="1FDF643F" w:rsidR="00320EDD" w:rsidRDefault="00FE592A" w:rsidP="00E45005">
      <w:pPr>
        <w:pStyle w:val="Leipteksti"/>
        <w:spacing w:after="0"/>
      </w:pPr>
      <w:r>
        <w:t>P</w:t>
      </w:r>
      <w:r w:rsidR="00C943E3">
        <w:t>arametrilla voidaan hakea alku peräistä id:tä käyttäen tuorein versio asiakirjasta. Voidaan käyttää varmistamaan</w:t>
      </w:r>
      <w:r w:rsidR="00320EDD">
        <w:t xml:space="preserve">, </w:t>
      </w:r>
      <w:r w:rsidR="00C943E3">
        <w:t>että käsittelyssä on asiakirjan viimeisin versio</w:t>
      </w:r>
      <w:r w:rsidR="00320EDD">
        <w:t xml:space="preserve">. </w:t>
      </w:r>
    </w:p>
    <w:p w14:paraId="7C3F434F" w14:textId="77777777" w:rsidR="00C943E3" w:rsidRDefault="00C943E3" w:rsidP="00C578D8">
      <w:pPr>
        <w:pStyle w:val="Leipteksti"/>
        <w:spacing w:after="0"/>
      </w:pPr>
    </w:p>
    <w:p w14:paraId="22061ACC" w14:textId="77777777" w:rsidR="00C943E3" w:rsidRDefault="00C943E3" w:rsidP="00C943E3">
      <w:pPr>
        <w:pStyle w:val="Leipteksti"/>
      </w:pPr>
      <w:r w:rsidRPr="004B41BA">
        <w:rPr>
          <w:b/>
        </w:rPr>
        <w:t>clinicalDocument.replacedDocument.id</w:t>
      </w:r>
      <w:r>
        <w:t xml:space="preserve"> Korvaa asiakasasiakirjan </w:t>
      </w:r>
    </w:p>
    <w:p w14:paraId="001AD380" w14:textId="76079AB3" w:rsidR="00262E82" w:rsidRDefault="00FE592A" w:rsidP="00E45005">
      <w:pPr>
        <w:pStyle w:val="Leipteksti"/>
        <w:spacing w:after="0"/>
      </w:pPr>
      <w:r>
        <w:t>P</w:t>
      </w:r>
      <w:r w:rsidR="00C943E3">
        <w:t>arametrilla voidaan hakea asiakasasiakirjaa tilanteissa, joissa asiakasasiakirja on korvattu hallintolain (434/2003) 50 §:n mukaisen asiavirheen vuoksi. Kyselyparametrina käytetään korvatun asiakirjan yksilöintitunnusta.</w:t>
      </w:r>
    </w:p>
    <w:p w14:paraId="28527750" w14:textId="77777777" w:rsidR="004B41BA" w:rsidRDefault="004B41BA" w:rsidP="00C578D8">
      <w:pPr>
        <w:pStyle w:val="Leipteksti"/>
        <w:spacing w:after="0"/>
      </w:pPr>
    </w:p>
    <w:p w14:paraId="22013232" w14:textId="77777777" w:rsidR="00C943E3" w:rsidRDefault="00C943E3" w:rsidP="00C943E3">
      <w:pPr>
        <w:pStyle w:val="Leipteksti"/>
      </w:pPr>
      <w:r w:rsidRPr="004B41BA">
        <w:rPr>
          <w:b/>
        </w:rPr>
        <w:t>outsourcingServiceCustomerName</w:t>
      </w:r>
      <w:r>
        <w:t xml:space="preserve"> Palvelunjärjestäjän nimi</w:t>
      </w:r>
    </w:p>
    <w:p w14:paraId="074D65DC" w14:textId="4D2E3831" w:rsidR="00E45005" w:rsidRDefault="00C943E3" w:rsidP="00C578D8">
      <w:pPr>
        <w:pStyle w:val="Leipteksti"/>
      </w:pPr>
      <w:r>
        <w:t>Parametrilla haetaan tietyn palvelunjärjestäjän tuottamia asiakastietoja tai asiakirjoja organisaation nimen perusteella.</w:t>
      </w:r>
    </w:p>
    <w:p w14:paraId="5710CC6B" w14:textId="77777777" w:rsidR="00C943E3" w:rsidRDefault="00C943E3" w:rsidP="00C943E3">
      <w:pPr>
        <w:pStyle w:val="Leipteksti"/>
      </w:pPr>
      <w:r w:rsidRPr="004B41BA">
        <w:rPr>
          <w:b/>
        </w:rPr>
        <w:t>serviceProducer</w:t>
      </w:r>
      <w:r>
        <w:t xml:space="preserve"> Palveluntuottajan yksilöintitunnus</w:t>
      </w:r>
    </w:p>
    <w:p w14:paraId="266F1EEB" w14:textId="6AE46F2B" w:rsidR="00E45005" w:rsidRDefault="00C943E3" w:rsidP="00C578D8">
      <w:pPr>
        <w:pStyle w:val="Leipteksti"/>
      </w:pPr>
      <w:r>
        <w:t>Parametrilla haetaan tietyn palveluntuottajan tuottamia asiakastietoja tai asiakirjoja organisaation yksilöivän OID-tunnuksen perusteella.</w:t>
      </w:r>
    </w:p>
    <w:p w14:paraId="346EA442" w14:textId="77777777" w:rsidR="00C943E3" w:rsidRDefault="00C943E3" w:rsidP="00C943E3">
      <w:pPr>
        <w:pStyle w:val="Leipteksti"/>
      </w:pPr>
      <w:r w:rsidRPr="004B41BA">
        <w:rPr>
          <w:b/>
        </w:rPr>
        <w:t>serviceProducerName</w:t>
      </w:r>
      <w:r>
        <w:t xml:space="preserve"> Palveluntuottajan nimi</w:t>
      </w:r>
    </w:p>
    <w:p w14:paraId="64E9696D" w14:textId="097A6C0F" w:rsidR="00E45005" w:rsidRDefault="00C943E3" w:rsidP="00C578D8">
      <w:pPr>
        <w:pStyle w:val="Leipteksti"/>
      </w:pPr>
      <w:r>
        <w:t>Parametrilla haetaan tietyn palveluntuottajan tuottamia asiakastietoja tai asiakirjoja organisaation nimen perusteella.</w:t>
      </w:r>
    </w:p>
    <w:p w14:paraId="04C0BB05" w14:textId="77777777" w:rsidR="00C943E3" w:rsidRDefault="00C943E3" w:rsidP="00C943E3">
      <w:pPr>
        <w:pStyle w:val="Leipteksti"/>
      </w:pPr>
      <w:r w:rsidRPr="004B41BA">
        <w:rPr>
          <w:b/>
        </w:rPr>
        <w:t>serviceProvider</w:t>
      </w:r>
      <w:r>
        <w:t xml:space="preserve"> Palveluntoteuttajan yksilöintitunnus</w:t>
      </w:r>
    </w:p>
    <w:p w14:paraId="6E5D7B26" w14:textId="16B30A34" w:rsidR="00E45005" w:rsidRDefault="00C943E3" w:rsidP="00C578D8">
      <w:pPr>
        <w:pStyle w:val="Leipteksti"/>
      </w:pPr>
      <w:r>
        <w:t>Parametrilla haetaan tietyn palveluntoteuttajan tuottamia asiakastietoja tai asiakirjoja organisaation yksilöivän OID-tunnuksen perusteella.</w:t>
      </w:r>
    </w:p>
    <w:p w14:paraId="79B65A2C" w14:textId="49ABB438" w:rsidR="00C943E3" w:rsidRDefault="00C943E3" w:rsidP="00C943E3">
      <w:pPr>
        <w:pStyle w:val="Leipteksti"/>
      </w:pPr>
      <w:r w:rsidRPr="004B41BA">
        <w:rPr>
          <w:b/>
        </w:rPr>
        <w:t>serviceProvider</w:t>
      </w:r>
      <w:r w:rsidR="00473007">
        <w:rPr>
          <w:b/>
        </w:rPr>
        <w:t>Name</w:t>
      </w:r>
      <w:r w:rsidRPr="004B41BA">
        <w:rPr>
          <w:b/>
        </w:rPr>
        <w:t xml:space="preserve"> </w:t>
      </w:r>
      <w:r>
        <w:t>Palveluntoteuttajan yksilöintitunnus</w:t>
      </w:r>
    </w:p>
    <w:p w14:paraId="7CA6CF84" w14:textId="02A62CF9" w:rsidR="00E45005" w:rsidRDefault="00C943E3" w:rsidP="00C578D8">
      <w:pPr>
        <w:pStyle w:val="Leipteksti"/>
      </w:pPr>
      <w:r>
        <w:t xml:space="preserve">Parametrilla haetaan tietyn palveluntoteuttajan tuottamia asiakastietoja tai asiakirjoja organisaation </w:t>
      </w:r>
      <w:r w:rsidR="00473007">
        <w:t>nimen</w:t>
      </w:r>
      <w:r>
        <w:t xml:space="preserve"> perusteella.</w:t>
      </w:r>
    </w:p>
    <w:p w14:paraId="2EE57642" w14:textId="77777777" w:rsidR="00C943E3" w:rsidRDefault="00C943E3" w:rsidP="00C943E3">
      <w:pPr>
        <w:pStyle w:val="Leipteksti"/>
      </w:pPr>
      <w:r w:rsidRPr="004B41BA">
        <w:rPr>
          <w:b/>
        </w:rPr>
        <w:t>representedOrganization.id</w:t>
      </w:r>
      <w:r>
        <w:t xml:space="preserve"> Palveluyksikön yksilöintitunnus</w:t>
      </w:r>
    </w:p>
    <w:p w14:paraId="27C94328" w14:textId="74A38736" w:rsidR="00E45005" w:rsidRDefault="00C943E3" w:rsidP="00C578D8">
      <w:pPr>
        <w:pStyle w:val="Leipteksti"/>
      </w:pPr>
      <w:r>
        <w:t>Parametrilla haetaan tietyn palveluyksikön asiakirjoja ja kertomusmerkintöjä organisaation yksilöivän OID-tunnuksen perusteella.</w:t>
      </w:r>
    </w:p>
    <w:p w14:paraId="13073DAB" w14:textId="77777777" w:rsidR="00C943E3" w:rsidRDefault="00C943E3" w:rsidP="00C943E3">
      <w:pPr>
        <w:pStyle w:val="Leipteksti"/>
      </w:pPr>
      <w:r w:rsidRPr="004B41BA">
        <w:rPr>
          <w:b/>
        </w:rPr>
        <w:t>assignedAuthor.name.given, assignedAuthor.name.family</w:t>
      </w:r>
      <w:r>
        <w:t xml:space="preserve"> Ammattihenkilön etu- ja sukunimi</w:t>
      </w:r>
    </w:p>
    <w:p w14:paraId="17D57362" w14:textId="5639DEBA" w:rsidR="00C943E3" w:rsidRDefault="00C943E3" w:rsidP="00C578D8">
      <w:pPr>
        <w:pStyle w:val="Leipteksti"/>
      </w:pPr>
      <w:r>
        <w:t>Parametrilla haetaan tietyn henkilön laatimia/tallentamia asiakastietoja tai asiakirjoja ammattihenkilön nimen perusteella.</w:t>
      </w:r>
    </w:p>
    <w:p w14:paraId="0005D09A" w14:textId="77777777" w:rsidR="00C943E3" w:rsidRPr="00E7555A" w:rsidRDefault="00C943E3" w:rsidP="00C578D8">
      <w:pPr>
        <w:pStyle w:val="Leipteksti"/>
        <w:spacing w:after="0"/>
      </w:pPr>
    </w:p>
    <w:p w14:paraId="7A204D27" w14:textId="77777777" w:rsidR="00C943E3" w:rsidRDefault="00C943E3" w:rsidP="00C943E3">
      <w:pPr>
        <w:pStyle w:val="Leipteksti"/>
      </w:pPr>
      <w:r w:rsidRPr="004B41BA">
        <w:rPr>
          <w:b/>
        </w:rPr>
        <w:t>patient.id</w:t>
      </w:r>
      <w:r>
        <w:t xml:space="preserve"> Asiakkaan henkilötunnus</w:t>
      </w:r>
    </w:p>
    <w:p w14:paraId="6BA94F82" w14:textId="2E7B9993" w:rsidR="00C943E3" w:rsidRDefault="00C943E3" w:rsidP="00E45005">
      <w:pPr>
        <w:pStyle w:val="Leipteksti"/>
        <w:spacing w:after="0"/>
      </w:pPr>
      <w:r>
        <w:lastRenderedPageBreak/>
        <w:t>Parametrilla ilmoitetaan asiakas, jonka tietoja/asiakirjoja haetaan.</w:t>
      </w:r>
      <w:r w:rsidR="00FE592A">
        <w:t xml:space="preserve"> </w:t>
      </w:r>
      <w:r>
        <w:t>Tarkemmat ohjeet asiakkaan yksilöinnistä kts. Asiakkaan yksilöinti ja hakujen rajaaminen.</w:t>
      </w:r>
    </w:p>
    <w:p w14:paraId="2D78B811" w14:textId="77777777" w:rsidR="00E45005" w:rsidRDefault="00E45005" w:rsidP="00E45005">
      <w:pPr>
        <w:pStyle w:val="Leipteksti"/>
        <w:spacing w:after="0"/>
      </w:pPr>
    </w:p>
    <w:p w14:paraId="595C2D01" w14:textId="77777777" w:rsidR="00C943E3" w:rsidRDefault="00C943E3" w:rsidP="004B41BA">
      <w:pPr>
        <w:pStyle w:val="Leipteksti"/>
        <w:spacing w:after="0"/>
      </w:pPr>
      <w:r>
        <w:t xml:space="preserve">Esimerkki: </w:t>
      </w:r>
    </w:p>
    <w:p w14:paraId="40376617" w14:textId="77777777" w:rsidR="00C943E3" w:rsidRDefault="00C943E3" w:rsidP="004B41BA">
      <w:pPr>
        <w:pStyle w:val="Leipteksti"/>
        <w:spacing w:after="0"/>
      </w:pPr>
      <w:r>
        <w:t>&lt;patient.id&gt;</w:t>
      </w:r>
    </w:p>
    <w:p w14:paraId="28545B52" w14:textId="77777777" w:rsidR="00C943E3" w:rsidRDefault="00C943E3" w:rsidP="004B41BA">
      <w:pPr>
        <w:pStyle w:val="Leipteksti"/>
        <w:spacing w:after="0"/>
      </w:pPr>
      <w:r>
        <w:t>&lt;value root="1.2.246.21" extension="111111-111A"/&gt;</w:t>
      </w:r>
    </w:p>
    <w:p w14:paraId="5FCC1230" w14:textId="36AA2736" w:rsidR="009B469F" w:rsidRDefault="00C943E3" w:rsidP="004B41BA">
      <w:pPr>
        <w:pStyle w:val="Leipteksti"/>
        <w:spacing w:after="0"/>
      </w:pPr>
      <w:r>
        <w:t>&lt;/patient.id&gt;</w:t>
      </w:r>
    </w:p>
    <w:p w14:paraId="02147C7F" w14:textId="77777777" w:rsidR="00C943E3" w:rsidRDefault="00C943E3" w:rsidP="00C578D8">
      <w:pPr>
        <w:pStyle w:val="Leipteksti"/>
        <w:spacing w:after="0"/>
      </w:pPr>
    </w:p>
    <w:p w14:paraId="66F8C19E" w14:textId="77777777" w:rsidR="00C943E3" w:rsidRDefault="00C943E3" w:rsidP="00C943E3">
      <w:pPr>
        <w:pStyle w:val="Leipteksti"/>
      </w:pPr>
      <w:r w:rsidRPr="004B41BA">
        <w:rPr>
          <w:b/>
        </w:rPr>
        <w:t>patientLivingSubject.name.given</w:t>
      </w:r>
      <w:r>
        <w:t xml:space="preserve">  Asiakkaan etunimet,</w:t>
      </w:r>
    </w:p>
    <w:p w14:paraId="7028AE0E" w14:textId="77777777" w:rsidR="00C943E3" w:rsidRDefault="00C943E3" w:rsidP="00C943E3">
      <w:pPr>
        <w:pStyle w:val="Leipteksti"/>
      </w:pPr>
      <w:r w:rsidRPr="004B41BA">
        <w:rPr>
          <w:b/>
        </w:rPr>
        <w:t>patientLivingSubject.name.family</w:t>
      </w:r>
      <w:r>
        <w:t xml:space="preserve"> Asiakkaan sukunimi</w:t>
      </w:r>
      <w:r>
        <w:tab/>
      </w:r>
    </w:p>
    <w:p w14:paraId="63AA2FE4" w14:textId="77777777" w:rsidR="00C943E3" w:rsidRDefault="00C943E3" w:rsidP="00C943E3">
      <w:pPr>
        <w:pStyle w:val="Leipteksti"/>
      </w:pPr>
      <w:r w:rsidRPr="004B41BA">
        <w:rPr>
          <w:b/>
        </w:rPr>
        <w:t>patientLivingSubject.birthTime</w:t>
      </w:r>
      <w:r>
        <w:t xml:space="preserve"> Asiakkaan syntymäaika</w:t>
      </w:r>
    </w:p>
    <w:p w14:paraId="231B3A85" w14:textId="68CBF443" w:rsidR="00262E82" w:rsidRDefault="00C943E3" w:rsidP="00E45005">
      <w:pPr>
        <w:pStyle w:val="Leipteksti"/>
        <w:spacing w:after="0"/>
      </w:pPr>
      <w:r>
        <w:t>Parametr</w:t>
      </w:r>
      <w:r w:rsidR="000A10AD">
        <w:t>e</w:t>
      </w:r>
      <w:r>
        <w:t>illä ilmoitetaan asiakas, jonka tietoja/asiakirjoja haetaan. Haku</w:t>
      </w:r>
      <w:r w:rsidR="000A10AD">
        <w:t>parametrit ovat</w:t>
      </w:r>
      <w:r>
        <w:t xml:space="preserve"> käytössä ainoastaan arkistonhoitajan käyttöliittymässä</w:t>
      </w:r>
      <w:r w:rsidR="00320EDD">
        <w:t xml:space="preserve">. </w:t>
      </w:r>
      <w:r>
        <w:t>Tarkemmat ohjeet asiakkaan yksilöinnistä kts. Asiakkaan yksilöinti ja hakujen rajaaminen.</w:t>
      </w:r>
    </w:p>
    <w:p w14:paraId="29455094" w14:textId="77777777" w:rsidR="00C943E3" w:rsidRDefault="00C943E3" w:rsidP="00C578D8">
      <w:pPr>
        <w:pStyle w:val="Leipteksti"/>
        <w:spacing w:after="0"/>
      </w:pPr>
    </w:p>
    <w:p w14:paraId="63311295" w14:textId="7366A267" w:rsidR="00C943E3" w:rsidRDefault="00C943E3" w:rsidP="00C943E3">
      <w:pPr>
        <w:pStyle w:val="Leipteksti"/>
      </w:pPr>
      <w:r>
        <w:t xml:space="preserve"> </w:t>
      </w:r>
      <w:r w:rsidRPr="004B41BA">
        <w:rPr>
          <w:b/>
        </w:rPr>
        <w:t>patientLivingSubject.administrativeGenderCode</w:t>
      </w:r>
      <w:r w:rsidR="00320EDD">
        <w:t xml:space="preserve"> </w:t>
      </w:r>
      <w:r>
        <w:t>Asiakkaan sukupuoli</w:t>
      </w:r>
    </w:p>
    <w:p w14:paraId="720F0BA2" w14:textId="19D17B78" w:rsidR="00E45005" w:rsidRDefault="00C943E3" w:rsidP="00C578D8">
      <w:pPr>
        <w:pStyle w:val="Leipteksti"/>
        <w:rPr>
          <w:b/>
        </w:rPr>
      </w:pPr>
      <w:r>
        <w:t>Ei käytetä toistaiseksi kyselyparametrina asiakastiedon arkistossa.</w:t>
      </w:r>
    </w:p>
    <w:p w14:paraId="7C5BCC30" w14:textId="147A7167" w:rsidR="00C943E3" w:rsidRDefault="00C943E3" w:rsidP="00C943E3">
      <w:pPr>
        <w:pStyle w:val="Leipteksti"/>
      </w:pPr>
      <w:r w:rsidRPr="004B41BA">
        <w:rPr>
          <w:b/>
        </w:rPr>
        <w:t>encompassingClientRelationshi</w:t>
      </w:r>
      <w:r>
        <w:t>p Asiakkuuden yksilöintitunnus</w:t>
      </w:r>
    </w:p>
    <w:p w14:paraId="031C024C" w14:textId="09CDF645" w:rsidR="00E45005" w:rsidRDefault="00C943E3" w:rsidP="00C578D8">
      <w:pPr>
        <w:pStyle w:val="Leipteksti"/>
      </w:pPr>
      <w:r>
        <w:t xml:space="preserve">Parametrilla voidaan hakea asiakkuutta yksilöidyn asiakkuustunnuksen perusteella. Hakuparametrina käytetään asiakkuuden yksilöivää OID-tunnusta. </w:t>
      </w:r>
    </w:p>
    <w:p w14:paraId="56835C2E" w14:textId="3D6D66BF" w:rsidR="00C943E3" w:rsidRDefault="00C943E3" w:rsidP="00C943E3">
      <w:pPr>
        <w:pStyle w:val="Leipteksti"/>
      </w:pPr>
      <w:r w:rsidRPr="004B41BA">
        <w:rPr>
          <w:b/>
        </w:rPr>
        <w:t>encompassingEncounter.id</w:t>
      </w:r>
      <w:r w:rsidR="00262E82">
        <w:t xml:space="preserve"> </w:t>
      </w:r>
      <w:r>
        <w:t>Asiatunnus</w:t>
      </w:r>
    </w:p>
    <w:p w14:paraId="67C28795" w14:textId="0B826453" w:rsidR="00E45005" w:rsidRDefault="00C943E3" w:rsidP="00C578D8">
      <w:pPr>
        <w:pStyle w:val="Leipteksti"/>
        <w:rPr>
          <w:b/>
        </w:rPr>
      </w:pPr>
      <w:r>
        <w:t>Parametrilla voidaan hakea asiaa yksilöidyn asiatunnuksen perusteella. Hakuparametrina käytetään asian yksilöivää OID-tunnusta.</w:t>
      </w:r>
    </w:p>
    <w:p w14:paraId="1EE88E8E" w14:textId="3E373A40" w:rsidR="00C943E3" w:rsidRDefault="00C943E3" w:rsidP="00C943E3">
      <w:pPr>
        <w:pStyle w:val="Leipteksti"/>
      </w:pPr>
      <w:r w:rsidRPr="004B41BA">
        <w:rPr>
          <w:b/>
        </w:rPr>
        <w:t>encompassingEncounter.code</w:t>
      </w:r>
      <w:r>
        <w:t xml:space="preserve"> Asian nimi</w:t>
      </w:r>
    </w:p>
    <w:p w14:paraId="6D893145" w14:textId="26346FA8" w:rsidR="00C943E3" w:rsidRDefault="00C943E3" w:rsidP="00C578D8">
      <w:pPr>
        <w:pStyle w:val="Leipteksti"/>
      </w:pPr>
      <w:r>
        <w:t xml:space="preserve">Parametrilla voidaan hakea asian tietoja (asia-asiakirjoja) asian nimen mukaan. </w:t>
      </w:r>
    </w:p>
    <w:p w14:paraId="43340F24" w14:textId="3E494690" w:rsidR="00C943E3" w:rsidRDefault="00C943E3" w:rsidP="00C943E3">
      <w:pPr>
        <w:pStyle w:val="Leipteksti"/>
      </w:pPr>
      <w:r w:rsidRPr="004B41BA">
        <w:rPr>
          <w:b/>
        </w:rPr>
        <w:t>encompassingEncounter.effectiveTime/low</w:t>
      </w:r>
      <w:r w:rsidR="004B41BA">
        <w:rPr>
          <w:b/>
        </w:rPr>
        <w:t xml:space="preserve"> </w:t>
      </w:r>
      <w:r>
        <w:t>Asian avauspäivä</w:t>
      </w:r>
    </w:p>
    <w:p w14:paraId="1DDDA176" w14:textId="434BCB20" w:rsidR="00C943E3" w:rsidRPr="004B41BA" w:rsidRDefault="00C943E3" w:rsidP="00262E82">
      <w:pPr>
        <w:pStyle w:val="Leipteksti"/>
      </w:pPr>
      <w:r>
        <w:t>Parametrilla voidaan hakea asian tietoja (asia-asiakirjoja) asian avauspäivän mukaan. Kentässä voidaan käyttää aikaväliä. Sallitut muodot ovat yyyyMMdd ja yyyyMMddHHmmss.</w:t>
      </w:r>
    </w:p>
    <w:p w14:paraId="4F9CE9A8" w14:textId="77777777" w:rsidR="00C943E3" w:rsidRDefault="00C943E3" w:rsidP="00C943E3">
      <w:pPr>
        <w:pStyle w:val="Leipteksti"/>
      </w:pPr>
      <w:r w:rsidRPr="004B41BA">
        <w:rPr>
          <w:b/>
        </w:rPr>
        <w:t>encompassingEncounter.effectiveTime/high</w:t>
      </w:r>
      <w:r>
        <w:t xml:space="preserve"> Asian päättymispäivä</w:t>
      </w:r>
    </w:p>
    <w:p w14:paraId="512558A3" w14:textId="65FB3ED3" w:rsidR="00C943E3" w:rsidRDefault="00C943E3" w:rsidP="00C578D8">
      <w:pPr>
        <w:pStyle w:val="Leipteksti"/>
      </w:pPr>
      <w:r>
        <w:t>Parametrilla voidaan hakea asian tietoja (asia-asiakirjoja) asian päättymispäivän mukaan. Kentässä voidaan käyttää aikaväliä. Sallitut muodot ovat yyyyMMdd ja yyyyMMddHHmmss.</w:t>
      </w:r>
    </w:p>
    <w:p w14:paraId="20C63A56" w14:textId="77777777" w:rsidR="00C943E3" w:rsidRDefault="00C943E3" w:rsidP="00C943E3">
      <w:pPr>
        <w:pStyle w:val="Leipteksti"/>
      </w:pPr>
      <w:r w:rsidRPr="004B41BA">
        <w:rPr>
          <w:b/>
        </w:rPr>
        <w:t>encompassingEncounterStatus</w:t>
      </w:r>
      <w:r>
        <w:t xml:space="preserve"> Asian tila</w:t>
      </w:r>
    </w:p>
    <w:p w14:paraId="00C06264" w14:textId="46CF1256" w:rsidR="000A10AD" w:rsidRDefault="00C943E3" w:rsidP="00E45005">
      <w:pPr>
        <w:pStyle w:val="Leipteksti"/>
        <w:spacing w:after="0"/>
      </w:pPr>
      <w:r>
        <w:t>Parametrilla voidaan hakea asian tietoja (asia-asiakirjoja) asian tilan mukaan.</w:t>
      </w:r>
      <w:r w:rsidR="00320EDD">
        <w:t xml:space="preserve"> </w:t>
      </w:r>
      <w:r>
        <w:t>Hakuparametri ilmaistaan Sosiaalihuolto – Asian tila -luokituksen mukaan.</w:t>
      </w:r>
    </w:p>
    <w:p w14:paraId="3CBD2A9F" w14:textId="77777777" w:rsidR="00C943E3" w:rsidRDefault="00C943E3" w:rsidP="00E45005">
      <w:pPr>
        <w:pStyle w:val="Leipteksti"/>
        <w:spacing w:after="0"/>
      </w:pPr>
    </w:p>
    <w:p w14:paraId="4018F9A4" w14:textId="77777777" w:rsidR="00C943E3" w:rsidRPr="00C578D8" w:rsidRDefault="00C943E3">
      <w:pPr>
        <w:pStyle w:val="Leipteksti"/>
        <w:rPr>
          <w:rStyle w:val="Voimakas"/>
          <w:b w:val="0"/>
          <w:bCs w:val="0"/>
        </w:rPr>
      </w:pPr>
      <w:r w:rsidRPr="00C578D8">
        <w:rPr>
          <w:rStyle w:val="Voimakas"/>
          <w:bCs w:val="0"/>
        </w:rPr>
        <w:t>serviceprocessType</w:t>
      </w:r>
      <w:r w:rsidRPr="00C578D8">
        <w:rPr>
          <w:rStyle w:val="Voimakas"/>
          <w:b w:val="0"/>
          <w:bCs w:val="0"/>
        </w:rPr>
        <w:t xml:space="preserve">  Palveluprosessi</w:t>
      </w:r>
    </w:p>
    <w:p w14:paraId="1D5E2B24" w14:textId="66306317" w:rsidR="00262E82" w:rsidRDefault="00C943E3" w:rsidP="00C578D8">
      <w:pPr>
        <w:pStyle w:val="Leipteksti"/>
      </w:pPr>
      <w:r w:rsidRPr="00C578D8">
        <w:rPr>
          <w:rStyle w:val="Voimakas"/>
          <w:b w:val="0"/>
          <w:bCs w:val="0"/>
        </w:rPr>
        <w:lastRenderedPageBreak/>
        <w:t>Parametrilla haetaan tietyssä palveluprosessissa (esim. hallintoasian käsittely) tuotettuja asiakirjoja.</w:t>
      </w:r>
      <w:r w:rsidR="00320EDD" w:rsidRPr="00C578D8">
        <w:rPr>
          <w:rStyle w:val="Voimakas"/>
          <w:b w:val="0"/>
          <w:bCs w:val="0"/>
        </w:rPr>
        <w:t xml:space="preserve"> </w:t>
      </w:r>
      <w:r w:rsidRPr="00C578D8">
        <w:rPr>
          <w:rStyle w:val="Voimakas"/>
          <w:b w:val="0"/>
          <w:bCs w:val="0"/>
        </w:rPr>
        <w:t>Hakuparametri ilmaistaan Sosiaalihuolto – Sosiaalihuollon palveluprosessi -luokituksen mukaan.</w:t>
      </w:r>
    </w:p>
    <w:p w14:paraId="7FBA34C6" w14:textId="77777777" w:rsidR="00C943E3" w:rsidRDefault="00C943E3" w:rsidP="00C578D8">
      <w:pPr>
        <w:pStyle w:val="Leipteksti"/>
        <w:spacing w:after="0"/>
      </w:pPr>
    </w:p>
    <w:p w14:paraId="25879CDF" w14:textId="69566908" w:rsidR="00C943E3" w:rsidRDefault="00C943E3" w:rsidP="00C943E3">
      <w:pPr>
        <w:pStyle w:val="Leipteksti"/>
      </w:pPr>
      <w:r w:rsidRPr="004B41BA">
        <w:rPr>
          <w:b/>
        </w:rPr>
        <w:t>functionCode</w:t>
      </w:r>
      <w:r>
        <w:t xml:space="preserve"> Palvelutehtävä</w:t>
      </w:r>
    </w:p>
    <w:p w14:paraId="50D102DA" w14:textId="175321DD" w:rsidR="00C943E3" w:rsidRDefault="00C943E3" w:rsidP="00E45005">
      <w:pPr>
        <w:pStyle w:val="Leipteksti"/>
        <w:spacing w:after="0"/>
      </w:pPr>
      <w:r>
        <w:t>Parametrilla haetaan tietyssä palvelutehtävässä (esim. päihdehuolto) tuotettuja asiakirjoja.</w:t>
      </w:r>
      <w:r w:rsidR="00320EDD">
        <w:t xml:space="preserve"> </w:t>
      </w:r>
      <w:r>
        <w:t xml:space="preserve">Hakuparametri ilmaistaan Sosiaalihuolto – Palvelutehtävä –luokituksen mukaan. </w:t>
      </w:r>
    </w:p>
    <w:p w14:paraId="7D67489F" w14:textId="77777777" w:rsidR="00C943E3" w:rsidRDefault="00C943E3" w:rsidP="00E45005">
      <w:pPr>
        <w:pStyle w:val="Leipteksti"/>
        <w:spacing w:after="0"/>
      </w:pPr>
    </w:p>
    <w:p w14:paraId="7E59FD62" w14:textId="77777777" w:rsidR="00C943E3" w:rsidRDefault="00C943E3" w:rsidP="00C943E3">
      <w:pPr>
        <w:pStyle w:val="Leipteksti"/>
      </w:pPr>
      <w:r w:rsidRPr="004B41BA">
        <w:rPr>
          <w:b/>
        </w:rPr>
        <w:t>serviceEvent.code</w:t>
      </w:r>
      <w:r>
        <w:t xml:space="preserve"> Sosiaalipalvelu</w:t>
      </w:r>
    </w:p>
    <w:p w14:paraId="521EB038" w14:textId="1ED85769" w:rsidR="00262E82" w:rsidRDefault="00C943E3" w:rsidP="00E45005">
      <w:pPr>
        <w:pStyle w:val="Leipteksti"/>
        <w:spacing w:after="0"/>
      </w:pPr>
      <w:r>
        <w:t xml:space="preserve">Parametrilla haetaan tietyssä sosiaalipalvelussa (esim. päihdehuollon avokuntoutus) tuotettuja asiakirjoja. </w:t>
      </w:r>
      <w:r w:rsidR="00320EDD">
        <w:t xml:space="preserve"> </w:t>
      </w:r>
      <w:r>
        <w:t>Hakuparametri ilmaistaan Sosiaalihuolto – Sosiaalipalvelut -luokituksen mukaan.</w:t>
      </w:r>
    </w:p>
    <w:p w14:paraId="7696C6ED" w14:textId="6C9E0C6B" w:rsidR="00C943E3" w:rsidRDefault="00C943E3" w:rsidP="00E45005">
      <w:pPr>
        <w:pStyle w:val="Leipteksti"/>
        <w:spacing w:after="0"/>
      </w:pPr>
    </w:p>
    <w:p w14:paraId="115A6ACF" w14:textId="77777777" w:rsidR="00C943E3" w:rsidRDefault="00C943E3" w:rsidP="00C943E3">
      <w:pPr>
        <w:pStyle w:val="Leipteksti"/>
      </w:pPr>
      <w:r w:rsidRPr="004B41BA">
        <w:rPr>
          <w:b/>
        </w:rPr>
        <w:t>documentGroup</w:t>
      </w:r>
      <w:r>
        <w:t xml:space="preserve"> Asiakirjaryhmä</w:t>
      </w:r>
    </w:p>
    <w:p w14:paraId="081DD5DE" w14:textId="7FB4D416" w:rsidR="00262E82" w:rsidRDefault="00C943E3" w:rsidP="00E45005">
      <w:pPr>
        <w:pStyle w:val="Leipteksti"/>
        <w:spacing w:after="0"/>
      </w:pPr>
      <w:r>
        <w:t>Parametrilla haetaan asiakkaan asiakirjoja niiden asiakirjaryhmän perusteella.</w:t>
      </w:r>
      <w:r w:rsidR="00320EDD">
        <w:t xml:space="preserve"> </w:t>
      </w:r>
      <w:r>
        <w:t>Hakuparametri ilmaistaan Sosiaalihuolto – Asiakirjaryhmä -luokituksen mukaan.</w:t>
      </w:r>
    </w:p>
    <w:p w14:paraId="4C2BB4B8" w14:textId="5739434E" w:rsidR="00C943E3" w:rsidRDefault="00C943E3" w:rsidP="00C578D8">
      <w:pPr>
        <w:pStyle w:val="Leipteksti"/>
        <w:spacing w:after="0"/>
      </w:pPr>
    </w:p>
    <w:p w14:paraId="43C0C9F0" w14:textId="77777777" w:rsidR="00C943E3" w:rsidRDefault="00C943E3" w:rsidP="00C943E3">
      <w:pPr>
        <w:pStyle w:val="Leipteksti"/>
      </w:pPr>
      <w:r w:rsidRPr="004B41BA">
        <w:rPr>
          <w:b/>
        </w:rPr>
        <w:t>ClinicalDocument.Code</w:t>
      </w:r>
      <w:r>
        <w:t xml:space="preserve"> Yleinen asiakirjatyyppi</w:t>
      </w:r>
    </w:p>
    <w:p w14:paraId="7BD793AF" w14:textId="5A03A578" w:rsidR="00262E82" w:rsidRDefault="00C943E3" w:rsidP="00E45005">
      <w:pPr>
        <w:pStyle w:val="Leipteksti"/>
        <w:spacing w:after="0"/>
      </w:pPr>
      <w:r>
        <w:t>Parametrilla haetaan asiakkaan asiakirjoja niiden yleisen asiakirjatyypin (esim. päätös, suunnitelma) perusteella.</w:t>
      </w:r>
      <w:r w:rsidR="00320EDD">
        <w:t xml:space="preserve"> </w:t>
      </w:r>
      <w:r>
        <w:t>Hakuparametri ilmaistaan Sosiaalihuolto –Asiakasasiakirjatyyppi -luokituksen mukaan.</w:t>
      </w:r>
    </w:p>
    <w:p w14:paraId="5762D4C5" w14:textId="77777777" w:rsidR="00C943E3" w:rsidRDefault="00C943E3" w:rsidP="00C578D8">
      <w:pPr>
        <w:pStyle w:val="Leipteksti"/>
        <w:spacing w:after="0"/>
      </w:pPr>
    </w:p>
    <w:p w14:paraId="05895F5D" w14:textId="17499900" w:rsidR="00C943E3" w:rsidRDefault="00C943E3" w:rsidP="00C943E3">
      <w:pPr>
        <w:pStyle w:val="Leipteksti"/>
      </w:pPr>
      <w:r w:rsidRPr="004B41BA">
        <w:rPr>
          <w:b/>
        </w:rPr>
        <w:t>spe</w:t>
      </w:r>
      <w:r w:rsidR="00A137CC">
        <w:rPr>
          <w:b/>
        </w:rPr>
        <w:t>c</w:t>
      </w:r>
      <w:r w:rsidRPr="004B41BA">
        <w:rPr>
          <w:b/>
        </w:rPr>
        <w:t>ificDocumentType</w:t>
      </w:r>
      <w:r>
        <w:t xml:space="preserve"> Asiakirjan tarkennettu asiakirjatyyppi</w:t>
      </w:r>
    </w:p>
    <w:p w14:paraId="0CD50B70" w14:textId="070DB11F" w:rsidR="00C943E3" w:rsidRDefault="00C943E3" w:rsidP="00C943E3">
      <w:pPr>
        <w:pStyle w:val="Leipteksti"/>
      </w:pPr>
      <w:r>
        <w:t>Parametrilla haetaan asiakkaan asiakirjoja niiden tarkennetun asiakirjatyypin perusteella.</w:t>
      </w:r>
      <w:r w:rsidR="00320EDD">
        <w:t xml:space="preserve"> </w:t>
      </w:r>
      <w:r>
        <w:t xml:space="preserve">Hakuparametri ilmaistaan Sosiaalihuolto –asiakasasiakirjatyyppi -luokituksen alemman tason mukaan. </w:t>
      </w:r>
    </w:p>
    <w:p w14:paraId="678FF7AB" w14:textId="3350A4C4" w:rsidR="00C943E3" w:rsidRPr="00C25215" w:rsidRDefault="00C943E3" w:rsidP="004B41BA">
      <w:pPr>
        <w:pStyle w:val="Leipteksti"/>
        <w:spacing w:after="120"/>
        <w:rPr>
          <w:b/>
        </w:rPr>
      </w:pPr>
      <w:r w:rsidRPr="00C25215">
        <w:rPr>
          <w:b/>
        </w:rPr>
        <w:t>encompassingEncounter.effectiveTime</w:t>
      </w:r>
    </w:p>
    <w:p w14:paraId="191D5BA0" w14:textId="37CDC284" w:rsidR="00C943E3" w:rsidRPr="00C25215" w:rsidRDefault="00C943E3" w:rsidP="004B41BA">
      <w:pPr>
        <w:pStyle w:val="Leipteksti"/>
        <w:spacing w:after="120"/>
        <w:rPr>
          <w:b/>
        </w:rPr>
      </w:pPr>
      <w:r w:rsidRPr="00C25215">
        <w:rPr>
          <w:b/>
        </w:rPr>
        <w:t>encounterParticipant.id</w:t>
      </w:r>
    </w:p>
    <w:p w14:paraId="1650D04F" w14:textId="6BAC12D6" w:rsidR="00C943E3" w:rsidRPr="004B41BA" w:rsidRDefault="00C943E3" w:rsidP="004B41BA">
      <w:pPr>
        <w:pStyle w:val="Leipteksti"/>
        <w:spacing w:after="120"/>
        <w:rPr>
          <w:b/>
          <w:lang w:val="en-US"/>
        </w:rPr>
      </w:pPr>
      <w:r w:rsidRPr="004B41BA">
        <w:rPr>
          <w:b/>
          <w:lang w:val="en-US"/>
        </w:rPr>
        <w:t>healthCareFacility.code</w:t>
      </w:r>
    </w:p>
    <w:p w14:paraId="35542F9B" w14:textId="435B8BD6" w:rsidR="00C943E3" w:rsidRPr="004B41BA" w:rsidRDefault="00C943E3" w:rsidP="004B41BA">
      <w:pPr>
        <w:pStyle w:val="Leipteksti"/>
        <w:spacing w:after="120"/>
        <w:rPr>
          <w:b/>
          <w:lang w:val="en-US"/>
        </w:rPr>
      </w:pPr>
      <w:r w:rsidRPr="004B41BA">
        <w:rPr>
          <w:b/>
          <w:lang w:val="en-US"/>
        </w:rPr>
        <w:t>patientLivingSubject.id</w:t>
      </w:r>
    </w:p>
    <w:p w14:paraId="79B31D07" w14:textId="2A106065" w:rsidR="00C943E3" w:rsidRPr="004B41BA" w:rsidRDefault="00C943E3" w:rsidP="004B41BA">
      <w:pPr>
        <w:pStyle w:val="Leipteksti"/>
        <w:spacing w:after="120"/>
        <w:rPr>
          <w:b/>
          <w:lang w:val="en-US"/>
        </w:rPr>
      </w:pPr>
      <w:r w:rsidRPr="004B41BA">
        <w:rPr>
          <w:b/>
          <w:lang w:val="en-US"/>
        </w:rPr>
        <w:t>performer.id</w:t>
      </w:r>
    </w:p>
    <w:p w14:paraId="676D9FEF" w14:textId="514EB963" w:rsidR="00C943E3" w:rsidRPr="00C25215" w:rsidRDefault="00C943E3" w:rsidP="004B41BA">
      <w:pPr>
        <w:pStyle w:val="Leipteksti"/>
        <w:spacing w:after="120"/>
        <w:rPr>
          <w:b/>
        </w:rPr>
      </w:pPr>
      <w:r w:rsidRPr="00C25215">
        <w:rPr>
          <w:b/>
        </w:rPr>
        <w:t>serviceEvent.classCode</w:t>
      </w:r>
    </w:p>
    <w:p w14:paraId="739D808B" w14:textId="542AFBBB" w:rsidR="00C943E3" w:rsidRPr="008757C9" w:rsidRDefault="00C943E3" w:rsidP="004B41BA">
      <w:pPr>
        <w:pStyle w:val="Leipteksti"/>
        <w:spacing w:after="120"/>
        <w:rPr>
          <w:b/>
        </w:rPr>
      </w:pPr>
      <w:r w:rsidRPr="008757C9">
        <w:rPr>
          <w:b/>
        </w:rPr>
        <w:t>serviceEvent.effectiveTime</w:t>
      </w:r>
      <w:r w:rsidRPr="008757C9">
        <w:rPr>
          <w:b/>
        </w:rPr>
        <w:tab/>
      </w:r>
    </w:p>
    <w:p w14:paraId="7C5943D6" w14:textId="10081CF0" w:rsidR="00C943E3" w:rsidRDefault="00C943E3" w:rsidP="004B41BA">
      <w:pPr>
        <w:pStyle w:val="Leipteksti"/>
        <w:spacing w:after="120"/>
      </w:pPr>
      <w:r w:rsidRPr="004B41BA">
        <w:rPr>
          <w:b/>
        </w:rPr>
        <w:t>sortControl</w:t>
      </w:r>
    </w:p>
    <w:p w14:paraId="6718D3B1" w14:textId="56696BCA" w:rsidR="00E45005" w:rsidRDefault="00C943E3" w:rsidP="00C943E3">
      <w:pPr>
        <w:pStyle w:val="Leipteksti"/>
      </w:pPr>
      <w:r>
        <w:t>Ei käytetä toistaiseksi kyselyparametrina asiakastiedon arkistossa.</w:t>
      </w:r>
    </w:p>
    <w:p w14:paraId="6C3FE3DE" w14:textId="0446BAE8" w:rsidR="00E45005" w:rsidRDefault="00E45005" w:rsidP="00E45005">
      <w:pPr>
        <w:pStyle w:val="Otsikko3"/>
      </w:pPr>
      <w:bookmarkStart w:id="53" w:name="_Toc20471665"/>
      <w:r>
        <w:t>Asiakkaan yksilöinti ja hakujen rajaaminen</w:t>
      </w:r>
      <w:bookmarkEnd w:id="53"/>
    </w:p>
    <w:p w14:paraId="7500EF61" w14:textId="77777777" w:rsidR="00E45005" w:rsidRDefault="00E45005" w:rsidP="00E45005">
      <w:pPr>
        <w:pStyle w:val="Leipteksti"/>
      </w:pPr>
      <w:r>
        <w:t xml:space="preserve">Sosiaalihuollon asiakastietoa käsittelevistä järjestelmistä Sosiaalihuollon asiakastiedon arkistoon lähetettävissä hauissa asiakas yksilöidään joko virallisen henkilötunnuksen tai tilapäisen yksilöintitunnuksen perusteella. </w:t>
      </w:r>
    </w:p>
    <w:p w14:paraId="3FEC5699" w14:textId="25590917" w:rsidR="00E45005" w:rsidRDefault="00E45005" w:rsidP="00C578D8">
      <w:pPr>
        <w:pStyle w:val="Leipteksti"/>
        <w:numPr>
          <w:ilvl w:val="0"/>
          <w:numId w:val="67"/>
        </w:numPr>
      </w:pPr>
      <w:r>
        <w:t xml:space="preserve">Haku henkilötunnuksen perusteella: haetaan ne asiakirjat, joissa on asiakkaan virallinen henkilötunnus </w:t>
      </w:r>
    </w:p>
    <w:p w14:paraId="68C2F6E2" w14:textId="63BE6FA0" w:rsidR="00E45005" w:rsidRDefault="00E45005" w:rsidP="00C578D8">
      <w:pPr>
        <w:pStyle w:val="Leipteksti"/>
        <w:numPr>
          <w:ilvl w:val="0"/>
          <w:numId w:val="67"/>
        </w:numPr>
      </w:pPr>
      <w:r>
        <w:lastRenderedPageBreak/>
        <w:t>Haku tilapäisen yksilöintitunnuksen perusteella: haetaan ne asiakirjat, joissa on asiakkaan tilapäinen yksilöintitunnus</w:t>
      </w:r>
    </w:p>
    <w:p w14:paraId="1A862AFF" w14:textId="77777777" w:rsidR="00E45005" w:rsidRDefault="00E45005" w:rsidP="00E45005">
      <w:pPr>
        <w:pStyle w:val="Leipteksti"/>
      </w:pPr>
      <w:r>
        <w:t xml:space="preserve">Arkistonhoitajan käyttöliittymästä tehdyissä hauissa asiakas yksilöidään joko virallisella henkilötunnuksella/tilapäisellä yksilöintitunnuksella tai asiakkaan etunimi, sukunimi ja syntymäaika yhdistelmällä. </w:t>
      </w:r>
    </w:p>
    <w:p w14:paraId="282C4BE2" w14:textId="77777777" w:rsidR="00E45005" w:rsidRDefault="00E45005" w:rsidP="00E45005">
      <w:pPr>
        <w:pStyle w:val="Leipteksti"/>
      </w:pPr>
      <w:r>
        <w:t xml:space="preserve">Sosiaalihuollon asiakastiedon arkistoon tehtäviä hakuja voidaan rajata kaikilla palvelupyynnössä sallituilla hakuparametreilla. </w:t>
      </w:r>
    </w:p>
    <w:p w14:paraId="4667EF5F" w14:textId="77777777" w:rsidR="00E45005" w:rsidRDefault="00E45005" w:rsidP="00E45005">
      <w:pPr>
        <w:pStyle w:val="Leipteksti"/>
      </w:pPr>
      <w:r>
        <w:t xml:space="preserve">Asiakastiedon arkiston hauissa käytettäville kyselyparametreille on määritelty seuraava logiikka: </w:t>
      </w:r>
    </w:p>
    <w:p w14:paraId="1C56FA49" w14:textId="1BCD36C7" w:rsidR="00E45005" w:rsidRDefault="00E45005" w:rsidP="00C578D8">
      <w:pPr>
        <w:pStyle w:val="Leipteksti"/>
        <w:numPr>
          <w:ilvl w:val="0"/>
          <w:numId w:val="69"/>
        </w:numPr>
      </w:pPr>
      <w:r>
        <w:t>eri kyselyparametrit yhdistetään JA operaattorilla (esim. asiakas JA asiakirjatyyppi)</w:t>
      </w:r>
    </w:p>
    <w:p w14:paraId="4FCC9624" w14:textId="2ABB281E" w:rsidR="00E45005" w:rsidRDefault="00E45005" w:rsidP="00C578D8">
      <w:pPr>
        <w:pStyle w:val="Leipteksti"/>
        <w:numPr>
          <w:ilvl w:val="0"/>
          <w:numId w:val="69"/>
        </w:numPr>
      </w:pPr>
      <w:r>
        <w:t xml:space="preserve">kyselyparametrin arvon toistuessa tiedot yhdistetään TAI operaattorilla (esim. asiakirjatyyppi suunnitelma TAI päätös). </w:t>
      </w:r>
    </w:p>
    <w:p w14:paraId="5DBDEF6E" w14:textId="56700235" w:rsidR="007575C7" w:rsidRDefault="00E45005" w:rsidP="00E45005">
      <w:pPr>
        <w:pStyle w:val="Leipteksti"/>
      </w:pPr>
      <w:r>
        <w:t>Aikarajausten määrittely tapahtuu alla olevan kuvan mukaisesti. Hakuparametrina (sininen nuoli, numero 1) on annettu suljettu aikaväli 1.1.2019–30.1.2019, jossa annetut rajapäivät kuuluvat mukaan. Sosiaalihuollon asiakastiedon arkistossa ko. hakuehto tarkoittaa, että asiakastiedon arkisto hakee asioita, jotka ovat olleet voimassa annetulla aikavälillä. Kuvasta 16 nähdään, että haku palauttaa asiat 2–7 (vihreät nuolet), mutta asiat 8–10 (punaiset nuolet) eivät palaudu tulosjoukossa.</w:t>
      </w:r>
    </w:p>
    <w:p w14:paraId="69A6D41F" w14:textId="512759F4" w:rsidR="00E45005" w:rsidRDefault="007575C7" w:rsidP="00E45005">
      <w:pPr>
        <w:pStyle w:val="Leipteksti"/>
      </w:pPr>
      <w:r w:rsidRPr="007575C7">
        <w:rPr>
          <w:lang w:eastAsia="fi-FI"/>
        </w:rPr>
        <w:drawing>
          <wp:anchor distT="0" distB="0" distL="114300" distR="114300" simplePos="0" relativeHeight="251680768" behindDoc="0" locked="0" layoutInCell="1" allowOverlap="1" wp14:anchorId="746FF6F5" wp14:editId="65076A33">
            <wp:simplePos x="0" y="0"/>
            <wp:positionH relativeFrom="column">
              <wp:posOffset>719317</wp:posOffset>
            </wp:positionH>
            <wp:positionV relativeFrom="paragraph">
              <wp:posOffset>155548</wp:posOffset>
            </wp:positionV>
            <wp:extent cx="4401361" cy="2565400"/>
            <wp:effectExtent l="0" t="0" r="0" b="0"/>
            <wp:wrapNone/>
            <wp:docPr id="24" name="Kuv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4401361" cy="2565400"/>
                    </a:xfrm>
                    <a:prstGeom prst="rect">
                      <a:avLst/>
                    </a:prstGeom>
                    <a:noFill/>
                    <a:extLst/>
                  </pic:spPr>
                </pic:pic>
              </a:graphicData>
            </a:graphic>
            <wp14:sizeRelH relativeFrom="margin">
              <wp14:pctWidth>0</wp14:pctWidth>
            </wp14:sizeRelH>
            <wp14:sizeRelV relativeFrom="margin">
              <wp14:pctHeight>0</wp14:pctHeight>
            </wp14:sizeRelV>
          </wp:anchor>
        </w:drawing>
      </w:r>
    </w:p>
    <w:p w14:paraId="2F40DFBB" w14:textId="77777777" w:rsidR="007575C7" w:rsidRDefault="007575C7" w:rsidP="00E45005">
      <w:pPr>
        <w:pStyle w:val="Leipteksti"/>
      </w:pPr>
    </w:p>
    <w:p w14:paraId="490CDAF9" w14:textId="77777777" w:rsidR="007575C7" w:rsidRDefault="007575C7" w:rsidP="00E45005">
      <w:pPr>
        <w:pStyle w:val="Leipteksti"/>
      </w:pPr>
    </w:p>
    <w:p w14:paraId="01FAFF86" w14:textId="77777777" w:rsidR="007575C7" w:rsidRDefault="007575C7" w:rsidP="00E45005">
      <w:pPr>
        <w:pStyle w:val="Leipteksti"/>
      </w:pPr>
    </w:p>
    <w:p w14:paraId="2C682B8E" w14:textId="77777777" w:rsidR="007575C7" w:rsidRDefault="007575C7" w:rsidP="00E45005">
      <w:pPr>
        <w:pStyle w:val="Leipteksti"/>
      </w:pPr>
    </w:p>
    <w:p w14:paraId="046443D9" w14:textId="77777777" w:rsidR="007575C7" w:rsidRDefault="007575C7" w:rsidP="00E45005">
      <w:pPr>
        <w:pStyle w:val="Leipteksti"/>
      </w:pPr>
    </w:p>
    <w:p w14:paraId="71EEE228" w14:textId="77777777" w:rsidR="007575C7" w:rsidRDefault="007575C7" w:rsidP="00E45005">
      <w:pPr>
        <w:pStyle w:val="Leipteksti"/>
      </w:pPr>
    </w:p>
    <w:p w14:paraId="38D7A583" w14:textId="77777777" w:rsidR="007575C7" w:rsidRDefault="007575C7" w:rsidP="00E45005">
      <w:pPr>
        <w:pStyle w:val="Leipteksti"/>
      </w:pPr>
    </w:p>
    <w:p w14:paraId="15B856FE" w14:textId="77777777" w:rsidR="007575C7" w:rsidRDefault="007575C7" w:rsidP="00E45005">
      <w:pPr>
        <w:pStyle w:val="Leipteksti"/>
      </w:pPr>
    </w:p>
    <w:p w14:paraId="3287DD7A" w14:textId="77777777" w:rsidR="007575C7" w:rsidRDefault="007575C7" w:rsidP="00E45005">
      <w:pPr>
        <w:pStyle w:val="Leipteksti"/>
      </w:pPr>
    </w:p>
    <w:p w14:paraId="6EEDABC4" w14:textId="59361F71" w:rsidR="007575C7" w:rsidRDefault="007575C7" w:rsidP="00E45005">
      <w:pPr>
        <w:pStyle w:val="Leipteksti"/>
      </w:pPr>
      <w:r w:rsidRPr="007575C7">
        <w:t>Kuva 16. Aikarajausten määrittely Sosiaalihuollon asiakastiedon arkistossa.</w:t>
      </w:r>
    </w:p>
    <w:p w14:paraId="6080DD50" w14:textId="7A134C35" w:rsidR="007575C7" w:rsidRDefault="007575C7" w:rsidP="007575C7">
      <w:pPr>
        <w:pStyle w:val="Otsikko2"/>
      </w:pPr>
      <w:bookmarkStart w:id="54" w:name="_Toc20471666"/>
      <w:r>
        <w:t>Kyselyiden interaktiot</w:t>
      </w:r>
      <w:bookmarkEnd w:id="54"/>
    </w:p>
    <w:p w14:paraId="515F87B0" w14:textId="5B8169DD" w:rsidR="007575C7" w:rsidRDefault="002F4B5D" w:rsidP="007575C7">
      <w:pPr>
        <w:pStyle w:val="Leipteksti"/>
      </w:pPr>
      <w:r w:rsidRPr="002F4B5D">
        <w:t xml:space="preserve">Kyselyinteraktioissa käytetään yleistä siirtokehystä MCCI_MT000100UV01 ja kontrollikehystä QUQI_MT021001UV01 (QueryByParameter).  Kontrollikehyksen QueryByParameter-luokka toimii stubina varsinaiselle kyselyparametrirakenteelle, joka on määritelty sanomatyypissä RCMR_MT200003FI01. Koska kyselyrakenteena käytetään QueryByParameter-rakennetta, kyselyparametrien lisäksi myös QueryByParameter-luokan tietosisältö ja SortControl-rakenne on määritelty sanomatyypissä RCMR_MT200003FI01 Medical Records -sovellusaluekohtaisesti.   </w:t>
      </w:r>
    </w:p>
    <w:p w14:paraId="0EC72286" w14:textId="3D68BC05" w:rsidR="002F4B5D" w:rsidRDefault="002F4B5D" w:rsidP="002F4B5D">
      <w:pPr>
        <w:pStyle w:val="Otsikko3"/>
      </w:pPr>
      <w:bookmarkStart w:id="55" w:name="_Toc20471667"/>
      <w:r>
        <w:lastRenderedPageBreak/>
        <w:t>Hae asiakirjaluettelo ja metatiedot – Find Document Metadata Query (RCMR_IN200029FI01)</w:t>
      </w:r>
      <w:bookmarkEnd w:id="55"/>
    </w:p>
    <w:p w14:paraId="61EAC0DB" w14:textId="31DC5110" w:rsidR="002F4B5D" w:rsidRDefault="002F4B5D" w:rsidP="006B706C">
      <w:pPr>
        <w:pStyle w:val="Leipteksti"/>
      </w:pPr>
      <w:r>
        <w:t>Tällä interaktiolla asiakastietoa käsittelevä järjestelmä h</w:t>
      </w:r>
      <w:r w:rsidR="00222085">
        <w:t xml:space="preserve">akee pelkkiä asiakirjojen </w:t>
      </w:r>
      <w:r>
        <w:t xml:space="preserve">metatietoja Sosiaalihuollon asiakastiedon arkistosta. Interaktiota käytetään palvelupyynnössä SP32 Metatietojen haku </w:t>
      </w:r>
      <w:r w:rsidR="008F5D32">
        <w:t xml:space="preserve">palvelunjärjestäjän </w:t>
      </w:r>
      <w:r>
        <w:t xml:space="preserve"> rekisteristä. Kyselyinteraktiossa käytettävät artefaktit on kuvattu taulukossa 1</w:t>
      </w:r>
      <w:r w:rsidR="00DA4837">
        <w:t>7</w:t>
      </w:r>
      <w:r>
        <w:t xml:space="preserve">. Asiakastiedon arkisto palauttaa kyselyn vastaukset interaktiolla RCMR_IN200030FI01, joka palauttaa haetut metatiedot. Tietojen perusteella voidaan valita jokin </w:t>
      </w:r>
      <w:r w:rsidR="000E5361">
        <w:t>asiakirjoista</w:t>
      </w:r>
      <w:r>
        <w:t xml:space="preserve"> ja hakea se.</w:t>
      </w:r>
    </w:p>
    <w:p w14:paraId="650A0F3F" w14:textId="77777777" w:rsidR="002F4B5D" w:rsidRDefault="002F4B5D" w:rsidP="002F4B5D"/>
    <w:p w14:paraId="405332F3" w14:textId="69988D32" w:rsidR="002F4B5D" w:rsidRDefault="00320EDD" w:rsidP="002F4B5D">
      <w:r w:rsidRPr="002F4B5D">
        <w:rPr>
          <w:lang w:eastAsia="fi-FI"/>
        </w:rPr>
        <w:drawing>
          <wp:anchor distT="0" distB="0" distL="114300" distR="114300" simplePos="0" relativeHeight="251683840" behindDoc="0" locked="0" layoutInCell="1" allowOverlap="1" wp14:anchorId="0DFB2E0C" wp14:editId="5196D97E">
            <wp:simplePos x="0" y="0"/>
            <wp:positionH relativeFrom="column">
              <wp:posOffset>1071438</wp:posOffset>
            </wp:positionH>
            <wp:positionV relativeFrom="paragraph">
              <wp:posOffset>83047</wp:posOffset>
            </wp:positionV>
            <wp:extent cx="3987800" cy="1551117"/>
            <wp:effectExtent l="0" t="0" r="0" b="0"/>
            <wp:wrapNone/>
            <wp:docPr id="27" name="Kuv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3987800" cy="1551117"/>
                    </a:xfrm>
                    <a:prstGeom prst="rect">
                      <a:avLst/>
                    </a:prstGeom>
                    <a:noFill/>
                    <a:extLst/>
                  </pic:spPr>
                </pic:pic>
              </a:graphicData>
            </a:graphic>
            <wp14:sizeRelH relativeFrom="margin">
              <wp14:pctWidth>0</wp14:pctWidth>
            </wp14:sizeRelH>
            <wp14:sizeRelV relativeFrom="margin">
              <wp14:pctHeight>0</wp14:pctHeight>
            </wp14:sizeRelV>
          </wp:anchor>
        </w:drawing>
      </w:r>
    </w:p>
    <w:p w14:paraId="73738D93" w14:textId="77777777" w:rsidR="002F4B5D" w:rsidRDefault="002F4B5D" w:rsidP="002F4B5D"/>
    <w:p w14:paraId="56DE5FFC" w14:textId="77777777" w:rsidR="00573D0B" w:rsidRDefault="00573D0B" w:rsidP="002F4B5D"/>
    <w:p w14:paraId="57889CE2" w14:textId="77777777" w:rsidR="00573D0B" w:rsidRDefault="00573D0B" w:rsidP="002F4B5D"/>
    <w:p w14:paraId="0F6E3519" w14:textId="77777777" w:rsidR="00573D0B" w:rsidRDefault="00573D0B" w:rsidP="002F4B5D"/>
    <w:p w14:paraId="6F3613FE" w14:textId="77777777" w:rsidR="00573D0B" w:rsidRDefault="00573D0B" w:rsidP="002F4B5D"/>
    <w:p w14:paraId="54DB043E" w14:textId="77777777" w:rsidR="00573D0B" w:rsidRDefault="00573D0B" w:rsidP="002F4B5D"/>
    <w:p w14:paraId="16ACFC5A" w14:textId="77777777" w:rsidR="00573D0B" w:rsidRDefault="00573D0B" w:rsidP="002F4B5D"/>
    <w:p w14:paraId="26838DBB" w14:textId="77777777" w:rsidR="00573D0B" w:rsidRDefault="00573D0B" w:rsidP="002F4B5D"/>
    <w:p w14:paraId="40E30AC0" w14:textId="77777777" w:rsidR="00573D0B" w:rsidRDefault="00573D0B" w:rsidP="002F4B5D"/>
    <w:p w14:paraId="52739C1D" w14:textId="77777777" w:rsidR="00573D0B" w:rsidRDefault="00573D0B" w:rsidP="002F4B5D"/>
    <w:p w14:paraId="265869E0" w14:textId="77777777" w:rsidR="00573D0B" w:rsidRDefault="00573D0B" w:rsidP="002F4B5D"/>
    <w:p w14:paraId="5CE40491" w14:textId="77777777" w:rsidR="00573D0B" w:rsidRDefault="00573D0B" w:rsidP="002F4B5D"/>
    <w:p w14:paraId="64B2AE30" w14:textId="4918EA2E" w:rsidR="00573D0B" w:rsidRDefault="002F4B5D" w:rsidP="00C578D8">
      <w:pPr>
        <w:pStyle w:val="Leipteksti"/>
      </w:pPr>
      <w:r w:rsidRPr="002F4B5D">
        <w:t>Kuva 17. Medical Records -viestit asiakirjojen metatietojen kyselyyn.</w:t>
      </w:r>
    </w:p>
    <w:p w14:paraId="6801A345" w14:textId="63A0E12F" w:rsidR="00573D0B" w:rsidRDefault="00573D0B" w:rsidP="00C578D8">
      <w:pPr>
        <w:pStyle w:val="Leipteksti"/>
      </w:pPr>
      <w:r w:rsidRPr="00573D0B">
        <w:t>Taulukko 1</w:t>
      </w:r>
      <w:r w:rsidR="00606994">
        <w:t>7</w:t>
      </w:r>
      <w:r w:rsidRPr="00573D0B">
        <w:t>. Kyselyinteraktion RCMR_IN200029FI01 artefaktit.</w:t>
      </w:r>
    </w:p>
    <w:p w14:paraId="3B1D5C43" w14:textId="3826CE20" w:rsidR="00573D0B" w:rsidRDefault="00573D0B" w:rsidP="00573D0B">
      <w:pPr>
        <w:ind w:left="2608"/>
      </w:pPr>
    </w:p>
    <w:tbl>
      <w:tblPr>
        <w:tblStyle w:val="Yksinkertainentaulukko4"/>
        <w:tblW w:w="9620" w:type="dxa"/>
        <w:tblInd w:w="-142" w:type="dxa"/>
        <w:tblLook w:val="04A0" w:firstRow="1" w:lastRow="0" w:firstColumn="1" w:lastColumn="0" w:noHBand="0" w:noVBand="1"/>
      </w:tblPr>
      <w:tblGrid>
        <w:gridCol w:w="4846"/>
        <w:gridCol w:w="2288"/>
        <w:gridCol w:w="2486"/>
      </w:tblGrid>
      <w:tr w:rsidR="00573D0B" w14:paraId="2CE1E6BB"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2571FB6A" w14:textId="711A596C" w:rsidR="00573D0B" w:rsidRDefault="00573D0B" w:rsidP="00C578D8">
            <w:pPr>
              <w:pStyle w:val="Taulukkoteksti"/>
            </w:pPr>
            <w:r>
              <w:t xml:space="preserve">Trigger Event  </w:t>
            </w:r>
          </w:p>
        </w:tc>
        <w:tc>
          <w:tcPr>
            <w:tcW w:w="2288" w:type="dxa"/>
          </w:tcPr>
          <w:p w14:paraId="20C6DC4A" w14:textId="0673C6B4" w:rsidR="00573D0B" w:rsidRPr="008D6C90" w:rsidRDefault="00573D0B"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Pr>
                <w:b w:val="0"/>
              </w:rPr>
              <w:t>Document Query For Metadata</w:t>
            </w:r>
          </w:p>
        </w:tc>
        <w:tc>
          <w:tcPr>
            <w:tcW w:w="2486" w:type="dxa"/>
          </w:tcPr>
          <w:p w14:paraId="07FDC101" w14:textId="62544E51" w:rsidR="00573D0B" w:rsidRPr="00573D0B" w:rsidRDefault="00573D0B"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573D0B">
              <w:rPr>
                <w:b w:val="0"/>
              </w:rPr>
              <w:t>RCMR_TE000901UV01</w:t>
            </w:r>
          </w:p>
        </w:tc>
      </w:tr>
      <w:tr w:rsidR="00573D0B" w14:paraId="60511DF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18CAA5C" w14:textId="15AAA30C" w:rsidR="00573D0B" w:rsidRDefault="00573D0B" w:rsidP="00C578D8">
            <w:pPr>
              <w:pStyle w:val="Taulukkoteksti"/>
            </w:pPr>
            <w:r>
              <w:t>Transmission</w:t>
            </w:r>
            <w:r w:rsidR="00240330">
              <w:t xml:space="preserve"> </w:t>
            </w:r>
            <w:r>
              <w:t>Wrapper</w:t>
            </w:r>
          </w:p>
        </w:tc>
        <w:tc>
          <w:tcPr>
            <w:tcW w:w="2288" w:type="dxa"/>
          </w:tcPr>
          <w:p w14:paraId="0C7034A3" w14:textId="77777777"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47A000F2" w14:textId="4CF04455"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573D0B" w14:paraId="4CB17F07"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3A302BEF" w14:textId="4287750F" w:rsidR="00573D0B" w:rsidRDefault="00573D0B" w:rsidP="00C578D8">
            <w:pPr>
              <w:pStyle w:val="Taulukkoteksti"/>
            </w:pPr>
            <w:r>
              <w:t>Control Act</w:t>
            </w:r>
            <w:r w:rsidR="00240330">
              <w:t xml:space="preserve"> </w:t>
            </w:r>
            <w:r>
              <w:t>Wrapper</w:t>
            </w:r>
          </w:p>
        </w:tc>
        <w:tc>
          <w:tcPr>
            <w:tcW w:w="2288" w:type="dxa"/>
          </w:tcPr>
          <w:p w14:paraId="65123295" w14:textId="34928251" w:rsidR="00573D0B" w:rsidRP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062B7844" w14:textId="456933D6"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573D0B" w14:paraId="0ED12A47"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5062FD78" w14:textId="77777777" w:rsidR="00573D0B" w:rsidRDefault="00573D0B" w:rsidP="00C578D8">
            <w:pPr>
              <w:pStyle w:val="Taulukkoteksti"/>
            </w:pPr>
            <w:r>
              <w:t>Message Type</w:t>
            </w:r>
          </w:p>
        </w:tc>
        <w:tc>
          <w:tcPr>
            <w:tcW w:w="2288" w:type="dxa"/>
          </w:tcPr>
          <w:p w14:paraId="00A2BAD7" w14:textId="1B216269"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DE68033" w14:textId="5CE42C4F"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573D0B" w14:paraId="456D591A"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094FADA7" w14:textId="77777777" w:rsidR="00573D0B" w:rsidRDefault="00573D0B" w:rsidP="00C578D8">
            <w:pPr>
              <w:pStyle w:val="Taulukkoteksti"/>
            </w:pPr>
          </w:p>
        </w:tc>
        <w:tc>
          <w:tcPr>
            <w:tcW w:w="2288" w:type="dxa"/>
          </w:tcPr>
          <w:p w14:paraId="50C59A90" w14:textId="77777777"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47C7574F" w14:textId="77777777"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573D0B" w:rsidRPr="009A2F9A" w14:paraId="0F289C7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620" w:type="dxa"/>
            <w:gridSpan w:val="3"/>
          </w:tcPr>
          <w:p w14:paraId="5C6DBE94" w14:textId="77777777" w:rsidR="00573D0B" w:rsidRDefault="00573D0B" w:rsidP="00C578D8">
            <w:pPr>
              <w:pStyle w:val="Taulukkoteksti"/>
              <w:rPr>
                <w:lang w:val="en-US"/>
              </w:rPr>
            </w:pPr>
            <w:r>
              <w:rPr>
                <w:lang w:val="en-US"/>
              </w:rPr>
              <w:t>Receiver Responsibilities</w:t>
            </w:r>
          </w:p>
          <w:p w14:paraId="1CFFB76C" w14:textId="77777777" w:rsidR="00573D0B" w:rsidRDefault="00573D0B" w:rsidP="00C578D8">
            <w:pPr>
              <w:pStyle w:val="Taulukkoteksti"/>
              <w:rPr>
                <w:b w:val="0"/>
                <w:lang w:val="en-US"/>
              </w:rPr>
            </w:pPr>
            <w:r>
              <w:rPr>
                <w:b w:val="0"/>
                <w:lang w:val="en-US"/>
              </w:rPr>
              <w:t>Reason</w:t>
            </w:r>
          </w:p>
          <w:p w14:paraId="0F000766" w14:textId="61A29C03" w:rsidR="00573D0B" w:rsidRPr="00573D0B" w:rsidRDefault="00573D0B" w:rsidP="00C578D8">
            <w:pPr>
              <w:pStyle w:val="Taulukkoteksti"/>
              <w:rPr>
                <w:b w:val="0"/>
                <w:lang w:val="en-US"/>
              </w:rPr>
            </w:pPr>
            <w:r>
              <w:rPr>
                <w:b w:val="0"/>
                <w:lang w:val="en-US"/>
              </w:rPr>
              <w:t>Receiver’s response to a query for document metadata is to return matching document metadata without associated documents.</w:t>
            </w:r>
          </w:p>
        </w:tc>
      </w:tr>
      <w:tr w:rsidR="00573D0B" w14:paraId="374C38F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846" w:type="dxa"/>
          </w:tcPr>
          <w:p w14:paraId="1DEBC627" w14:textId="35BD43B6" w:rsidR="00573D0B" w:rsidRDefault="00573D0B" w:rsidP="00C578D8">
            <w:pPr>
              <w:pStyle w:val="Taulukkoteksti"/>
            </w:pPr>
            <w:r>
              <w:t>Trigger Event</w:t>
            </w:r>
          </w:p>
        </w:tc>
        <w:tc>
          <w:tcPr>
            <w:tcW w:w="2288" w:type="dxa"/>
          </w:tcPr>
          <w:p w14:paraId="791D89D3" w14:textId="1811B3FB"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7D3D64AD" w14:textId="0B817EDE" w:rsidR="00573D0B" w:rsidRDefault="00573D0B"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2UV01</w:t>
            </w:r>
          </w:p>
        </w:tc>
      </w:tr>
      <w:tr w:rsidR="00573D0B" w14:paraId="117ECFD0"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846" w:type="dxa"/>
          </w:tcPr>
          <w:p w14:paraId="50BB6CC2" w14:textId="04D1F553" w:rsidR="00573D0B" w:rsidRDefault="00573D0B" w:rsidP="00C578D8">
            <w:pPr>
              <w:pStyle w:val="Taulukkoteksti"/>
            </w:pPr>
            <w:r>
              <w:t>Interaction</w:t>
            </w:r>
          </w:p>
        </w:tc>
        <w:tc>
          <w:tcPr>
            <w:tcW w:w="2288" w:type="dxa"/>
          </w:tcPr>
          <w:p w14:paraId="41483CD9" w14:textId="3B6B887C" w:rsidR="00573D0B" w:rsidRPr="008D6C90" w:rsidRDefault="00573D0B"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0B5330AB" w14:textId="72BF5DDD" w:rsidR="00573D0B" w:rsidRDefault="00573D0B"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0FI01</w:t>
            </w:r>
          </w:p>
        </w:tc>
      </w:tr>
    </w:tbl>
    <w:p w14:paraId="167D77C5" w14:textId="77777777" w:rsidR="00573D0B" w:rsidRDefault="00573D0B" w:rsidP="00C578D8"/>
    <w:p w14:paraId="1F1CBD2E" w14:textId="604CB7EA" w:rsidR="00573D0B" w:rsidRPr="00B11713" w:rsidRDefault="00B11713" w:rsidP="00B11713">
      <w:pPr>
        <w:pStyle w:val="Otsikko3"/>
        <w:rPr>
          <w:lang w:val="en-US"/>
        </w:rPr>
      </w:pPr>
      <w:bookmarkStart w:id="56" w:name="_Toc20471668"/>
      <w:r w:rsidRPr="00B11713">
        <w:rPr>
          <w:lang w:val="en-US"/>
        </w:rPr>
        <w:lastRenderedPageBreak/>
        <w:t>Hae asiakirja – Find Document Metadata and Content Query (RCMR_IN200031FI01)</w:t>
      </w:r>
      <w:bookmarkEnd w:id="56"/>
    </w:p>
    <w:p w14:paraId="01D57CE9" w14:textId="77777777" w:rsidR="00B11713" w:rsidRPr="00B11713" w:rsidRDefault="00B11713" w:rsidP="00B11713">
      <w:pPr>
        <w:pStyle w:val="Leipteksti"/>
      </w:pPr>
      <w:r w:rsidRPr="00B11713">
        <w:t xml:space="preserve">Kyselyinteraktiota RCMR_IN200031FI01 käytetään kyselyissä, joilla haetaan asiakirjat, jotka täyttävät interaktion sisällä välitettävät hakuparametrit. Interaktiota käytetään seuraavissa palvelupyynnöissä: </w:t>
      </w:r>
    </w:p>
    <w:p w14:paraId="76259F67" w14:textId="6C1EAA2D" w:rsidR="00B11713" w:rsidRPr="00B11713" w:rsidRDefault="00B11713" w:rsidP="00C25215">
      <w:pPr>
        <w:pStyle w:val="Luettelokyttt"/>
      </w:pPr>
      <w:r w:rsidRPr="00B11713">
        <w:t xml:space="preserve">SP3 Asiakkuuden haku </w:t>
      </w:r>
      <w:r w:rsidR="00EC6A6F">
        <w:t xml:space="preserve">palvelunjärjestäjän </w:t>
      </w:r>
      <w:r w:rsidRPr="00B11713">
        <w:t>rekisteristä</w:t>
      </w:r>
    </w:p>
    <w:p w14:paraId="1C612B6F" w14:textId="6F73789B" w:rsidR="00B11713" w:rsidRDefault="00B11713" w:rsidP="00C25215">
      <w:pPr>
        <w:pStyle w:val="Luettelokyttt"/>
      </w:pPr>
      <w:r w:rsidRPr="00B11713">
        <w:t>SP31 Asian haku</w:t>
      </w:r>
      <w:r w:rsidR="00EC6A6F">
        <w:t xml:space="preserve"> palvelunjärjestäjän</w:t>
      </w:r>
      <w:r w:rsidRPr="00B11713">
        <w:t xml:space="preserve"> rekisteristä</w:t>
      </w:r>
    </w:p>
    <w:p w14:paraId="5FAEE467" w14:textId="60C3FA9F" w:rsidR="00EC6A6F" w:rsidRDefault="00222108" w:rsidP="009A2F9A">
      <w:pPr>
        <w:pStyle w:val="Luettelokyttt"/>
      </w:pPr>
      <w:r>
        <w:t xml:space="preserve">SP33 Asiakirjan haku </w:t>
      </w:r>
      <w:r w:rsidR="00EC6A6F">
        <w:t xml:space="preserve">palvelunjärjestäjän </w:t>
      </w:r>
      <w:r>
        <w:t xml:space="preserve"> rekisteristä</w:t>
      </w:r>
      <w:r w:rsidR="00E73BCD">
        <w:t xml:space="preserve">SP37 Kertomusmerkintäluettelon haku </w:t>
      </w:r>
      <w:r w:rsidR="00EC6A6F">
        <w:t xml:space="preserve">palvelunjärjestäjän </w:t>
      </w:r>
      <w:r w:rsidR="00E73BCD">
        <w:t xml:space="preserve"> rekisteristä</w:t>
      </w:r>
    </w:p>
    <w:p w14:paraId="1D1485AA" w14:textId="0386A685" w:rsidR="00B11713" w:rsidRPr="009C00A7" w:rsidRDefault="00B11713" w:rsidP="009C00A7">
      <w:pPr>
        <w:pStyle w:val="Leipteksti"/>
      </w:pPr>
      <w:r w:rsidRPr="009C00A7">
        <w:t>Kyselyinteraktiossa käytettävät artefaktit on esitetty taulukossa 1</w:t>
      </w:r>
      <w:r w:rsidR="00DA4837">
        <w:t>8</w:t>
      </w:r>
      <w:r w:rsidRPr="009C00A7">
        <w:t>. Sosiaalihuollon asiakastiedon arkisto palauttaa kyselyn vastaukset interaktiolla RCMR_IN200032FI01, joka palauttaa haetut asiakirjat sekä asiakirjojen metatiedot.</w:t>
      </w:r>
    </w:p>
    <w:p w14:paraId="052B13B9" w14:textId="6D10783C" w:rsidR="00B11713" w:rsidRPr="00B11713" w:rsidRDefault="005F01EB" w:rsidP="00B11713">
      <w:pPr>
        <w:pStyle w:val="Leipteksti"/>
      </w:pPr>
      <w:r w:rsidRPr="00084B61">
        <w:rPr>
          <w:lang w:eastAsia="fi-FI"/>
        </w:rPr>
        <w:drawing>
          <wp:anchor distT="0" distB="0" distL="114300" distR="114300" simplePos="0" relativeHeight="251686912" behindDoc="0" locked="0" layoutInCell="1" allowOverlap="1" wp14:anchorId="41D45475" wp14:editId="3CC4D41E">
            <wp:simplePos x="0" y="0"/>
            <wp:positionH relativeFrom="column">
              <wp:posOffset>496349</wp:posOffset>
            </wp:positionH>
            <wp:positionV relativeFrom="paragraph">
              <wp:posOffset>100910</wp:posOffset>
            </wp:positionV>
            <wp:extent cx="4603750" cy="1720850"/>
            <wp:effectExtent l="0" t="0" r="6350" b="0"/>
            <wp:wrapNone/>
            <wp:docPr id="29" name="Kuv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603750" cy="17208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00084B61" w:rsidRPr="00084B61">
        <w:rPr>
          <w:lang w:eastAsia="fi-FI"/>
        </w:rPr>
        <mc:AlternateContent>
          <mc:Choice Requires="wps">
            <w:drawing>
              <wp:anchor distT="0" distB="0" distL="114300" distR="114300" simplePos="0" relativeHeight="251685888" behindDoc="0" locked="0" layoutInCell="1" allowOverlap="1" wp14:anchorId="79941F6D" wp14:editId="1D49B837">
                <wp:simplePos x="0" y="0"/>
                <wp:positionH relativeFrom="column">
                  <wp:posOffset>1720850</wp:posOffset>
                </wp:positionH>
                <wp:positionV relativeFrom="paragraph">
                  <wp:posOffset>189865</wp:posOffset>
                </wp:positionV>
                <wp:extent cx="12192000" cy="0"/>
                <wp:effectExtent l="0" t="57150" r="0" b="57150"/>
                <wp:wrapNone/>
                <wp:docPr id="2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w14:anchorId="16A8EB12" id="Rectangle 9" o:spid="_x0000_s1026" style="position:absolute;margin-left:135.5pt;margin-top:14.95pt;width:960pt;height:0;z-index:25168588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" filled="f" fillcolor="#0066a1 [3204]" stroked="f" strokecolor="#4c4d4c [3213]">
                <v:shadow color="#ffd76e [3214]"/>
                <v:textbox style="mso-fit-shape-to-text:t"/>
              </v:rect>
            </w:pict>
          </mc:Fallback>
        </mc:AlternateContent>
      </w:r>
    </w:p>
    <w:p w14:paraId="4DD8AFBB" w14:textId="4D9ED19E" w:rsidR="00C02743" w:rsidRDefault="00C02743" w:rsidP="002F4B5D"/>
    <w:p w14:paraId="78D36EBF" w14:textId="77777777" w:rsidR="00C02743" w:rsidRDefault="00C02743" w:rsidP="002F4B5D"/>
    <w:p w14:paraId="4CDB9D85" w14:textId="77777777" w:rsidR="00C02743" w:rsidRDefault="00C02743" w:rsidP="002F4B5D"/>
    <w:p w14:paraId="59E96035" w14:textId="77777777" w:rsidR="00C02743" w:rsidRDefault="00C02743" w:rsidP="002F4B5D"/>
    <w:p w14:paraId="7E5524A0" w14:textId="77777777" w:rsidR="00C02743" w:rsidRDefault="00C02743" w:rsidP="002F4B5D"/>
    <w:p w14:paraId="5253A2DB" w14:textId="77777777" w:rsidR="00C02743" w:rsidRDefault="00C02743" w:rsidP="002F4B5D"/>
    <w:p w14:paraId="5182EB48" w14:textId="77777777" w:rsidR="00C02743" w:rsidRDefault="00C02743" w:rsidP="002F4B5D"/>
    <w:p w14:paraId="12D57DF1" w14:textId="77777777" w:rsidR="00C02743" w:rsidRDefault="00C02743" w:rsidP="002F4B5D"/>
    <w:p w14:paraId="6100F1BB" w14:textId="77777777" w:rsidR="00C02743" w:rsidRDefault="00C02743" w:rsidP="002F4B5D"/>
    <w:p w14:paraId="16BF1841" w14:textId="77777777" w:rsidR="00C02743" w:rsidRDefault="00C02743" w:rsidP="002F4B5D"/>
    <w:p w14:paraId="045AC85F" w14:textId="77777777" w:rsidR="00C02743" w:rsidRDefault="00C02743" w:rsidP="002F4B5D"/>
    <w:p w14:paraId="60FBE345" w14:textId="77777777" w:rsidR="00C02743" w:rsidRDefault="00C02743" w:rsidP="002F4B5D"/>
    <w:p w14:paraId="65BD38B0" w14:textId="77777777" w:rsidR="00C02743" w:rsidRDefault="00C02743" w:rsidP="002F4B5D"/>
    <w:p w14:paraId="25EDEE1F" w14:textId="0740E918" w:rsidR="00C02743" w:rsidRDefault="00C02743" w:rsidP="00C578D8">
      <w:pPr>
        <w:pStyle w:val="Leipteksti"/>
      </w:pPr>
      <w:r w:rsidRPr="00C02743">
        <w:t>Kuva 18. Medical Records -viestit asiakirjojen ja niiden metatietojen kyselyyn.</w:t>
      </w:r>
    </w:p>
    <w:p w14:paraId="5E3BEEA9" w14:textId="4804EDC2" w:rsidR="00C02743" w:rsidRDefault="00C02743" w:rsidP="00C578D8">
      <w:pPr>
        <w:pStyle w:val="Leipteksti"/>
      </w:pPr>
      <w:r w:rsidRPr="00C02743">
        <w:t>Taulukko 1</w:t>
      </w:r>
      <w:r w:rsidR="00606994">
        <w:t>8</w:t>
      </w:r>
      <w:r w:rsidRPr="00C02743">
        <w:t>. Kyselyinteraktion RCMR_IN200031FI01 artefaktit.</w:t>
      </w:r>
    </w:p>
    <w:p w14:paraId="6042DEAF" w14:textId="77777777" w:rsidR="00C02743" w:rsidRDefault="00C02743" w:rsidP="00C02743">
      <w:pPr>
        <w:ind w:left="2665"/>
      </w:pPr>
    </w:p>
    <w:tbl>
      <w:tblPr>
        <w:tblStyle w:val="Yksinkertainentaulukko4"/>
        <w:tblW w:w="9336" w:type="dxa"/>
        <w:tblInd w:w="142" w:type="dxa"/>
        <w:tblLook w:val="04A0" w:firstRow="1" w:lastRow="0" w:firstColumn="1" w:lastColumn="0" w:noHBand="0" w:noVBand="1"/>
      </w:tblPr>
      <w:tblGrid>
        <w:gridCol w:w="4562"/>
        <w:gridCol w:w="2288"/>
        <w:gridCol w:w="2486"/>
      </w:tblGrid>
      <w:tr w:rsidR="00C02743" w14:paraId="54609E0B"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3561D3A7" w14:textId="77777777" w:rsidR="00C02743" w:rsidRDefault="00C02743" w:rsidP="00C578D8">
            <w:pPr>
              <w:pStyle w:val="Taulukkoteksti"/>
            </w:pPr>
            <w:r>
              <w:t xml:space="preserve">Trigger Event  </w:t>
            </w:r>
          </w:p>
        </w:tc>
        <w:tc>
          <w:tcPr>
            <w:tcW w:w="2288" w:type="dxa"/>
          </w:tcPr>
          <w:p w14:paraId="05017441" w14:textId="440CED61" w:rsidR="00C02743" w:rsidRPr="00C02743" w:rsidRDefault="00C02743"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Document Query For Metadata and Content</w:t>
            </w:r>
          </w:p>
        </w:tc>
        <w:tc>
          <w:tcPr>
            <w:tcW w:w="2486" w:type="dxa"/>
          </w:tcPr>
          <w:p w14:paraId="23D59923" w14:textId="35ECAEF7" w:rsidR="00C02743" w:rsidRPr="00C02743" w:rsidRDefault="00C0274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C02743">
              <w:rPr>
                <w:b w:val="0"/>
              </w:rPr>
              <w:t>RCMR_TE000903UV01</w:t>
            </w:r>
          </w:p>
        </w:tc>
      </w:tr>
      <w:tr w:rsidR="00C02743" w14:paraId="4345FB24"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0CFCB568" w14:textId="7E8DA06A" w:rsidR="00C02743" w:rsidRDefault="00C02743" w:rsidP="00C578D8">
            <w:pPr>
              <w:pStyle w:val="Taulukkoteksti"/>
            </w:pPr>
            <w:r>
              <w:t>Transmission</w:t>
            </w:r>
            <w:r w:rsidR="00D94D1B">
              <w:t xml:space="preserve"> </w:t>
            </w:r>
            <w:r>
              <w:t>Wrapper</w:t>
            </w:r>
          </w:p>
        </w:tc>
        <w:tc>
          <w:tcPr>
            <w:tcW w:w="2288" w:type="dxa"/>
          </w:tcPr>
          <w:p w14:paraId="55C7FC3F" w14:textId="77777777"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7424CFD4" w14:textId="444248C9"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C02743" w14:paraId="03FC31F6"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63CBE088" w14:textId="0B01027B" w:rsidR="00C02743" w:rsidRDefault="00C02743" w:rsidP="00C578D8">
            <w:pPr>
              <w:pStyle w:val="Taulukkoteksti"/>
            </w:pPr>
            <w:r>
              <w:t>Control Act</w:t>
            </w:r>
            <w:r w:rsidR="00D94D1B">
              <w:t xml:space="preserve"> </w:t>
            </w:r>
            <w:r>
              <w:t>Wrapper</w:t>
            </w:r>
          </w:p>
        </w:tc>
        <w:tc>
          <w:tcPr>
            <w:tcW w:w="2288" w:type="dxa"/>
          </w:tcPr>
          <w:p w14:paraId="1F71ABF5" w14:textId="77777777" w:rsidR="00C02743" w:rsidRPr="00573D0B" w:rsidRDefault="00C0274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66DE94B8" w14:textId="1A50A3A6"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C02743" w14:paraId="1EE2839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7D15590B" w14:textId="77777777" w:rsidR="00C02743" w:rsidRDefault="00C02743" w:rsidP="00C578D8">
            <w:pPr>
              <w:pStyle w:val="Taulukkoteksti"/>
            </w:pPr>
            <w:r>
              <w:t>Message Type</w:t>
            </w:r>
          </w:p>
        </w:tc>
        <w:tc>
          <w:tcPr>
            <w:tcW w:w="2288" w:type="dxa"/>
          </w:tcPr>
          <w:p w14:paraId="3706016B" w14:textId="77777777"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C713A9D" w14:textId="5A8F2939"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C02743" w14:paraId="0C263302"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72DED05B" w14:textId="77777777" w:rsidR="00C02743" w:rsidRDefault="00C02743" w:rsidP="00C578D8">
            <w:pPr>
              <w:pStyle w:val="Taulukkoteksti"/>
            </w:pPr>
          </w:p>
        </w:tc>
        <w:tc>
          <w:tcPr>
            <w:tcW w:w="2288" w:type="dxa"/>
          </w:tcPr>
          <w:p w14:paraId="68EC1C1B"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44FF2B20"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C02743" w:rsidRPr="009A2F9A" w14:paraId="5B1A0FDF"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336" w:type="dxa"/>
            <w:gridSpan w:val="3"/>
          </w:tcPr>
          <w:p w14:paraId="307F9909" w14:textId="77777777" w:rsidR="00C02743" w:rsidRDefault="00C02743" w:rsidP="00C578D8">
            <w:pPr>
              <w:pStyle w:val="Taulukkoteksti"/>
              <w:rPr>
                <w:lang w:val="en-US"/>
              </w:rPr>
            </w:pPr>
            <w:r>
              <w:rPr>
                <w:lang w:val="en-US"/>
              </w:rPr>
              <w:t>Receiver Responsibilities</w:t>
            </w:r>
          </w:p>
          <w:p w14:paraId="2A1EC8C9" w14:textId="77777777" w:rsidR="00C02743" w:rsidRDefault="00C02743" w:rsidP="00C578D8">
            <w:pPr>
              <w:pStyle w:val="Taulukkoteksti"/>
              <w:rPr>
                <w:b w:val="0"/>
                <w:lang w:val="en-US"/>
              </w:rPr>
            </w:pPr>
            <w:r>
              <w:rPr>
                <w:b w:val="0"/>
                <w:lang w:val="en-US"/>
              </w:rPr>
              <w:t>Reason</w:t>
            </w:r>
          </w:p>
          <w:p w14:paraId="7A098AAD" w14:textId="743A27FF" w:rsidR="00C02743" w:rsidRPr="00573D0B" w:rsidRDefault="00C02743" w:rsidP="00C578D8">
            <w:pPr>
              <w:pStyle w:val="Taulukkoteksti"/>
              <w:rPr>
                <w:b w:val="0"/>
                <w:lang w:val="en-US"/>
              </w:rPr>
            </w:pPr>
            <w:r>
              <w:rPr>
                <w:b w:val="0"/>
                <w:lang w:val="en-US"/>
              </w:rPr>
              <w:t>Receiver’s response to a query for document metadata is to return matching document metadata and content is to return both matchin</w:t>
            </w:r>
            <w:r w:rsidR="008757C9">
              <w:rPr>
                <w:b w:val="0"/>
                <w:lang w:val="en-US"/>
              </w:rPr>
              <w:t>g</w:t>
            </w:r>
            <w:r>
              <w:rPr>
                <w:b w:val="0"/>
                <w:lang w:val="en-US"/>
              </w:rPr>
              <w:t xml:space="preserve"> document metadata and documents.</w:t>
            </w:r>
          </w:p>
        </w:tc>
      </w:tr>
      <w:tr w:rsidR="00C02743" w14:paraId="0905FEC1"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562" w:type="dxa"/>
          </w:tcPr>
          <w:p w14:paraId="5326439E" w14:textId="3024159F" w:rsidR="00C02743" w:rsidRDefault="00C02743" w:rsidP="00C578D8">
            <w:pPr>
              <w:pStyle w:val="Taulukkoteksti"/>
            </w:pPr>
            <w:r>
              <w:t>Trigger Event</w:t>
            </w:r>
          </w:p>
        </w:tc>
        <w:tc>
          <w:tcPr>
            <w:tcW w:w="2288" w:type="dxa"/>
          </w:tcPr>
          <w:p w14:paraId="7DFCF4DD" w14:textId="77777777"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C4AB4C6" w14:textId="3F45977C" w:rsidR="00C02743" w:rsidRDefault="00C0274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4UV01</w:t>
            </w:r>
          </w:p>
        </w:tc>
      </w:tr>
      <w:tr w:rsidR="00C02743" w14:paraId="2EE2118F"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562" w:type="dxa"/>
          </w:tcPr>
          <w:p w14:paraId="29113ACF" w14:textId="0535ACA6" w:rsidR="00C02743" w:rsidRDefault="00C02743" w:rsidP="00C578D8">
            <w:pPr>
              <w:pStyle w:val="Taulukkoteksti"/>
            </w:pPr>
            <w:r>
              <w:lastRenderedPageBreak/>
              <w:t xml:space="preserve"> Interaction</w:t>
            </w:r>
          </w:p>
        </w:tc>
        <w:tc>
          <w:tcPr>
            <w:tcW w:w="2288" w:type="dxa"/>
          </w:tcPr>
          <w:p w14:paraId="1509D71E" w14:textId="77777777" w:rsidR="00C02743" w:rsidRPr="008D6C90" w:rsidRDefault="00C02743"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358E4B0D" w14:textId="56546EE0" w:rsidR="00C02743" w:rsidRDefault="00C0274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2FI01</w:t>
            </w:r>
          </w:p>
        </w:tc>
      </w:tr>
    </w:tbl>
    <w:bookmarkStart w:id="57" w:name="_Toc20471669"/>
    <w:p w14:paraId="0F61BDF4" w14:textId="772D18EB" w:rsidR="00E45005" w:rsidRPr="00903AC5" w:rsidRDefault="002F4B5D" w:rsidP="00903AC5">
      <w:pPr>
        <w:pStyle w:val="Otsikko3"/>
        <w:rPr>
          <w:lang w:val="en-US"/>
        </w:rPr>
      </w:pPr>
      <w:r w:rsidRPr="002F4B5D">
        <w:rPr>
          <w:lang w:eastAsia="fi-FI"/>
        </w:rPr>
        <mc:AlternateContent>
          <mc:Choice Requires="wps">
            <w:drawing>
              <wp:anchor distT="0" distB="0" distL="114300" distR="114300" simplePos="0" relativeHeight="251682816" behindDoc="0" locked="0" layoutInCell="1" allowOverlap="1" wp14:anchorId="7FD0FB4F" wp14:editId="62744EDB">
                <wp:simplePos x="0" y="0"/>
                <wp:positionH relativeFrom="column">
                  <wp:posOffset>1670050</wp:posOffset>
                </wp:positionH>
                <wp:positionV relativeFrom="paragraph">
                  <wp:posOffset>857250</wp:posOffset>
                </wp:positionV>
                <wp:extent cx="12192000" cy="0"/>
                <wp:effectExtent l="0" t="57150" r="0" b="57150"/>
                <wp:wrapNone/>
                <wp:docPr id="2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w14:anchorId="1C364F08" id="Rectangle 6" o:spid="_x0000_s1026" style="position:absolute;margin-left:131.5pt;margin-top:67.5pt;width:960pt;height:0;z-index:25168281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" filled="f" fillcolor="#0066a1 [3204]" stroked="f" strokecolor="#4c4d4c [3213]">
                <v:shadow color="#ffd76e [3214]"/>
                <v:textbox style="mso-fit-shape-to-text:t"/>
              </v:rect>
            </w:pict>
          </mc:Fallback>
        </mc:AlternateContent>
      </w:r>
      <w:r w:rsidR="007575C7" w:rsidRPr="007575C7">
        <w:rPr>
          <w:lang w:eastAsia="fi-FI"/>
        </w:rPr>
        <mc:AlternateContent>
          <mc:Choice Requires="wps">
            <w:drawing>
              <wp:anchor distT="0" distB="0" distL="114300" distR="114300" simplePos="0" relativeHeight="251679744" behindDoc="0" locked="0" layoutInCell="1" allowOverlap="1" wp14:anchorId="4A358B05" wp14:editId="6A074F24">
                <wp:simplePos x="0" y="0"/>
                <wp:positionH relativeFrom="column">
                  <wp:posOffset>1667510</wp:posOffset>
                </wp:positionH>
                <wp:positionV relativeFrom="paragraph">
                  <wp:posOffset>139699</wp:posOffset>
                </wp:positionV>
                <wp:extent cx="10239910" cy="45719"/>
                <wp:effectExtent l="0" t="19050" r="0" b="12065"/>
                <wp:wrapNone/>
                <wp:docPr id="1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0239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square" lIns="91440" tIns="45720" rIns="91440" bIns="45720" numCol="1" anchor="ctr"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8C82CA" id="Rectangle 2" o:spid="_x0000_s1026" style="position:absolute;margin-left:131.3pt;margin-top:11pt;width:806.3pt;height:3.6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" filled="f" fillcolor="#0066a1 [3204]" stroked="f" strokecolor="#4c4d4c [3213]">
                <v:shadow color="#ffd76e [3214]"/>
              </v:rect>
            </w:pict>
          </mc:Fallback>
        </mc:AlternateContent>
      </w:r>
      <w:r w:rsidR="00903AC5" w:rsidRPr="00903AC5">
        <w:rPr>
          <w:lang w:val="en-US"/>
        </w:rPr>
        <w:t>Hae kooste – Find Customer Over</w:t>
      </w:r>
      <w:r w:rsidR="00D94D1B">
        <w:rPr>
          <w:lang w:val="en-US"/>
        </w:rPr>
        <w:t>v</w:t>
      </w:r>
      <w:r w:rsidR="00903AC5" w:rsidRPr="00903AC5">
        <w:rPr>
          <w:lang w:val="en-US"/>
        </w:rPr>
        <w:t>iew Query (RCMR_IN200033FI01)</w:t>
      </w:r>
      <w:bookmarkEnd w:id="57"/>
    </w:p>
    <w:p w14:paraId="52E71E2D" w14:textId="597289CA" w:rsidR="00903AC5" w:rsidRDefault="00903AC5" w:rsidP="00903AC5">
      <w:pPr>
        <w:pStyle w:val="Leipteksti"/>
      </w:pPr>
      <w:r w:rsidRPr="00903AC5">
        <w:t xml:space="preserve">Kyselyinteraktiota RCMR_IN200033FI01 käytetään kyselyissä, joilla haetaan asiakkuustietojen kooste Sosiaalihuollon asiakastiedon arkistosta. </w:t>
      </w:r>
      <w:r w:rsidRPr="00F80716">
        <w:t>Interaktiota käytetään</w:t>
      </w:r>
      <w:r w:rsidR="00EA3E39">
        <w:t xml:space="preserve"> </w:t>
      </w:r>
      <w:r w:rsidRPr="00F80716">
        <w:t xml:space="preserve"> palvelupyynnössä SP34 Koosteen haku </w:t>
      </w:r>
      <w:r w:rsidR="00D13F77">
        <w:t xml:space="preserve">palvelunjärjestäjän </w:t>
      </w:r>
      <w:r w:rsidRPr="00F80716">
        <w:t xml:space="preserve"> rekisteristä. </w:t>
      </w:r>
      <w:r w:rsidRPr="00903AC5">
        <w:t>Kyselyinteraktiossa käytettävät artefaktit on esitetty taulukossa 1</w:t>
      </w:r>
      <w:r w:rsidR="00DA4837">
        <w:t>9</w:t>
      </w:r>
      <w:r w:rsidRPr="00903AC5">
        <w:t>. Sosiaalihuollon asiakastiedon arkisto palauttaa kyselyn vastaukset interaktiolla RCMR_IN200034FI01, joka palauttaa asiakastietojen koosteen.</w:t>
      </w:r>
    </w:p>
    <w:p w14:paraId="46A58D77" w14:textId="1722ED34" w:rsidR="00903AC5" w:rsidRDefault="00903AC5" w:rsidP="00903AC5">
      <w:pPr>
        <w:pStyle w:val="Leipteksti"/>
      </w:pPr>
      <w:r w:rsidRPr="00903AC5">
        <w:object w:dxaOrig="7240" w:dyaOrig="2700" w14:anchorId="7E967002">
          <v:shape id="_x0000_i1028" type="#_x0000_t75" style="width:362.25pt;height:134.25pt" o:ole="">
            <v:imagedata r:id="rId410" o:title=""/>
          </v:shape>
          <o:OLEObject Type="Embed" ProgID="Visio.Drawing.11" ShapeID="_x0000_i1028" DrawAspect="Content" ObjectID="_1638080161" r:id="rId411"/>
        </w:object>
      </w:r>
    </w:p>
    <w:p w14:paraId="29283A14" w14:textId="6CC1338A" w:rsidR="007415EB" w:rsidRDefault="00903AC5" w:rsidP="00903AC5">
      <w:pPr>
        <w:pStyle w:val="Leipteksti"/>
      </w:pPr>
      <w:r w:rsidRPr="00903AC5">
        <w:t>Kuva 19. Medical Records - viestit asiakkuustietojen koosteen kyselyyn.</w:t>
      </w:r>
    </w:p>
    <w:p w14:paraId="5BE9BFCF" w14:textId="37352370" w:rsidR="00903AC5" w:rsidRDefault="00903AC5" w:rsidP="00903AC5">
      <w:pPr>
        <w:pStyle w:val="Leipteksti"/>
      </w:pPr>
      <w:r w:rsidRPr="00903AC5">
        <w:t>Taulukko 1</w:t>
      </w:r>
      <w:r w:rsidR="00606994">
        <w:t>9</w:t>
      </w:r>
      <w:r w:rsidRPr="00903AC5">
        <w:t>. Kyselyinteraktion RCMR_IN200033FI01 artefaktit.</w:t>
      </w:r>
    </w:p>
    <w:tbl>
      <w:tblPr>
        <w:tblStyle w:val="Yksinkertainentaulukko4"/>
        <w:tblW w:w="9478" w:type="dxa"/>
        <w:tblLook w:val="04A0" w:firstRow="1" w:lastRow="0" w:firstColumn="1" w:lastColumn="0" w:noHBand="0" w:noVBand="1"/>
      </w:tblPr>
      <w:tblGrid>
        <w:gridCol w:w="4704"/>
        <w:gridCol w:w="2288"/>
        <w:gridCol w:w="2486"/>
      </w:tblGrid>
      <w:tr w:rsidR="00903AC5" w14:paraId="6EC5668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65E68234" w14:textId="77777777" w:rsidR="00903AC5" w:rsidRDefault="00903AC5" w:rsidP="00C578D8">
            <w:pPr>
              <w:pStyle w:val="Taulukkoteksti"/>
            </w:pPr>
            <w:r>
              <w:t xml:space="preserve">Trigger Event  </w:t>
            </w:r>
          </w:p>
        </w:tc>
        <w:tc>
          <w:tcPr>
            <w:tcW w:w="2288" w:type="dxa"/>
          </w:tcPr>
          <w:p w14:paraId="571DE70C" w14:textId="77777777" w:rsidR="00903AC5" w:rsidRPr="00C02743" w:rsidRDefault="00903AC5"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Document Query For Metadata and Content</w:t>
            </w:r>
          </w:p>
        </w:tc>
        <w:tc>
          <w:tcPr>
            <w:tcW w:w="2486" w:type="dxa"/>
          </w:tcPr>
          <w:p w14:paraId="31358F40" w14:textId="70D19EAC" w:rsidR="00903AC5" w:rsidRPr="00903AC5" w:rsidRDefault="00903AC5"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903AC5">
              <w:rPr>
                <w:b w:val="0"/>
              </w:rPr>
              <w:t>RCMR_TE000903UV01</w:t>
            </w:r>
          </w:p>
        </w:tc>
      </w:tr>
      <w:tr w:rsidR="00903AC5" w14:paraId="16AD1AF6"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36085E9D" w14:textId="42F58A5B" w:rsidR="00903AC5" w:rsidRDefault="00903AC5" w:rsidP="00C578D8">
            <w:pPr>
              <w:pStyle w:val="Taulukkoteksti"/>
            </w:pPr>
            <w:r>
              <w:t>Transmission</w:t>
            </w:r>
            <w:r w:rsidR="00D94D1B">
              <w:t xml:space="preserve"> </w:t>
            </w:r>
            <w:r>
              <w:t>Wrapper</w:t>
            </w:r>
          </w:p>
        </w:tc>
        <w:tc>
          <w:tcPr>
            <w:tcW w:w="2288" w:type="dxa"/>
          </w:tcPr>
          <w:p w14:paraId="7A22738A" w14:textId="77777777"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t>Send Message Payload</w:t>
            </w:r>
          </w:p>
        </w:tc>
        <w:tc>
          <w:tcPr>
            <w:tcW w:w="2486" w:type="dxa"/>
          </w:tcPr>
          <w:p w14:paraId="16B7726A" w14:textId="70A2DBDA"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100UV01</w:t>
            </w:r>
          </w:p>
        </w:tc>
      </w:tr>
      <w:tr w:rsidR="00903AC5" w14:paraId="55CEFF7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5F8FE484" w14:textId="5DC868DC" w:rsidR="00903AC5" w:rsidRDefault="00903AC5" w:rsidP="00C578D8">
            <w:pPr>
              <w:pStyle w:val="Taulukkoteksti"/>
            </w:pPr>
            <w:r>
              <w:t>Control Act</w:t>
            </w:r>
            <w:r w:rsidR="00D94D1B">
              <w:t xml:space="preserve"> </w:t>
            </w:r>
            <w:r>
              <w:t>Wrapper</w:t>
            </w:r>
          </w:p>
        </w:tc>
        <w:tc>
          <w:tcPr>
            <w:tcW w:w="2288" w:type="dxa"/>
          </w:tcPr>
          <w:p w14:paraId="2E3E8C46" w14:textId="77777777" w:rsidR="00903AC5" w:rsidRPr="00573D0B" w:rsidRDefault="00903AC5"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573D0B">
              <w:rPr>
                <w:lang w:val="en-US"/>
              </w:rPr>
              <w:t>Query Control Act Request: Query By Parameter</w:t>
            </w:r>
          </w:p>
        </w:tc>
        <w:tc>
          <w:tcPr>
            <w:tcW w:w="2486" w:type="dxa"/>
          </w:tcPr>
          <w:p w14:paraId="3098179F" w14:textId="52FB48DE"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021001UV01</w:t>
            </w:r>
          </w:p>
        </w:tc>
      </w:tr>
      <w:tr w:rsidR="00903AC5" w14:paraId="2269B2F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012B1D66" w14:textId="77777777" w:rsidR="00903AC5" w:rsidRDefault="00903AC5" w:rsidP="00C578D8">
            <w:pPr>
              <w:pStyle w:val="Taulukkoteksti"/>
            </w:pPr>
            <w:r>
              <w:t>Message Type</w:t>
            </w:r>
          </w:p>
        </w:tc>
        <w:tc>
          <w:tcPr>
            <w:tcW w:w="2288" w:type="dxa"/>
          </w:tcPr>
          <w:p w14:paraId="6E138920" w14:textId="77777777"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t>Query Event Document</w:t>
            </w:r>
          </w:p>
        </w:tc>
        <w:tc>
          <w:tcPr>
            <w:tcW w:w="2486" w:type="dxa"/>
          </w:tcPr>
          <w:p w14:paraId="7E807DDE" w14:textId="36E799A9"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3FI01</w:t>
            </w:r>
          </w:p>
        </w:tc>
      </w:tr>
      <w:tr w:rsidR="00903AC5" w14:paraId="1BD378F9"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4C02CD26" w14:textId="77777777" w:rsidR="00903AC5" w:rsidRDefault="00903AC5" w:rsidP="00C578D8">
            <w:pPr>
              <w:pStyle w:val="Taulukkoteksti"/>
            </w:pPr>
          </w:p>
        </w:tc>
        <w:tc>
          <w:tcPr>
            <w:tcW w:w="2288" w:type="dxa"/>
          </w:tcPr>
          <w:p w14:paraId="2284FF7A"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349A889"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903AC5" w:rsidRPr="009A2F9A" w14:paraId="57B7C1B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9478" w:type="dxa"/>
            <w:gridSpan w:val="3"/>
          </w:tcPr>
          <w:p w14:paraId="1AD49CD6" w14:textId="77777777" w:rsidR="00903AC5" w:rsidRDefault="00903AC5" w:rsidP="00C578D8">
            <w:pPr>
              <w:pStyle w:val="Taulukkoteksti"/>
              <w:rPr>
                <w:lang w:val="en-US"/>
              </w:rPr>
            </w:pPr>
            <w:r>
              <w:rPr>
                <w:lang w:val="en-US"/>
              </w:rPr>
              <w:t>Receiver Responsibilities</w:t>
            </w:r>
          </w:p>
          <w:p w14:paraId="69916FF1" w14:textId="77777777" w:rsidR="00903AC5" w:rsidRDefault="00903AC5" w:rsidP="00C578D8">
            <w:pPr>
              <w:pStyle w:val="Taulukkoteksti"/>
              <w:rPr>
                <w:b w:val="0"/>
                <w:lang w:val="en-US"/>
              </w:rPr>
            </w:pPr>
            <w:r>
              <w:rPr>
                <w:b w:val="0"/>
                <w:lang w:val="en-US"/>
              </w:rPr>
              <w:t>Reason</w:t>
            </w:r>
          </w:p>
          <w:p w14:paraId="0B806538" w14:textId="7AE4B23F" w:rsidR="00903AC5" w:rsidRPr="00573D0B" w:rsidRDefault="00903AC5" w:rsidP="00C578D8">
            <w:pPr>
              <w:pStyle w:val="Taulukkoteksti"/>
              <w:rPr>
                <w:b w:val="0"/>
                <w:lang w:val="en-US"/>
              </w:rPr>
            </w:pPr>
            <w:r>
              <w:rPr>
                <w:b w:val="0"/>
                <w:lang w:val="en-US"/>
              </w:rPr>
              <w:t>Receiver’s response to a query for document metadata is to return matching document metadata and content is to return both matchin</w:t>
            </w:r>
            <w:r w:rsidR="00D94D1B">
              <w:rPr>
                <w:b w:val="0"/>
                <w:lang w:val="en-US"/>
              </w:rPr>
              <w:t>g</w:t>
            </w:r>
            <w:r>
              <w:rPr>
                <w:b w:val="0"/>
                <w:lang w:val="en-US"/>
              </w:rPr>
              <w:t xml:space="preserve"> document metadata and documents.</w:t>
            </w:r>
          </w:p>
        </w:tc>
      </w:tr>
      <w:tr w:rsidR="00903AC5" w14:paraId="7CC4434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704" w:type="dxa"/>
          </w:tcPr>
          <w:p w14:paraId="66F0F824" w14:textId="60D39EEA" w:rsidR="00903AC5" w:rsidRDefault="00903AC5" w:rsidP="00C578D8">
            <w:pPr>
              <w:pStyle w:val="Taulukkoteksti"/>
            </w:pPr>
            <w:r>
              <w:t>Trigger Event</w:t>
            </w:r>
          </w:p>
        </w:tc>
        <w:tc>
          <w:tcPr>
            <w:tcW w:w="2288" w:type="dxa"/>
          </w:tcPr>
          <w:p w14:paraId="456C7470" w14:textId="77777777"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p>
        </w:tc>
        <w:tc>
          <w:tcPr>
            <w:tcW w:w="2486" w:type="dxa"/>
          </w:tcPr>
          <w:p w14:paraId="6CBBD416" w14:textId="5200B522" w:rsidR="00903AC5" w:rsidRDefault="00903AC5"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RCMR_TE000904UV01</w:t>
            </w:r>
          </w:p>
        </w:tc>
      </w:tr>
      <w:tr w:rsidR="00903AC5" w14:paraId="2338DEB3"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704" w:type="dxa"/>
          </w:tcPr>
          <w:p w14:paraId="732E28E1" w14:textId="35C639DC" w:rsidR="00903AC5" w:rsidRDefault="00903AC5" w:rsidP="00C578D8">
            <w:pPr>
              <w:pStyle w:val="Taulukkoteksti"/>
            </w:pPr>
            <w:r>
              <w:t xml:space="preserve"> Interaction</w:t>
            </w:r>
          </w:p>
        </w:tc>
        <w:tc>
          <w:tcPr>
            <w:tcW w:w="2288" w:type="dxa"/>
          </w:tcPr>
          <w:p w14:paraId="4CE34376" w14:textId="77777777" w:rsidR="00903AC5" w:rsidRPr="008D6C90" w:rsidRDefault="00903AC5" w:rsidP="00C578D8">
            <w:pPr>
              <w:pStyle w:val="Taulukkoteksti"/>
              <w:cnfStyle w:val="000000100000" w:firstRow="0" w:lastRow="0" w:firstColumn="0" w:lastColumn="0" w:oddVBand="0" w:evenVBand="0" w:oddHBand="1" w:evenHBand="0" w:firstRowFirstColumn="0" w:firstRowLastColumn="0" w:lastRowFirstColumn="0" w:lastRowLastColumn="0"/>
              <w:rPr>
                <w:lang w:val="en-US"/>
              </w:rPr>
            </w:pPr>
          </w:p>
        </w:tc>
        <w:tc>
          <w:tcPr>
            <w:tcW w:w="2486" w:type="dxa"/>
          </w:tcPr>
          <w:p w14:paraId="459FEC4B" w14:textId="0E102C56" w:rsidR="00903AC5" w:rsidRDefault="00903AC5"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IN200032FI01</w:t>
            </w:r>
          </w:p>
        </w:tc>
      </w:tr>
    </w:tbl>
    <w:p w14:paraId="28C976B1" w14:textId="10C3C187" w:rsidR="00903AC5" w:rsidRDefault="00903AC5" w:rsidP="00903AC5">
      <w:pPr>
        <w:pStyle w:val="Leipteksti"/>
      </w:pPr>
    </w:p>
    <w:p w14:paraId="40E41C9A" w14:textId="3B5D943D" w:rsidR="00903AC5" w:rsidRDefault="00903AC5" w:rsidP="00903AC5">
      <w:pPr>
        <w:pStyle w:val="Otsikko2"/>
      </w:pPr>
      <w:bookmarkStart w:id="58" w:name="_Toc20471670"/>
      <w:r>
        <w:lastRenderedPageBreak/>
        <w:t>Kyselyiden vastausinteraktiot</w:t>
      </w:r>
      <w:bookmarkEnd w:id="58"/>
    </w:p>
    <w:p w14:paraId="100CBD22" w14:textId="710D39E4" w:rsidR="00903AC5" w:rsidRDefault="00903AC5" w:rsidP="00903AC5">
      <w:pPr>
        <w:pStyle w:val="Otsikko3"/>
      </w:pPr>
      <w:bookmarkStart w:id="59" w:name="_Toc20471671"/>
      <w:r>
        <w:t>Yleistä vastausinteraktioista</w:t>
      </w:r>
      <w:bookmarkEnd w:id="59"/>
    </w:p>
    <w:p w14:paraId="0E9EB190" w14:textId="77777777" w:rsidR="00903AC5" w:rsidRDefault="00903AC5" w:rsidP="00903AC5">
      <w:pPr>
        <w:pStyle w:val="Leipteksti"/>
      </w:pPr>
      <w:r>
        <w:t xml:space="preserve">Jos kyselyn suorittamisessa tapahtuu asiakastiedon arkistosta johtuva tekninen virhe, asiakastiedon arkisto palauttaa asiakastietoa käsittelevälle järjestelmälle vastaanottokuittauksen Accept Ack (MCCI_IN000002UV01). Jos hakevan järjestelmän lähettämässä arkistosanomassa on virhe tai haussa tapahtuu sovellustason virhe, asiakastiedon arkisto lähettää sovellustasonkuittauksen interaktiolla RCMR_IN220001FI01. Vastaanottajan on tutkittava virheen syy kontrollikehyksen reasonOf-rakenteesta. </w:t>
      </w:r>
    </w:p>
    <w:p w14:paraId="790E9409" w14:textId="61FDDC1E" w:rsidR="00903AC5" w:rsidRDefault="00903AC5" w:rsidP="00903AC5">
      <w:pPr>
        <w:pStyle w:val="Leipteksti"/>
      </w:pPr>
      <w:r>
        <w:t xml:space="preserve">Onnistuneen kyselyn vastauksessa käytettävä siirtokehys on MCCI_MT000300UV01 ja kontrollikehys QUQI_MT120001UV01. Kyselyvastauksen kontrollikehyksessä ainoa pakollinen kokonaisuus on queryAck. Tärkeä kokonaisuus kontrollikehyksessä on toistuva elementti subject, jonka sisällä on varsinainen vastauksen sanomatyyppi. Käytettävä sanomatyyppi on joko RCMR_MT200002FI01 (Document Event, with Content), jos palautetaan varsinainen dokumentti tai RCMR_MT200001FI01 (Document Event), jos palautetaan metatiedot. Näiden sanomatyyppien tietosisältö on kuvattu edellisissä luvuissa. Käytettävä interaktio riippuu siitä palauttaako asiakastiedon arkisto metatietoja, asiakirjan vai </w:t>
      </w:r>
      <w:r w:rsidR="00B47875">
        <w:t xml:space="preserve">asiakkuustietojen </w:t>
      </w:r>
      <w:r>
        <w:t xml:space="preserve">koosteen. </w:t>
      </w:r>
    </w:p>
    <w:p w14:paraId="5DDE85AD" w14:textId="63F8E0E4" w:rsidR="00304F17" w:rsidRDefault="00A76966" w:rsidP="00903AC5">
      <w:pPr>
        <w:pStyle w:val="Leipteksti"/>
      </w:pPr>
      <w:r w:rsidRPr="00304F17">
        <w:object w:dxaOrig="11393" w:dyaOrig="9069" w14:anchorId="74918965">
          <v:shape id="_x0000_i1029" type="#_x0000_t75" style="width:409.5pt;height:324.75pt" o:ole="">
            <v:imagedata r:id="rId412" o:title=""/>
          </v:shape>
          <o:OLEObject Type="Embed" ProgID="Visio.Drawing.11" ShapeID="_x0000_i1029" DrawAspect="Content" ObjectID="_1638080162" r:id="rId413"/>
        </w:object>
      </w:r>
    </w:p>
    <w:p w14:paraId="2DF5E32E" w14:textId="72BF28A5" w:rsidR="00304F17" w:rsidRDefault="00304F17" w:rsidP="00903AC5">
      <w:pPr>
        <w:pStyle w:val="Leipteksti"/>
      </w:pPr>
      <w:r w:rsidRPr="00304F17">
        <w:t>Kuva 20. Vastaus kyselyviestiin, siirto- ja kontrollikehys sekä useiden dokumenttien palauttaminen kerralla</w:t>
      </w:r>
    </w:p>
    <w:p w14:paraId="2A87418C" w14:textId="74C61ECA" w:rsidR="00304F17" w:rsidRDefault="00304F17" w:rsidP="00903AC5">
      <w:pPr>
        <w:pStyle w:val="Leipteksti"/>
      </w:pPr>
      <w:r w:rsidRPr="00304F17">
        <w:t>queryAck-rakenteen käyttäminen ja kenttien mahdolliset arvot on selostettu HL7 Finlandin suositus V3 -viestien käyttöönottoon luvussa 2.4.4.</w:t>
      </w:r>
    </w:p>
    <w:p w14:paraId="6F9823DD" w14:textId="1A6E17D8" w:rsidR="00304F17" w:rsidRDefault="007D311A" w:rsidP="007D311A">
      <w:pPr>
        <w:pStyle w:val="Otsikko3"/>
      </w:pPr>
      <w:bookmarkStart w:id="60" w:name="_Toc20471672"/>
      <w:r>
        <w:lastRenderedPageBreak/>
        <w:t>Hae asiakirjaluettelo ja metatiedot vastaus – Find Document Metadata Response (RCMR_IN200030FI01)</w:t>
      </w:r>
      <w:bookmarkEnd w:id="60"/>
    </w:p>
    <w:p w14:paraId="0C957D48" w14:textId="1640E68A" w:rsidR="007D311A" w:rsidRPr="007D311A" w:rsidRDefault="007D311A" w:rsidP="007D311A">
      <w:pPr>
        <w:pStyle w:val="Leipteksti"/>
      </w:pPr>
      <w:r w:rsidRPr="007D311A">
        <w:t xml:space="preserve">Vastausinteraktiolla RCMR_IN200030FI01 Sosiaalihuollon asiakastiedon arkisto palauttaa asiakirjojen metatietoja. Interaktiossa käytettävät artefaktit on määritelty taulukossa </w:t>
      </w:r>
      <w:r w:rsidR="00DA4837">
        <w:t>20</w:t>
      </w:r>
      <w:r w:rsidRPr="007D311A">
        <w:t>.</w:t>
      </w:r>
    </w:p>
    <w:p w14:paraId="41511670" w14:textId="0CA5A2EA" w:rsidR="00304F17" w:rsidRDefault="009E485A" w:rsidP="009E485A">
      <w:pPr>
        <w:pStyle w:val="Leipteksti"/>
      </w:pPr>
      <w:r w:rsidRPr="009E485A">
        <w:t xml:space="preserve">Taulukko </w:t>
      </w:r>
      <w:r w:rsidR="00606994">
        <w:t xml:space="preserve">20 </w:t>
      </w:r>
      <w:r w:rsidRPr="009E485A">
        <w:t>. Vastausinteraktio RCMR_IN200030FI01 artefaktit.</w:t>
      </w:r>
    </w:p>
    <w:tbl>
      <w:tblPr>
        <w:tblStyle w:val="Yksinkertainentaulukko4"/>
        <w:tblW w:w="9478" w:type="dxa"/>
        <w:tblLook w:val="04A0" w:firstRow="1" w:lastRow="0" w:firstColumn="1" w:lastColumn="0" w:noHBand="0" w:noVBand="1"/>
      </w:tblPr>
      <w:tblGrid>
        <w:gridCol w:w="4092"/>
        <w:gridCol w:w="2920"/>
        <w:gridCol w:w="2466"/>
      </w:tblGrid>
      <w:tr w:rsidR="009E485A" w14:paraId="7DE267D8"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4E02ADBC" w14:textId="77777777" w:rsidR="009E485A" w:rsidRDefault="009E485A" w:rsidP="00C578D8">
            <w:pPr>
              <w:pStyle w:val="Taulukkoteksti"/>
            </w:pPr>
            <w:r>
              <w:t xml:space="preserve">Trigger Event  </w:t>
            </w:r>
          </w:p>
        </w:tc>
        <w:tc>
          <w:tcPr>
            <w:tcW w:w="2920" w:type="dxa"/>
          </w:tcPr>
          <w:p w14:paraId="57CFD325" w14:textId="6CEF4953" w:rsidR="009E485A" w:rsidRPr="00C02743" w:rsidRDefault="009E485A"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 xml:space="preserve">Document Query </w:t>
            </w:r>
            <w:r>
              <w:rPr>
                <w:b w:val="0"/>
                <w:lang w:val="en-US"/>
              </w:rPr>
              <w:t xml:space="preserve">Response </w:t>
            </w:r>
            <w:r w:rsidRPr="00C02743">
              <w:rPr>
                <w:b w:val="0"/>
                <w:lang w:val="en-US"/>
              </w:rPr>
              <w:t>For Metadata and Content</w:t>
            </w:r>
          </w:p>
        </w:tc>
        <w:tc>
          <w:tcPr>
            <w:tcW w:w="2466" w:type="dxa"/>
          </w:tcPr>
          <w:p w14:paraId="5AE42814" w14:textId="67B0A4CB" w:rsidR="009E485A" w:rsidRPr="009E485A" w:rsidRDefault="009E485A"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9E485A">
              <w:rPr>
                <w:b w:val="0"/>
              </w:rPr>
              <w:t>RCMR_TE000902</w:t>
            </w:r>
          </w:p>
        </w:tc>
      </w:tr>
      <w:tr w:rsidR="009E485A" w14:paraId="257351F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1D8B6B74" w14:textId="0DCB40B2" w:rsidR="009E485A" w:rsidRDefault="009E485A" w:rsidP="00C578D8">
            <w:pPr>
              <w:pStyle w:val="Taulukkoteksti"/>
            </w:pPr>
            <w:r>
              <w:t>Transmission</w:t>
            </w:r>
            <w:r w:rsidR="006A034B">
              <w:t xml:space="preserve"> </w:t>
            </w:r>
            <w:r>
              <w:t>Wrapper</w:t>
            </w:r>
          </w:p>
        </w:tc>
        <w:tc>
          <w:tcPr>
            <w:tcW w:w="2920" w:type="dxa"/>
          </w:tcPr>
          <w:p w14:paraId="08A609D3" w14:textId="438B1A88"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2466" w:type="dxa"/>
          </w:tcPr>
          <w:p w14:paraId="64D39E78" w14:textId="15A7581D"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300UV01</w:t>
            </w:r>
          </w:p>
        </w:tc>
      </w:tr>
      <w:tr w:rsidR="009E485A" w14:paraId="6EB55E77"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291369CD" w14:textId="46DF66D5" w:rsidR="009E485A" w:rsidRDefault="009E485A" w:rsidP="00C578D8">
            <w:pPr>
              <w:pStyle w:val="Taulukkoteksti"/>
            </w:pPr>
            <w:r>
              <w:t>Control Act</w:t>
            </w:r>
            <w:r w:rsidR="006A034B">
              <w:t xml:space="preserve"> </w:t>
            </w:r>
            <w:r>
              <w:t>Wrapper</w:t>
            </w:r>
          </w:p>
        </w:tc>
        <w:tc>
          <w:tcPr>
            <w:tcW w:w="2920" w:type="dxa"/>
          </w:tcPr>
          <w:p w14:paraId="68CEB776" w14:textId="7923E1EC" w:rsidR="009E485A" w:rsidRPr="00573D0B" w:rsidRDefault="009E485A"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Pr>
                <w:lang w:val="en-US"/>
              </w:rPr>
              <w:t>Query Control Act Response/Acknowledgement</w:t>
            </w:r>
            <w:r w:rsidRPr="00573D0B">
              <w:rPr>
                <w:lang w:val="en-US"/>
              </w:rPr>
              <w:t xml:space="preserve"> </w:t>
            </w:r>
          </w:p>
        </w:tc>
        <w:tc>
          <w:tcPr>
            <w:tcW w:w="2466" w:type="dxa"/>
          </w:tcPr>
          <w:p w14:paraId="5D610979" w14:textId="2F1499BA" w:rsidR="009E485A" w:rsidRDefault="009E485A"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120001UV01</w:t>
            </w:r>
          </w:p>
        </w:tc>
      </w:tr>
      <w:tr w:rsidR="009E485A" w14:paraId="2C3A434D"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EF5F092" w14:textId="387911D7" w:rsidR="009E485A" w:rsidRPr="009E485A" w:rsidRDefault="009E485A" w:rsidP="00C578D8">
            <w:pPr>
              <w:pStyle w:val="Taulukkoteksti"/>
              <w:rPr>
                <w:lang w:val="en-US"/>
              </w:rPr>
            </w:pPr>
            <w:r w:rsidRPr="009E485A">
              <w:rPr>
                <w:lang w:val="en-US"/>
              </w:rPr>
              <w:t>Query Response Type</w:t>
            </w:r>
          </w:p>
        </w:tc>
        <w:tc>
          <w:tcPr>
            <w:tcW w:w="2920" w:type="dxa"/>
          </w:tcPr>
          <w:p w14:paraId="7C1AD5E5" w14:textId="540DE369"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t>Document Event</w:t>
            </w:r>
          </w:p>
        </w:tc>
        <w:tc>
          <w:tcPr>
            <w:tcW w:w="2466" w:type="dxa"/>
          </w:tcPr>
          <w:p w14:paraId="2C8CAF9F" w14:textId="52EFD852" w:rsidR="009E485A" w:rsidRDefault="009E485A"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1FI01</w:t>
            </w:r>
          </w:p>
        </w:tc>
      </w:tr>
      <w:tr w:rsidR="00ED3BB3" w14:paraId="6ABF4BB5"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7012" w:type="dxa"/>
            <w:gridSpan w:val="2"/>
          </w:tcPr>
          <w:p w14:paraId="480FDBDA" w14:textId="7607CECB" w:rsidR="00ED3BB3" w:rsidRDefault="00ED3BB3" w:rsidP="00C578D8">
            <w:pPr>
              <w:pStyle w:val="Taulukkoteksti"/>
            </w:pPr>
            <w:r>
              <w:t>Query Definition</w:t>
            </w:r>
          </w:p>
        </w:tc>
        <w:tc>
          <w:tcPr>
            <w:tcW w:w="2466" w:type="dxa"/>
          </w:tcPr>
          <w:p w14:paraId="237215E9"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bl>
    <w:p w14:paraId="1DA4C49F" w14:textId="7F8E08CD" w:rsidR="00304F17" w:rsidRDefault="00304F17" w:rsidP="009E485A">
      <w:pPr>
        <w:pStyle w:val="Leipteksti"/>
      </w:pPr>
    </w:p>
    <w:p w14:paraId="06F49B22" w14:textId="318D0268" w:rsidR="00304F17" w:rsidRPr="00ED3BB3" w:rsidRDefault="00ED3BB3" w:rsidP="00ED3BB3">
      <w:pPr>
        <w:pStyle w:val="Otsikko3"/>
        <w:rPr>
          <w:lang w:val="en-US"/>
        </w:rPr>
      </w:pPr>
      <w:bookmarkStart w:id="61" w:name="_Toc20471673"/>
      <w:r w:rsidRPr="00ED3BB3">
        <w:rPr>
          <w:lang w:val="en-US"/>
        </w:rPr>
        <w:t>Hae asiakirjoja vastaus – Find Document Metadata and Content Response (RCMR_IN200032FI01)</w:t>
      </w:r>
      <w:bookmarkEnd w:id="61"/>
    </w:p>
    <w:p w14:paraId="5D45697D" w14:textId="08856C71" w:rsidR="00ED3BB3" w:rsidRPr="00F80716" w:rsidRDefault="00ED3BB3" w:rsidP="00ED3BB3">
      <w:pPr>
        <w:pStyle w:val="Leipteksti"/>
      </w:pPr>
      <w:r w:rsidRPr="00ED3BB3">
        <w:t xml:space="preserve">Vastausinteraktiolla RCMR_IN200032FI01 Sosiaalihuollon asiakastiedon arkisto palauttaa asiakirjat ja asiakirjojen metatiedot. </w:t>
      </w:r>
      <w:r w:rsidRPr="00F80716">
        <w:t>Interaktiossa käytettävät artefaktit on määritelty taulukossa 2</w:t>
      </w:r>
      <w:r w:rsidR="00DA4837">
        <w:t>1</w:t>
      </w:r>
      <w:r w:rsidRPr="00F80716">
        <w:t xml:space="preserve">. </w:t>
      </w:r>
    </w:p>
    <w:p w14:paraId="09A21AA3" w14:textId="26ADD2EE" w:rsidR="00ED3BB3" w:rsidRDefault="00ED3BB3" w:rsidP="00ED3BB3">
      <w:pPr>
        <w:pStyle w:val="Leipteksti"/>
      </w:pPr>
      <w:r w:rsidRPr="00ED3BB3">
        <w:t>Taulukko 2</w:t>
      </w:r>
      <w:r w:rsidR="00606994">
        <w:t>1</w:t>
      </w:r>
      <w:r w:rsidRPr="00ED3BB3">
        <w:t>. Vastausinteraktion RCMR_IN200032FI01 artefaktit.</w:t>
      </w:r>
    </w:p>
    <w:tbl>
      <w:tblPr>
        <w:tblStyle w:val="Yksinkertainentaulukko4"/>
        <w:tblW w:w="9478" w:type="dxa"/>
        <w:tblLook w:val="04A0" w:firstRow="1" w:lastRow="0" w:firstColumn="1" w:lastColumn="0" w:noHBand="0" w:noVBand="1"/>
      </w:tblPr>
      <w:tblGrid>
        <w:gridCol w:w="4092"/>
        <w:gridCol w:w="2920"/>
        <w:gridCol w:w="2466"/>
      </w:tblGrid>
      <w:tr w:rsidR="00ED3BB3" w:rsidRPr="00093170" w14:paraId="0FAFD7AF"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2B2D3C91" w14:textId="77777777" w:rsidR="00ED3BB3" w:rsidRPr="00E7555A" w:rsidRDefault="00ED3BB3" w:rsidP="00C578D8">
            <w:pPr>
              <w:pStyle w:val="Taulukkoteksti"/>
            </w:pPr>
            <w:r w:rsidRPr="00E7555A">
              <w:t xml:space="preserve">Trigger Event  </w:t>
            </w:r>
          </w:p>
        </w:tc>
        <w:tc>
          <w:tcPr>
            <w:tcW w:w="2920" w:type="dxa"/>
          </w:tcPr>
          <w:p w14:paraId="017954C1" w14:textId="77777777" w:rsidR="00ED3BB3" w:rsidRPr="00C578D8"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lang w:val="en-US"/>
              </w:rPr>
            </w:pPr>
            <w:r w:rsidRPr="00790F4A">
              <w:rPr>
                <w:lang w:val="en-US"/>
              </w:rPr>
              <w:t>Document Query Response For Metadata and Content</w:t>
            </w:r>
          </w:p>
        </w:tc>
        <w:tc>
          <w:tcPr>
            <w:tcW w:w="2466" w:type="dxa"/>
          </w:tcPr>
          <w:p w14:paraId="26B52DEE" w14:textId="419AEBFD" w:rsidR="00ED3BB3" w:rsidRPr="00C578D8" w:rsidRDefault="00ED3BB3" w:rsidP="00C578D8">
            <w:pPr>
              <w:pStyle w:val="Taulukkoteksti"/>
              <w:cnfStyle w:val="100000000000" w:firstRow="1" w:lastRow="0" w:firstColumn="0" w:lastColumn="0" w:oddVBand="0" w:evenVBand="0" w:oddHBand="0" w:evenHBand="0" w:firstRowFirstColumn="0" w:firstRowLastColumn="0" w:lastRowFirstColumn="0" w:lastRowLastColumn="0"/>
            </w:pPr>
            <w:r w:rsidRPr="00E7555A">
              <w:t>RCMR_TE000904</w:t>
            </w:r>
          </w:p>
        </w:tc>
      </w:tr>
      <w:tr w:rsidR="00ED3BB3" w:rsidRPr="00093170" w14:paraId="0565DF3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3D4B514" w14:textId="114833AC" w:rsidR="00ED3BB3" w:rsidRPr="00C578D8" w:rsidRDefault="00ED3BB3" w:rsidP="00C578D8">
            <w:pPr>
              <w:pStyle w:val="Taulukkoteksti"/>
            </w:pPr>
            <w:r w:rsidRPr="00E7555A">
              <w:t>Transmission</w:t>
            </w:r>
            <w:r w:rsidR="006A034B">
              <w:t xml:space="preserve"> </w:t>
            </w:r>
            <w:r w:rsidRPr="00790F4A">
              <w:t>Wrapper</w:t>
            </w:r>
          </w:p>
        </w:tc>
        <w:tc>
          <w:tcPr>
            <w:tcW w:w="2920" w:type="dxa"/>
          </w:tcPr>
          <w:p w14:paraId="02338414" w14:textId="77777777"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C578D8">
              <w:t>Application Level Acknowledgement</w:t>
            </w:r>
          </w:p>
        </w:tc>
        <w:tc>
          <w:tcPr>
            <w:tcW w:w="2466" w:type="dxa"/>
          </w:tcPr>
          <w:p w14:paraId="0D5EB581" w14:textId="3A43ED3A"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C578D8">
              <w:t>MCCI_MT000300UV01</w:t>
            </w:r>
          </w:p>
        </w:tc>
      </w:tr>
      <w:tr w:rsidR="00ED3BB3" w:rsidRPr="00093170" w14:paraId="792414F4"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7EA799F0" w14:textId="74C8607B" w:rsidR="00ED3BB3" w:rsidRPr="00C578D8" w:rsidRDefault="00ED3BB3" w:rsidP="00C578D8">
            <w:pPr>
              <w:pStyle w:val="Taulukkoteksti"/>
            </w:pPr>
            <w:r w:rsidRPr="00E7555A">
              <w:t>Control Act</w:t>
            </w:r>
            <w:r w:rsidR="006A034B">
              <w:t xml:space="preserve"> </w:t>
            </w:r>
            <w:r w:rsidRPr="00790F4A">
              <w:t>Wrapper</w:t>
            </w:r>
          </w:p>
        </w:tc>
        <w:tc>
          <w:tcPr>
            <w:tcW w:w="2920" w:type="dxa"/>
          </w:tcPr>
          <w:p w14:paraId="7EC985CB" w14:textId="77777777" w:rsidR="00ED3BB3" w:rsidRPr="00C578D8" w:rsidRDefault="00ED3BB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sidRPr="00C578D8">
              <w:rPr>
                <w:lang w:val="en-US"/>
              </w:rPr>
              <w:t xml:space="preserve">Query Control Act Response/Acknowledgement </w:t>
            </w:r>
          </w:p>
        </w:tc>
        <w:tc>
          <w:tcPr>
            <w:tcW w:w="2466" w:type="dxa"/>
          </w:tcPr>
          <w:p w14:paraId="141EB575" w14:textId="5D4B6DA0" w:rsidR="00ED3BB3" w:rsidRPr="00E7555A"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r w:rsidRPr="00E7555A">
              <w:t>QUQI_MT120001UV01</w:t>
            </w:r>
          </w:p>
        </w:tc>
      </w:tr>
      <w:tr w:rsidR="00ED3BB3" w:rsidRPr="00093170" w14:paraId="4BFBBE5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7844D178" w14:textId="77777777" w:rsidR="00ED3BB3" w:rsidRPr="00C578D8" w:rsidRDefault="00ED3BB3" w:rsidP="00C578D8">
            <w:pPr>
              <w:pStyle w:val="Taulukkoteksti"/>
            </w:pPr>
            <w:r w:rsidRPr="00C578D8">
              <w:t>Query Response Type</w:t>
            </w:r>
          </w:p>
        </w:tc>
        <w:tc>
          <w:tcPr>
            <w:tcW w:w="2920" w:type="dxa"/>
          </w:tcPr>
          <w:p w14:paraId="0324DA1D" w14:textId="449CF026" w:rsidR="00ED3BB3" w:rsidRPr="00E7555A"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E7555A">
              <w:t>Document Event, with Content</w:t>
            </w:r>
          </w:p>
        </w:tc>
        <w:tc>
          <w:tcPr>
            <w:tcW w:w="2466" w:type="dxa"/>
          </w:tcPr>
          <w:p w14:paraId="37D04534" w14:textId="33174013" w:rsidR="00ED3BB3" w:rsidRPr="00C578D8"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790F4A">
              <w:t>RCMR_MT200002FI01</w:t>
            </w:r>
          </w:p>
        </w:tc>
      </w:tr>
      <w:tr w:rsidR="00ED3BB3" w:rsidRPr="00093170" w14:paraId="3EEBE401" w14:textId="77777777" w:rsidTr="00C578D8">
        <w:trPr>
          <w:trHeight w:val="70"/>
        </w:trPr>
        <w:tc>
          <w:tcPr>
            <w:cnfStyle w:val="001000000000" w:firstRow="0" w:lastRow="0" w:firstColumn="1" w:lastColumn="0" w:oddVBand="0" w:evenVBand="0" w:oddHBand="0" w:evenHBand="0" w:firstRowFirstColumn="0" w:firstRowLastColumn="0" w:lastRowFirstColumn="0" w:lastRowLastColumn="0"/>
            <w:tcW w:w="7012" w:type="dxa"/>
            <w:gridSpan w:val="2"/>
          </w:tcPr>
          <w:p w14:paraId="13C240BD" w14:textId="77777777" w:rsidR="00ED3BB3" w:rsidRPr="00E7555A" w:rsidRDefault="00ED3BB3" w:rsidP="00C578D8">
            <w:pPr>
              <w:pStyle w:val="Taulukkoteksti"/>
            </w:pPr>
            <w:r w:rsidRPr="00E7555A">
              <w:t>Query Definition</w:t>
            </w:r>
          </w:p>
        </w:tc>
        <w:tc>
          <w:tcPr>
            <w:tcW w:w="2466" w:type="dxa"/>
          </w:tcPr>
          <w:p w14:paraId="1E3A556C" w14:textId="77777777" w:rsidR="00ED3BB3" w:rsidRPr="00790F4A"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r w:rsidR="00AC7A8C" w:rsidRPr="00093170" w14:paraId="49B152EE" w14:textId="77777777" w:rsidTr="00C578D8">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7012" w:type="dxa"/>
            <w:gridSpan w:val="2"/>
          </w:tcPr>
          <w:p w14:paraId="6777195E" w14:textId="77777777" w:rsidR="00AC7A8C" w:rsidRPr="00E7555A" w:rsidRDefault="00AC7A8C" w:rsidP="00C578D8">
            <w:pPr>
              <w:pStyle w:val="Taulukkoteksti"/>
            </w:pPr>
          </w:p>
        </w:tc>
        <w:tc>
          <w:tcPr>
            <w:tcW w:w="2466" w:type="dxa"/>
          </w:tcPr>
          <w:p w14:paraId="5F152821" w14:textId="77777777" w:rsidR="00AC7A8C" w:rsidRPr="00790F4A" w:rsidRDefault="00AC7A8C" w:rsidP="00C578D8">
            <w:pPr>
              <w:pStyle w:val="Taulukkoteksti"/>
              <w:cnfStyle w:val="000000100000" w:firstRow="0" w:lastRow="0" w:firstColumn="0" w:lastColumn="0" w:oddVBand="0" w:evenVBand="0" w:oddHBand="1" w:evenHBand="0" w:firstRowFirstColumn="0" w:firstRowLastColumn="0" w:lastRowFirstColumn="0" w:lastRowLastColumn="0"/>
            </w:pPr>
          </w:p>
        </w:tc>
      </w:tr>
    </w:tbl>
    <w:p w14:paraId="71ADBA37" w14:textId="126ACFB6" w:rsidR="00AC7A8C" w:rsidRDefault="00AC7A8C" w:rsidP="00AC7A8C">
      <w:pPr>
        <w:pStyle w:val="Leipteksti"/>
      </w:pPr>
      <w:r>
        <w:t xml:space="preserve">Vastausinteraktiossa RCMR_IN200032FI01 </w:t>
      </w:r>
      <w:r w:rsidR="00086936">
        <w:t>voidaan palauttaa myös Appendix</w:t>
      </w:r>
      <w:r>
        <w:t>–rakenne, jos</w:t>
      </w:r>
      <w:r w:rsidR="00BC3F2F">
        <w:t xml:space="preserve"> asiakastiedon arkisto palauttaa asiakasasiakirjan, johon</w:t>
      </w:r>
      <w:r>
        <w:t xml:space="preserve"> on liitetty yksi tai useampi liiteasiakirja. Appendix-rakenne ei sisälly kansainvälisiin HL7 V3 –määrittelyihin vaan se on Sosiaalihuollon asiakastiedon arkiston viestinvälitystä v</w:t>
      </w:r>
      <w:r w:rsidR="005D7DD3">
        <w:t>arten tehty laajennus. Appendix</w:t>
      </w:r>
      <w:r>
        <w:t>-rakenteessa palautetaan asiakasasiakirjan (pääasiakirja) liiteasiakirjojen suppeat metatiedot, joiden perusteella voidaan hakea yksittäinen liiteasiakirja. Appendix -rakenne on toistuva ja jokaisen liiteasiakirjan metatiedot palautetaan omassa appen</w:t>
      </w:r>
      <w:r w:rsidR="00AC414A">
        <w:t>dix–elementissään. Taulukossa 22</w:t>
      </w:r>
      <w:r w:rsidR="005D7DD3">
        <w:t xml:space="preserve"> on esitetty Appendix-</w:t>
      </w:r>
      <w:r>
        <w:t xml:space="preserve">rakenteen tietojen käyttö asiakastiedon arkistossa. </w:t>
      </w:r>
    </w:p>
    <w:p w14:paraId="30CDD761" w14:textId="6C30BD46" w:rsidR="00AC7A8C" w:rsidRDefault="00AC414A" w:rsidP="00AC7A8C">
      <w:pPr>
        <w:pStyle w:val="Leipteksti"/>
      </w:pPr>
      <w:r>
        <w:t>Taulukko 22</w:t>
      </w:r>
      <w:r w:rsidR="00AC7A8C">
        <w:t xml:space="preserve">. Appendix-rakenteen tietojen käyttö Sosiaalihuollon asiakastiedon arkistossa. </w:t>
      </w:r>
    </w:p>
    <w:tbl>
      <w:tblPr>
        <w:tblStyle w:val="TaulukkoRuudukko"/>
        <w:tblW w:w="9634" w:type="dxa"/>
        <w:tblLook w:val="04A0" w:firstRow="1" w:lastRow="0" w:firstColumn="1" w:lastColumn="0" w:noHBand="0" w:noVBand="1"/>
      </w:tblPr>
      <w:tblGrid>
        <w:gridCol w:w="2240"/>
        <w:gridCol w:w="1737"/>
        <w:gridCol w:w="1634"/>
        <w:gridCol w:w="4023"/>
      </w:tblGrid>
      <w:tr w:rsidR="00AC7A8C" w14:paraId="4CB422E7" w14:textId="77777777" w:rsidTr="008030AA">
        <w:tc>
          <w:tcPr>
            <w:tcW w:w="2240" w:type="dxa"/>
          </w:tcPr>
          <w:p w14:paraId="63CC6067" w14:textId="77777777" w:rsidR="00AC7A8C" w:rsidRPr="001254F5" w:rsidRDefault="00AC7A8C" w:rsidP="008030AA">
            <w:pPr>
              <w:pStyle w:val="Leipteksti"/>
              <w:rPr>
                <w:b/>
              </w:rPr>
            </w:pPr>
            <w:r w:rsidRPr="001254F5">
              <w:rPr>
                <w:b/>
              </w:rPr>
              <w:lastRenderedPageBreak/>
              <w:t>Tietoelementti</w:t>
            </w:r>
          </w:p>
        </w:tc>
        <w:tc>
          <w:tcPr>
            <w:tcW w:w="1761" w:type="dxa"/>
          </w:tcPr>
          <w:p w14:paraId="329B4A27" w14:textId="77777777" w:rsidR="00AC7A8C" w:rsidRPr="001254F5" w:rsidRDefault="00AC7A8C" w:rsidP="008030AA">
            <w:pPr>
              <w:pStyle w:val="Leipteksti"/>
              <w:rPr>
                <w:b/>
              </w:rPr>
            </w:pPr>
            <w:r w:rsidRPr="001254F5">
              <w:rPr>
                <w:b/>
              </w:rPr>
              <w:t>Pakollisuus asiakastiedon arkistossa</w:t>
            </w:r>
          </w:p>
        </w:tc>
        <w:tc>
          <w:tcPr>
            <w:tcW w:w="1676" w:type="dxa"/>
          </w:tcPr>
          <w:p w14:paraId="0A7881E1" w14:textId="77777777" w:rsidR="00AC7A8C" w:rsidRPr="001254F5" w:rsidRDefault="00AC7A8C" w:rsidP="008030AA">
            <w:pPr>
              <w:pStyle w:val="Leipteksti"/>
              <w:rPr>
                <w:b/>
              </w:rPr>
            </w:pPr>
            <w:r w:rsidRPr="001254F5">
              <w:rPr>
                <w:b/>
              </w:rPr>
              <w:t>Tietotyyppi</w:t>
            </w:r>
          </w:p>
        </w:tc>
        <w:tc>
          <w:tcPr>
            <w:tcW w:w="3957" w:type="dxa"/>
          </w:tcPr>
          <w:p w14:paraId="4C1B41B2" w14:textId="77777777" w:rsidR="00AC7A8C" w:rsidRPr="001254F5" w:rsidRDefault="00AC7A8C" w:rsidP="008030AA">
            <w:pPr>
              <w:pStyle w:val="Leipteksti"/>
              <w:rPr>
                <w:b/>
              </w:rPr>
            </w:pPr>
            <w:r w:rsidRPr="001254F5">
              <w:rPr>
                <w:b/>
              </w:rPr>
              <w:t>Käyttö ja esimerkki asiakastiedon arkistossa</w:t>
            </w:r>
          </w:p>
        </w:tc>
      </w:tr>
      <w:tr w:rsidR="00AC7A8C" w14:paraId="6BA24E9B" w14:textId="77777777" w:rsidTr="008030AA">
        <w:tc>
          <w:tcPr>
            <w:tcW w:w="2240" w:type="dxa"/>
          </w:tcPr>
          <w:p w14:paraId="35ABDE92" w14:textId="77777777" w:rsidR="00AC7A8C" w:rsidRDefault="00AC7A8C" w:rsidP="008030AA">
            <w:pPr>
              <w:pStyle w:val="Leipteksti"/>
            </w:pPr>
            <w:r>
              <w:t>id</w:t>
            </w:r>
          </w:p>
        </w:tc>
        <w:tc>
          <w:tcPr>
            <w:tcW w:w="1761" w:type="dxa"/>
          </w:tcPr>
          <w:p w14:paraId="1D865B09" w14:textId="77777777" w:rsidR="00AC7A8C" w:rsidRDefault="00AC7A8C" w:rsidP="008030AA">
            <w:pPr>
              <w:pStyle w:val="Leipteksti"/>
              <w:jc w:val="center"/>
            </w:pPr>
            <w:r>
              <w:t>1..1</w:t>
            </w:r>
          </w:p>
        </w:tc>
        <w:tc>
          <w:tcPr>
            <w:tcW w:w="1676" w:type="dxa"/>
          </w:tcPr>
          <w:p w14:paraId="465F337F" w14:textId="77777777" w:rsidR="00AC7A8C" w:rsidRDefault="00AC7A8C" w:rsidP="008030AA">
            <w:pPr>
              <w:pStyle w:val="Leipteksti"/>
              <w:jc w:val="center"/>
            </w:pPr>
            <w:r>
              <w:t>II</w:t>
            </w:r>
          </w:p>
        </w:tc>
        <w:tc>
          <w:tcPr>
            <w:tcW w:w="3957" w:type="dxa"/>
          </w:tcPr>
          <w:p w14:paraId="4D477710" w14:textId="77777777" w:rsidR="00AC7A8C" w:rsidRDefault="00AC7A8C" w:rsidP="008030AA">
            <w:pPr>
              <w:pStyle w:val="Leipteksti"/>
            </w:pPr>
            <w:r>
              <w:t>Liiteasiakirjan yksilöintitunnus</w:t>
            </w:r>
          </w:p>
          <w:p w14:paraId="49AF782E" w14:textId="77777777" w:rsidR="00AC7A8C" w:rsidRDefault="00AC7A8C" w:rsidP="008030AA">
            <w:pPr>
              <w:pStyle w:val="Leipteksti"/>
            </w:pPr>
            <w:r w:rsidRPr="00731A8E">
              <w:t>&lt;id root="1.2.246.10.2341958" /&gt;</w:t>
            </w:r>
          </w:p>
        </w:tc>
      </w:tr>
      <w:tr w:rsidR="00AC7A8C" w14:paraId="71A97BA4" w14:textId="77777777" w:rsidTr="008030AA">
        <w:tc>
          <w:tcPr>
            <w:tcW w:w="2240" w:type="dxa"/>
          </w:tcPr>
          <w:p w14:paraId="4CAE7E9A" w14:textId="77777777" w:rsidR="00AC7A8C" w:rsidRDefault="00AC7A8C" w:rsidP="008030AA">
            <w:pPr>
              <w:pStyle w:val="Leipteksti"/>
            </w:pPr>
            <w:r>
              <w:t>effectiveTime</w:t>
            </w:r>
          </w:p>
        </w:tc>
        <w:tc>
          <w:tcPr>
            <w:tcW w:w="1761" w:type="dxa"/>
          </w:tcPr>
          <w:p w14:paraId="5D3BC22B" w14:textId="77777777" w:rsidR="00AC7A8C" w:rsidRDefault="00AC7A8C" w:rsidP="008030AA">
            <w:pPr>
              <w:pStyle w:val="Leipteksti"/>
              <w:jc w:val="center"/>
            </w:pPr>
            <w:r>
              <w:t>1..1</w:t>
            </w:r>
          </w:p>
        </w:tc>
        <w:tc>
          <w:tcPr>
            <w:tcW w:w="1676" w:type="dxa"/>
          </w:tcPr>
          <w:p w14:paraId="5894DEDC" w14:textId="77777777" w:rsidR="00AC7A8C" w:rsidRDefault="00AC7A8C" w:rsidP="008030AA">
            <w:pPr>
              <w:pStyle w:val="Leipteksti"/>
              <w:jc w:val="center"/>
            </w:pPr>
            <w:r>
              <w:t>IVL_(TS)</w:t>
            </w:r>
          </w:p>
        </w:tc>
        <w:tc>
          <w:tcPr>
            <w:tcW w:w="3957" w:type="dxa"/>
          </w:tcPr>
          <w:p w14:paraId="623685B2" w14:textId="77777777" w:rsidR="00AC7A8C" w:rsidRDefault="00AC7A8C" w:rsidP="008030AA">
            <w:pPr>
              <w:pStyle w:val="Leipteksti"/>
            </w:pPr>
            <w:r>
              <w:t xml:space="preserve">Liiteasiakirjan laatimisaika </w:t>
            </w:r>
          </w:p>
          <w:p w14:paraId="60B3ED75" w14:textId="77777777" w:rsidR="00AC7A8C" w:rsidRDefault="00AC7A8C" w:rsidP="008030AA">
            <w:pPr>
              <w:pStyle w:val="Leipteksti"/>
            </w:pPr>
            <w:r w:rsidRPr="00A46EAF">
              <w:t>&lt;effectiveTime value="20180202"/&gt;</w:t>
            </w:r>
          </w:p>
        </w:tc>
      </w:tr>
      <w:tr w:rsidR="00AC7A8C" w14:paraId="27E44332" w14:textId="77777777" w:rsidTr="008030AA">
        <w:tc>
          <w:tcPr>
            <w:tcW w:w="2240" w:type="dxa"/>
          </w:tcPr>
          <w:p w14:paraId="0DF93020" w14:textId="77777777" w:rsidR="00AC7A8C" w:rsidRDefault="00AC7A8C" w:rsidP="008030AA">
            <w:pPr>
              <w:pStyle w:val="Leipteksti"/>
            </w:pPr>
            <w:r>
              <w:t>creationTime</w:t>
            </w:r>
          </w:p>
        </w:tc>
        <w:tc>
          <w:tcPr>
            <w:tcW w:w="1761" w:type="dxa"/>
          </w:tcPr>
          <w:p w14:paraId="2BB804AF" w14:textId="77777777" w:rsidR="00AC7A8C" w:rsidRDefault="00AC7A8C" w:rsidP="008030AA">
            <w:pPr>
              <w:pStyle w:val="Leipteksti"/>
              <w:jc w:val="center"/>
            </w:pPr>
            <w:r>
              <w:t>1..1</w:t>
            </w:r>
          </w:p>
        </w:tc>
        <w:tc>
          <w:tcPr>
            <w:tcW w:w="1676" w:type="dxa"/>
          </w:tcPr>
          <w:p w14:paraId="4D9864DF" w14:textId="77777777" w:rsidR="00AC7A8C" w:rsidRDefault="00AC7A8C" w:rsidP="008030AA">
            <w:pPr>
              <w:pStyle w:val="Leipteksti"/>
              <w:jc w:val="center"/>
            </w:pPr>
            <w:r>
              <w:t>IVL_(TS)</w:t>
            </w:r>
          </w:p>
        </w:tc>
        <w:tc>
          <w:tcPr>
            <w:tcW w:w="3957" w:type="dxa"/>
          </w:tcPr>
          <w:p w14:paraId="6A629ACC" w14:textId="77777777" w:rsidR="00AC7A8C" w:rsidRDefault="00AC7A8C" w:rsidP="008030AA">
            <w:pPr>
              <w:pStyle w:val="Leipteksti"/>
            </w:pPr>
            <w:r>
              <w:t>Liiteasiakirjan luontiaika</w:t>
            </w:r>
          </w:p>
          <w:p w14:paraId="63D97181" w14:textId="77777777" w:rsidR="00AC7A8C" w:rsidRDefault="00AC7A8C" w:rsidP="008030AA">
            <w:pPr>
              <w:pStyle w:val="Leipteksti"/>
            </w:pPr>
            <w:r>
              <w:t>&lt;</w:t>
            </w:r>
            <w:r w:rsidRPr="00A46EAF">
              <w:t>creationTime value="20160101"/&gt;</w:t>
            </w:r>
          </w:p>
        </w:tc>
      </w:tr>
      <w:tr w:rsidR="00AC7A8C" w14:paraId="14D602DB" w14:textId="77777777" w:rsidTr="008030AA">
        <w:tc>
          <w:tcPr>
            <w:tcW w:w="2240" w:type="dxa"/>
          </w:tcPr>
          <w:p w14:paraId="7AF2AD20" w14:textId="77777777" w:rsidR="00AC7A8C" w:rsidRDefault="00AC7A8C" w:rsidP="008030AA">
            <w:pPr>
              <w:pStyle w:val="Leipteksti"/>
            </w:pPr>
            <w:r>
              <w:t>description</w:t>
            </w:r>
          </w:p>
        </w:tc>
        <w:tc>
          <w:tcPr>
            <w:tcW w:w="1761" w:type="dxa"/>
          </w:tcPr>
          <w:p w14:paraId="4AE8AE45" w14:textId="77777777" w:rsidR="00AC7A8C" w:rsidRDefault="00AC7A8C" w:rsidP="008030AA">
            <w:pPr>
              <w:pStyle w:val="Leipteksti"/>
              <w:jc w:val="center"/>
            </w:pPr>
            <w:r>
              <w:t>0..1</w:t>
            </w:r>
          </w:p>
        </w:tc>
        <w:tc>
          <w:tcPr>
            <w:tcW w:w="1676" w:type="dxa"/>
          </w:tcPr>
          <w:p w14:paraId="5B725A77" w14:textId="77777777" w:rsidR="00AC7A8C" w:rsidRDefault="00AC7A8C" w:rsidP="008030AA">
            <w:pPr>
              <w:pStyle w:val="Leipteksti"/>
              <w:jc w:val="center"/>
            </w:pPr>
            <w:r>
              <w:t>ST</w:t>
            </w:r>
          </w:p>
        </w:tc>
        <w:tc>
          <w:tcPr>
            <w:tcW w:w="3957" w:type="dxa"/>
          </w:tcPr>
          <w:p w14:paraId="4D05796C" w14:textId="77777777" w:rsidR="00AC7A8C" w:rsidRDefault="00AC7A8C" w:rsidP="008030AA">
            <w:pPr>
              <w:pStyle w:val="Leipteksti"/>
              <w:jc w:val="left"/>
            </w:pPr>
            <w:r>
              <w:t>Liiteasiakirjan kuvaus</w:t>
            </w:r>
          </w:p>
          <w:p w14:paraId="660FF72E" w14:textId="77777777" w:rsidR="00AC7A8C" w:rsidRDefault="00AC7A8C" w:rsidP="008030AA">
            <w:pPr>
              <w:pStyle w:val="Leipteksti"/>
              <w:jc w:val="left"/>
            </w:pPr>
            <w:r>
              <w:t>Palautetaan, jos liiteasiakirjalla on kuvaus</w:t>
            </w:r>
          </w:p>
          <w:p w14:paraId="0D8A7C7A" w14:textId="77777777" w:rsidR="00AC7A8C" w:rsidRDefault="00AC7A8C" w:rsidP="008030AA">
            <w:pPr>
              <w:pStyle w:val="Leipteksti"/>
              <w:jc w:val="left"/>
            </w:pPr>
            <w:r w:rsidRPr="00410E23">
              <w:t>&lt;description&gt;Tähän tulee asiakirjan kuvaus&lt;/description&gt;</w:t>
            </w:r>
          </w:p>
        </w:tc>
      </w:tr>
      <w:tr w:rsidR="00AC7A8C" w:rsidRPr="00BC23E4" w14:paraId="7FFE512C" w14:textId="77777777" w:rsidTr="008030AA">
        <w:tc>
          <w:tcPr>
            <w:tcW w:w="2240" w:type="dxa"/>
          </w:tcPr>
          <w:p w14:paraId="71383750" w14:textId="77777777" w:rsidR="00AC7A8C" w:rsidRDefault="00AC7A8C" w:rsidP="008030AA">
            <w:pPr>
              <w:pStyle w:val="Leipteksti"/>
            </w:pPr>
            <w:r>
              <w:t>code</w:t>
            </w:r>
          </w:p>
        </w:tc>
        <w:tc>
          <w:tcPr>
            <w:tcW w:w="1761" w:type="dxa"/>
          </w:tcPr>
          <w:p w14:paraId="14AEFB44" w14:textId="77777777" w:rsidR="00AC7A8C" w:rsidRDefault="00AC7A8C" w:rsidP="008030AA">
            <w:pPr>
              <w:pStyle w:val="Leipteksti"/>
              <w:jc w:val="center"/>
            </w:pPr>
            <w:r>
              <w:t>1..1</w:t>
            </w:r>
          </w:p>
        </w:tc>
        <w:tc>
          <w:tcPr>
            <w:tcW w:w="1676" w:type="dxa"/>
          </w:tcPr>
          <w:p w14:paraId="17EA1548" w14:textId="77777777" w:rsidR="00AC7A8C" w:rsidRDefault="00AC7A8C" w:rsidP="008030AA">
            <w:pPr>
              <w:pStyle w:val="Leipteksti"/>
              <w:jc w:val="center"/>
            </w:pPr>
            <w:r>
              <w:t>CE</w:t>
            </w:r>
          </w:p>
        </w:tc>
        <w:tc>
          <w:tcPr>
            <w:tcW w:w="3957" w:type="dxa"/>
          </w:tcPr>
          <w:p w14:paraId="0A3F19C4" w14:textId="77777777" w:rsidR="00AC7A8C" w:rsidRDefault="00AC7A8C" w:rsidP="008030AA">
            <w:pPr>
              <w:pStyle w:val="Leipteksti"/>
            </w:pPr>
            <w:r>
              <w:t>Liiteasiakirjan yleinen asiakirjatyyppi</w:t>
            </w:r>
          </w:p>
          <w:p w14:paraId="31CC26EE" w14:textId="77777777" w:rsidR="00AC7A8C" w:rsidRPr="004F45EA" w:rsidRDefault="00AC7A8C" w:rsidP="008030AA">
            <w:pPr>
              <w:rPr>
                <w:noProof w:val="0"/>
                <w:color w:val="1F497D"/>
              </w:rPr>
            </w:pPr>
            <w:r w:rsidRPr="009A2F9A">
              <w:t>&lt;code code="18" codeSystem="1.2.246.537.6.1506.201701" /&gt;</w:t>
            </w:r>
          </w:p>
        </w:tc>
      </w:tr>
      <w:tr w:rsidR="00AC7A8C" w:rsidRPr="00243E64" w14:paraId="332DD1C9" w14:textId="77777777" w:rsidTr="008030AA">
        <w:tc>
          <w:tcPr>
            <w:tcW w:w="2240" w:type="dxa"/>
          </w:tcPr>
          <w:p w14:paraId="5A7D0795" w14:textId="77777777" w:rsidR="00AC7A8C" w:rsidRDefault="00AC7A8C" w:rsidP="008030AA">
            <w:pPr>
              <w:pStyle w:val="Leipteksti"/>
            </w:pPr>
            <w:r>
              <w:t>specificDocumentType</w:t>
            </w:r>
          </w:p>
        </w:tc>
        <w:tc>
          <w:tcPr>
            <w:tcW w:w="1761" w:type="dxa"/>
          </w:tcPr>
          <w:p w14:paraId="0998D00D" w14:textId="77777777" w:rsidR="00AC7A8C" w:rsidRDefault="00AC7A8C" w:rsidP="008030AA">
            <w:pPr>
              <w:pStyle w:val="Leipteksti"/>
              <w:jc w:val="center"/>
            </w:pPr>
            <w:r>
              <w:t>0..1</w:t>
            </w:r>
          </w:p>
        </w:tc>
        <w:tc>
          <w:tcPr>
            <w:tcW w:w="1676" w:type="dxa"/>
          </w:tcPr>
          <w:p w14:paraId="46722BEF" w14:textId="77777777" w:rsidR="00AC7A8C" w:rsidRDefault="00AC7A8C" w:rsidP="008030AA">
            <w:pPr>
              <w:pStyle w:val="Leipteksti"/>
              <w:jc w:val="center"/>
            </w:pPr>
            <w:r>
              <w:t>CE</w:t>
            </w:r>
          </w:p>
        </w:tc>
        <w:tc>
          <w:tcPr>
            <w:tcW w:w="3957" w:type="dxa"/>
          </w:tcPr>
          <w:p w14:paraId="250C45EB" w14:textId="77777777" w:rsidR="00AC7A8C" w:rsidRDefault="00AC7A8C" w:rsidP="008030AA">
            <w:pPr>
              <w:pStyle w:val="Leipteksti"/>
            </w:pPr>
            <w:r>
              <w:t>Liiteasiakirjan tarkennettu asiakirjatyyppi</w:t>
            </w:r>
          </w:p>
          <w:p w14:paraId="62E316E5" w14:textId="77777777" w:rsidR="00AC7A8C" w:rsidRDefault="00AC7A8C" w:rsidP="009A2F9A">
            <w:pPr>
              <w:pStyle w:val="Leipteksti"/>
              <w:jc w:val="left"/>
            </w:pPr>
            <w:r>
              <w:t>Palautetaan, jos liiteasiakirjalla on asiakirjan tarkennettu asiakirjatyyppi</w:t>
            </w:r>
          </w:p>
          <w:p w14:paraId="3CF236D1" w14:textId="77777777" w:rsidR="00AC7A8C" w:rsidRPr="001254F5" w:rsidRDefault="00AC7A8C" w:rsidP="008030AA">
            <w:pPr>
              <w:pStyle w:val="Leipteksti"/>
              <w:rPr>
                <w:lang w:val="en-US"/>
              </w:rPr>
            </w:pPr>
            <w:r w:rsidRPr="00243E64">
              <w:rPr>
                <w:lang w:val="en-US"/>
              </w:rPr>
              <w:t>&lt;</w:t>
            </w:r>
            <w:r w:rsidRPr="00450E02">
              <w:rPr>
                <w:lang w:val="en-US"/>
              </w:rPr>
              <w:t>specificDocumentType code="18000" codeSystem="</w:t>
            </w:r>
            <w:r w:rsidRPr="009A2F9A">
              <w:rPr>
                <w:lang w:val="en-US"/>
              </w:rPr>
              <w:t>1.2.246.537.6.1506.201701</w:t>
            </w:r>
            <w:r w:rsidRPr="00450E02">
              <w:rPr>
                <w:lang w:val="en-US"/>
              </w:rPr>
              <w:t>" /&gt;</w:t>
            </w:r>
          </w:p>
        </w:tc>
      </w:tr>
    </w:tbl>
    <w:p w14:paraId="08902631" w14:textId="49219D0E" w:rsidR="00ED3BB3" w:rsidRDefault="00ED3BB3"/>
    <w:p w14:paraId="3559AE66" w14:textId="6B6CE73F" w:rsidR="00ED3BB3" w:rsidRPr="00ED3BB3" w:rsidRDefault="00ED3BB3" w:rsidP="00ED3BB3">
      <w:pPr>
        <w:pStyle w:val="Otsikko3"/>
        <w:rPr>
          <w:lang w:val="en-US"/>
        </w:rPr>
      </w:pPr>
      <w:bookmarkStart w:id="62" w:name="_Toc20471674"/>
      <w:r w:rsidRPr="00ED3BB3">
        <w:rPr>
          <w:lang w:val="en-US"/>
        </w:rPr>
        <w:t>Hae kooste vastaus – Find Customer Overview Response (RCMR_IN200034FI01)</w:t>
      </w:r>
      <w:bookmarkEnd w:id="62"/>
    </w:p>
    <w:p w14:paraId="6A3D413F" w14:textId="31D7C546" w:rsidR="00DA4837" w:rsidRDefault="00ED3BB3" w:rsidP="00ED3BB3">
      <w:pPr>
        <w:pStyle w:val="Leipteksti"/>
      </w:pPr>
      <w:r w:rsidRPr="00ED3BB3">
        <w:t xml:space="preserve">Vastausinteraktiolla RCMR_IN200034FI01 Sosiaalihuollon asiakastiedon arkisto palauttaa asiakkuustietojen koosteen. </w:t>
      </w:r>
      <w:r w:rsidRPr="00F80716">
        <w:t>Interaktiossa käytettävät artefaktit on määritelty taulukossa 2</w:t>
      </w:r>
      <w:r w:rsidR="00AC414A">
        <w:t>3</w:t>
      </w:r>
      <w:r w:rsidRPr="00F80716">
        <w:t>.</w:t>
      </w:r>
    </w:p>
    <w:p w14:paraId="4BF0434A" w14:textId="3DB7E712" w:rsidR="00ED3BB3" w:rsidRDefault="00ED3BB3" w:rsidP="00ED3BB3">
      <w:pPr>
        <w:pStyle w:val="Leipteksti"/>
      </w:pPr>
      <w:r w:rsidRPr="00ED3BB3">
        <w:t>Taulukko 2</w:t>
      </w:r>
      <w:r w:rsidR="00AC414A">
        <w:t>3</w:t>
      </w:r>
      <w:r w:rsidRPr="00ED3BB3">
        <w:t>. Vastausinteraktion RCMR_IN200034FI01 artefaktit.</w:t>
      </w:r>
    </w:p>
    <w:tbl>
      <w:tblPr>
        <w:tblStyle w:val="Yksinkertainentaulukko4"/>
        <w:tblW w:w="9478" w:type="dxa"/>
        <w:tblLook w:val="04A0" w:firstRow="1" w:lastRow="0" w:firstColumn="1" w:lastColumn="0" w:noHBand="0" w:noVBand="1"/>
      </w:tblPr>
      <w:tblGrid>
        <w:gridCol w:w="4092"/>
        <w:gridCol w:w="2920"/>
        <w:gridCol w:w="2466"/>
      </w:tblGrid>
      <w:tr w:rsidR="00ED3BB3" w14:paraId="6068D509" w14:textId="77777777" w:rsidTr="00C578D8">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41F52A3E" w14:textId="77777777" w:rsidR="00ED3BB3" w:rsidRDefault="00ED3BB3" w:rsidP="00C578D8">
            <w:pPr>
              <w:pStyle w:val="Taulukkoteksti"/>
            </w:pPr>
            <w:r>
              <w:t xml:space="preserve">Trigger Event  </w:t>
            </w:r>
          </w:p>
        </w:tc>
        <w:tc>
          <w:tcPr>
            <w:tcW w:w="2920" w:type="dxa"/>
          </w:tcPr>
          <w:p w14:paraId="756251C1" w14:textId="77777777" w:rsidR="00ED3BB3" w:rsidRPr="00C02743"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b w:val="0"/>
                <w:lang w:val="en-US"/>
              </w:rPr>
            </w:pPr>
            <w:r w:rsidRPr="00C02743">
              <w:rPr>
                <w:b w:val="0"/>
                <w:lang w:val="en-US"/>
              </w:rPr>
              <w:t xml:space="preserve">Document Query </w:t>
            </w:r>
            <w:r>
              <w:rPr>
                <w:b w:val="0"/>
                <w:lang w:val="en-US"/>
              </w:rPr>
              <w:t xml:space="preserve">Response </w:t>
            </w:r>
            <w:r w:rsidRPr="00C02743">
              <w:rPr>
                <w:b w:val="0"/>
                <w:lang w:val="en-US"/>
              </w:rPr>
              <w:t>For Metadata and Content</w:t>
            </w:r>
          </w:p>
        </w:tc>
        <w:tc>
          <w:tcPr>
            <w:tcW w:w="2466" w:type="dxa"/>
          </w:tcPr>
          <w:p w14:paraId="57E75305" w14:textId="77777777" w:rsidR="00ED3BB3" w:rsidRPr="00ED3BB3" w:rsidRDefault="00ED3BB3" w:rsidP="00C578D8">
            <w:pPr>
              <w:pStyle w:val="Taulukkoteksti"/>
              <w:cnfStyle w:val="100000000000" w:firstRow="1" w:lastRow="0" w:firstColumn="0" w:lastColumn="0" w:oddVBand="0" w:evenVBand="0" w:oddHBand="0" w:evenHBand="0" w:firstRowFirstColumn="0" w:firstRowLastColumn="0" w:lastRowFirstColumn="0" w:lastRowLastColumn="0"/>
              <w:rPr>
                <w:b w:val="0"/>
              </w:rPr>
            </w:pPr>
            <w:r w:rsidRPr="00ED3BB3">
              <w:rPr>
                <w:b w:val="0"/>
              </w:rPr>
              <w:t>RCMR_TE000904</w:t>
            </w:r>
          </w:p>
        </w:tc>
      </w:tr>
      <w:tr w:rsidR="00ED3BB3" w14:paraId="6FEA82A9"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A497609" w14:textId="0664FD5F" w:rsidR="00ED3BB3" w:rsidRDefault="00ED3BB3" w:rsidP="00C578D8">
            <w:pPr>
              <w:pStyle w:val="Taulukkoteksti"/>
            </w:pPr>
            <w:r>
              <w:t>Transmission</w:t>
            </w:r>
            <w:r w:rsidR="006A034B">
              <w:t xml:space="preserve"> </w:t>
            </w:r>
            <w:r>
              <w:t>Wrapper</w:t>
            </w:r>
          </w:p>
        </w:tc>
        <w:tc>
          <w:tcPr>
            <w:tcW w:w="2920" w:type="dxa"/>
          </w:tcPr>
          <w:p w14:paraId="2F420439"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t>Application Level Acknowledgement</w:t>
            </w:r>
          </w:p>
        </w:tc>
        <w:tc>
          <w:tcPr>
            <w:tcW w:w="2466" w:type="dxa"/>
          </w:tcPr>
          <w:p w14:paraId="12A8C717"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MCCI_MT000300UV01</w:t>
            </w:r>
          </w:p>
        </w:tc>
      </w:tr>
      <w:tr w:rsidR="00ED3BB3" w14:paraId="5D58C1CE"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A696805" w14:textId="172C2C9E" w:rsidR="00ED3BB3" w:rsidRDefault="00ED3BB3" w:rsidP="00C578D8">
            <w:pPr>
              <w:pStyle w:val="Taulukkoteksti"/>
            </w:pPr>
            <w:r>
              <w:lastRenderedPageBreak/>
              <w:t>Control Act</w:t>
            </w:r>
            <w:r w:rsidR="006A034B">
              <w:t xml:space="preserve"> </w:t>
            </w:r>
            <w:r>
              <w:t>Wrapper</w:t>
            </w:r>
          </w:p>
        </w:tc>
        <w:tc>
          <w:tcPr>
            <w:tcW w:w="2920" w:type="dxa"/>
          </w:tcPr>
          <w:p w14:paraId="78C85969" w14:textId="77777777" w:rsidR="00ED3BB3" w:rsidRPr="00573D0B" w:rsidRDefault="00ED3BB3" w:rsidP="00C578D8">
            <w:pPr>
              <w:pStyle w:val="Taulukkoteksti"/>
              <w:cnfStyle w:val="000000000000" w:firstRow="0" w:lastRow="0" w:firstColumn="0" w:lastColumn="0" w:oddVBand="0" w:evenVBand="0" w:oddHBand="0" w:evenHBand="0" w:firstRowFirstColumn="0" w:firstRowLastColumn="0" w:lastRowFirstColumn="0" w:lastRowLastColumn="0"/>
              <w:rPr>
                <w:lang w:val="en-US"/>
              </w:rPr>
            </w:pPr>
            <w:r>
              <w:rPr>
                <w:lang w:val="en-US"/>
              </w:rPr>
              <w:t>Query Control Act Response/Acknowledgement</w:t>
            </w:r>
            <w:r w:rsidRPr="00573D0B">
              <w:rPr>
                <w:lang w:val="en-US"/>
              </w:rPr>
              <w:t xml:space="preserve"> </w:t>
            </w:r>
          </w:p>
        </w:tc>
        <w:tc>
          <w:tcPr>
            <w:tcW w:w="2466" w:type="dxa"/>
          </w:tcPr>
          <w:p w14:paraId="391B09EE"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r w:rsidRPr="004E6C20">
              <w:t>QUQI_MT120001UV01</w:t>
            </w:r>
          </w:p>
        </w:tc>
      </w:tr>
      <w:tr w:rsidR="00ED3BB3" w14:paraId="001A80AA" w14:textId="77777777" w:rsidTr="00C578D8">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4092" w:type="dxa"/>
          </w:tcPr>
          <w:p w14:paraId="310FED94" w14:textId="77777777" w:rsidR="00ED3BB3" w:rsidRPr="009E485A" w:rsidRDefault="00ED3BB3" w:rsidP="00C578D8">
            <w:pPr>
              <w:pStyle w:val="Taulukkoteksti"/>
              <w:rPr>
                <w:lang w:val="en-US"/>
              </w:rPr>
            </w:pPr>
            <w:r w:rsidRPr="009E485A">
              <w:rPr>
                <w:lang w:val="en-US"/>
              </w:rPr>
              <w:t>Query Response Type</w:t>
            </w:r>
          </w:p>
        </w:tc>
        <w:tc>
          <w:tcPr>
            <w:tcW w:w="2920" w:type="dxa"/>
          </w:tcPr>
          <w:p w14:paraId="4B1A1644"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t>Document Event, with Content</w:t>
            </w:r>
          </w:p>
        </w:tc>
        <w:tc>
          <w:tcPr>
            <w:tcW w:w="2466" w:type="dxa"/>
          </w:tcPr>
          <w:p w14:paraId="42D4FDD4" w14:textId="77777777" w:rsidR="00ED3BB3" w:rsidRDefault="00ED3BB3" w:rsidP="00C578D8">
            <w:pPr>
              <w:pStyle w:val="Taulukkoteksti"/>
              <w:cnfStyle w:val="000000100000" w:firstRow="0" w:lastRow="0" w:firstColumn="0" w:lastColumn="0" w:oddVBand="0" w:evenVBand="0" w:oddHBand="1" w:evenHBand="0" w:firstRowFirstColumn="0" w:firstRowLastColumn="0" w:lastRowFirstColumn="0" w:lastRowLastColumn="0"/>
            </w:pPr>
            <w:r w:rsidRPr="004E6C20">
              <w:t>RCMR_MT200002FI01</w:t>
            </w:r>
          </w:p>
        </w:tc>
      </w:tr>
      <w:tr w:rsidR="00ED3BB3" w14:paraId="11B7F5C8" w14:textId="77777777" w:rsidTr="00C578D8">
        <w:trPr>
          <w:trHeight w:val="435"/>
        </w:trPr>
        <w:tc>
          <w:tcPr>
            <w:cnfStyle w:val="001000000000" w:firstRow="0" w:lastRow="0" w:firstColumn="1" w:lastColumn="0" w:oddVBand="0" w:evenVBand="0" w:oddHBand="0" w:evenHBand="0" w:firstRowFirstColumn="0" w:firstRowLastColumn="0" w:lastRowFirstColumn="0" w:lastRowLastColumn="0"/>
            <w:tcW w:w="7012" w:type="dxa"/>
            <w:gridSpan w:val="2"/>
          </w:tcPr>
          <w:p w14:paraId="13C6BAA6" w14:textId="77777777" w:rsidR="00ED3BB3" w:rsidRDefault="00ED3BB3" w:rsidP="00C578D8">
            <w:pPr>
              <w:pStyle w:val="Taulukkoteksti"/>
            </w:pPr>
            <w:r>
              <w:t>Query Definition</w:t>
            </w:r>
          </w:p>
        </w:tc>
        <w:tc>
          <w:tcPr>
            <w:tcW w:w="2466" w:type="dxa"/>
          </w:tcPr>
          <w:p w14:paraId="49F33152" w14:textId="77777777" w:rsidR="00ED3BB3" w:rsidRDefault="00ED3BB3" w:rsidP="00C578D8">
            <w:pPr>
              <w:pStyle w:val="Taulukkoteksti"/>
              <w:cnfStyle w:val="000000000000" w:firstRow="0" w:lastRow="0" w:firstColumn="0" w:lastColumn="0" w:oddVBand="0" w:evenVBand="0" w:oddHBand="0" w:evenHBand="0" w:firstRowFirstColumn="0" w:firstRowLastColumn="0" w:lastRowFirstColumn="0" w:lastRowLastColumn="0"/>
            </w:pPr>
          </w:p>
        </w:tc>
      </w:tr>
    </w:tbl>
    <w:p w14:paraId="536F4F4A" w14:textId="4698A9EC" w:rsidR="00ED3BB3" w:rsidRDefault="00ED3BB3" w:rsidP="00ED3BB3">
      <w:pPr>
        <w:pStyle w:val="Leipteksti"/>
      </w:pPr>
    </w:p>
    <w:p w14:paraId="69BBA424" w14:textId="2E25354B" w:rsidR="00ED3BB3" w:rsidRDefault="00ED3BB3">
      <w:r>
        <w:br w:type="page"/>
      </w:r>
    </w:p>
    <w:p w14:paraId="647A5C21" w14:textId="1F0D3EE3" w:rsidR="00ED3BB3" w:rsidRDefault="00ED3BB3" w:rsidP="00ED3BB3">
      <w:pPr>
        <w:pStyle w:val="Otsikko1"/>
      </w:pPr>
      <w:bookmarkStart w:id="63" w:name="_Toc20471675"/>
      <w:r>
        <w:lastRenderedPageBreak/>
        <w:t>Esimerkkisanomat ja XML skeemat</w:t>
      </w:r>
      <w:bookmarkEnd w:id="63"/>
    </w:p>
    <w:p w14:paraId="361E4C47" w14:textId="77777777" w:rsidR="00ED3BB3" w:rsidRDefault="00ED3BB3" w:rsidP="00ED3BB3">
      <w:pPr>
        <w:pStyle w:val="Leipteksti"/>
      </w:pPr>
      <w:r>
        <w:t>Medical records -interaktioiden ja näihin liittyvien sanomatyyppien skeemat löytyvät kokonaispaketin MR-kansiosta.</w:t>
      </w:r>
    </w:p>
    <w:p w14:paraId="43611523" w14:textId="77777777" w:rsidR="00ED3BB3" w:rsidRPr="00ED3BB3" w:rsidRDefault="00ED3BB3" w:rsidP="00ED3BB3">
      <w:pPr>
        <w:pStyle w:val="Leipteksti"/>
        <w:rPr>
          <w:lang w:val="en-US"/>
        </w:rPr>
      </w:pPr>
      <w:r w:rsidRPr="00ED3BB3">
        <w:rPr>
          <w:lang w:val="en-US"/>
        </w:rPr>
        <w:t>Interaktioiden skeemat</w:t>
      </w:r>
    </w:p>
    <w:p w14:paraId="7E74B548" w14:textId="14B868DE" w:rsidR="00ED3BB3" w:rsidRPr="00ED3BB3" w:rsidRDefault="00ED3BB3" w:rsidP="00C578D8">
      <w:pPr>
        <w:pStyle w:val="Leipteksti"/>
        <w:numPr>
          <w:ilvl w:val="0"/>
          <w:numId w:val="73"/>
        </w:numPr>
        <w:spacing w:after="120"/>
        <w:rPr>
          <w:lang w:val="en-US"/>
        </w:rPr>
      </w:pPr>
      <w:r w:rsidRPr="00ED3BB3">
        <w:rPr>
          <w:lang w:val="en-US"/>
        </w:rPr>
        <w:t>RCMR_IN200002FI01, Original Document, with Content</w:t>
      </w:r>
    </w:p>
    <w:p w14:paraId="5E5B75A1" w14:textId="019BBA5C" w:rsidR="00ED3BB3" w:rsidRPr="00ED3BB3" w:rsidRDefault="00ED3BB3" w:rsidP="00C578D8">
      <w:pPr>
        <w:pStyle w:val="Leipteksti"/>
        <w:numPr>
          <w:ilvl w:val="0"/>
          <w:numId w:val="73"/>
        </w:numPr>
        <w:spacing w:after="120"/>
        <w:rPr>
          <w:lang w:val="en-US"/>
        </w:rPr>
      </w:pPr>
      <w:r w:rsidRPr="00ED3BB3">
        <w:rPr>
          <w:lang w:val="en-US"/>
        </w:rPr>
        <w:t>RCMR_IN200016FI01, Document Replacement with Content</w:t>
      </w:r>
    </w:p>
    <w:p w14:paraId="75BC7FAC" w14:textId="4E490741" w:rsidR="00ED3BB3" w:rsidRPr="00ED3BB3" w:rsidRDefault="00ED3BB3" w:rsidP="00C578D8">
      <w:pPr>
        <w:pStyle w:val="Leipteksti"/>
        <w:numPr>
          <w:ilvl w:val="0"/>
          <w:numId w:val="73"/>
        </w:numPr>
        <w:spacing w:after="120"/>
        <w:rPr>
          <w:lang w:val="en-US"/>
        </w:rPr>
      </w:pPr>
      <w:r w:rsidRPr="00ED3BB3">
        <w:rPr>
          <w:lang w:val="en-US"/>
        </w:rPr>
        <w:t xml:space="preserve">RCMR_IN220001FI01, Document Transmission </w:t>
      </w:r>
    </w:p>
    <w:p w14:paraId="5B7ACFAF" w14:textId="62A82C6B" w:rsidR="00ED3BB3" w:rsidRPr="00ED3BB3" w:rsidRDefault="00ED3BB3" w:rsidP="00C578D8">
      <w:pPr>
        <w:pStyle w:val="Leipteksti"/>
        <w:numPr>
          <w:ilvl w:val="0"/>
          <w:numId w:val="73"/>
        </w:numPr>
        <w:spacing w:after="120"/>
        <w:rPr>
          <w:lang w:val="en-US"/>
        </w:rPr>
      </w:pPr>
      <w:r w:rsidRPr="00ED3BB3">
        <w:rPr>
          <w:lang w:val="en-US"/>
        </w:rPr>
        <w:t>RCMR_IN200029FI01, Find Document Metadata Query</w:t>
      </w:r>
    </w:p>
    <w:p w14:paraId="117E637D" w14:textId="68BCE813" w:rsidR="00ED3BB3" w:rsidRPr="00ED3BB3" w:rsidRDefault="00ED3BB3" w:rsidP="00C578D8">
      <w:pPr>
        <w:pStyle w:val="Leipteksti"/>
        <w:numPr>
          <w:ilvl w:val="0"/>
          <w:numId w:val="73"/>
        </w:numPr>
        <w:spacing w:after="120"/>
        <w:rPr>
          <w:lang w:val="en-US"/>
        </w:rPr>
      </w:pPr>
      <w:r w:rsidRPr="00ED3BB3">
        <w:rPr>
          <w:lang w:val="en-US"/>
        </w:rPr>
        <w:t>RCMR_IN200030FI01, Find Document Metadata Response</w:t>
      </w:r>
    </w:p>
    <w:p w14:paraId="38BB7001" w14:textId="32200DA0" w:rsidR="00ED3BB3" w:rsidRPr="00ED3BB3" w:rsidRDefault="00ED3BB3" w:rsidP="00C578D8">
      <w:pPr>
        <w:pStyle w:val="Leipteksti"/>
        <w:numPr>
          <w:ilvl w:val="0"/>
          <w:numId w:val="73"/>
        </w:numPr>
        <w:spacing w:after="120"/>
        <w:rPr>
          <w:lang w:val="en-US"/>
        </w:rPr>
      </w:pPr>
      <w:r w:rsidRPr="00ED3BB3">
        <w:rPr>
          <w:lang w:val="en-US"/>
        </w:rPr>
        <w:t>RCMR_IN200031FI01, Find Document Metadata and Content Query</w:t>
      </w:r>
    </w:p>
    <w:p w14:paraId="09C495AE" w14:textId="12B77C1C" w:rsidR="00ED3BB3" w:rsidRPr="00ED3BB3" w:rsidRDefault="00ED3BB3" w:rsidP="00C578D8">
      <w:pPr>
        <w:pStyle w:val="Leipteksti"/>
        <w:numPr>
          <w:ilvl w:val="0"/>
          <w:numId w:val="73"/>
        </w:numPr>
        <w:spacing w:after="120"/>
        <w:rPr>
          <w:lang w:val="en-US"/>
        </w:rPr>
      </w:pPr>
      <w:r w:rsidRPr="00ED3BB3">
        <w:rPr>
          <w:lang w:val="en-US"/>
        </w:rPr>
        <w:t>RCMR_IN200033FI01, Find Customer Overview Query</w:t>
      </w:r>
    </w:p>
    <w:p w14:paraId="29A4B502" w14:textId="30E87B54" w:rsidR="00014B4D" w:rsidRPr="00ED3BB3" w:rsidRDefault="00ED3BB3" w:rsidP="00C578D8">
      <w:pPr>
        <w:pStyle w:val="Leipteksti"/>
        <w:numPr>
          <w:ilvl w:val="0"/>
          <w:numId w:val="73"/>
        </w:numPr>
        <w:spacing w:after="120"/>
        <w:rPr>
          <w:lang w:val="en-US"/>
        </w:rPr>
      </w:pPr>
      <w:r w:rsidRPr="00ED3BB3">
        <w:rPr>
          <w:lang w:val="en-US"/>
        </w:rPr>
        <w:t>RCMR_IN200032FI01, Find Document Metadata and Content Response</w:t>
      </w:r>
    </w:p>
    <w:p w14:paraId="192E9596" w14:textId="1A3C7BA9" w:rsidR="00ED3BB3" w:rsidRPr="00F80716" w:rsidRDefault="00ED3BB3" w:rsidP="00C578D8">
      <w:pPr>
        <w:pStyle w:val="Leipteksti"/>
        <w:numPr>
          <w:ilvl w:val="0"/>
          <w:numId w:val="73"/>
        </w:numPr>
        <w:spacing w:after="120"/>
        <w:rPr>
          <w:lang w:val="en-US"/>
        </w:rPr>
      </w:pPr>
      <w:r w:rsidRPr="001C5E71">
        <w:rPr>
          <w:lang w:val="en-US"/>
        </w:rPr>
        <w:t xml:space="preserve">RCMR_IN200034FI01, Find Customer Overview Response </w:t>
      </w:r>
    </w:p>
    <w:p w14:paraId="4C0264D6" w14:textId="32F91886" w:rsidR="00ED3BB3" w:rsidRDefault="00ED3BB3" w:rsidP="00ED3BB3">
      <w:pPr>
        <w:pStyle w:val="Leipteksti"/>
      </w:pPr>
      <w:r>
        <w:t>Sanomatyyppien skeemat</w:t>
      </w:r>
    </w:p>
    <w:p w14:paraId="12E34488" w14:textId="1D60C90E" w:rsidR="00ED3BB3" w:rsidRPr="00F80716" w:rsidRDefault="00ED3BB3" w:rsidP="00C578D8">
      <w:pPr>
        <w:pStyle w:val="Leipteksti"/>
        <w:numPr>
          <w:ilvl w:val="0"/>
          <w:numId w:val="75"/>
        </w:numPr>
        <w:spacing w:after="120"/>
      </w:pPr>
      <w:r w:rsidRPr="00F80716">
        <w:t>RCMR_MT200001FI01, Document Event</w:t>
      </w:r>
    </w:p>
    <w:p w14:paraId="33C8C044" w14:textId="250DDC94" w:rsidR="00ED3BB3" w:rsidRPr="00ED3BB3" w:rsidRDefault="00ED3BB3" w:rsidP="00C578D8">
      <w:pPr>
        <w:pStyle w:val="Leipteksti"/>
        <w:numPr>
          <w:ilvl w:val="0"/>
          <w:numId w:val="75"/>
        </w:numPr>
        <w:spacing w:after="120"/>
        <w:rPr>
          <w:lang w:val="en-US"/>
        </w:rPr>
      </w:pPr>
      <w:r w:rsidRPr="00ED3BB3">
        <w:rPr>
          <w:lang w:val="en-US"/>
        </w:rPr>
        <w:t>RCMR_MT200002FI01, Document Event, with Content</w:t>
      </w:r>
    </w:p>
    <w:p w14:paraId="5A3248A7" w14:textId="1FD3DFFA" w:rsidR="00ED3BB3" w:rsidRPr="00ED3BB3" w:rsidRDefault="00ED3BB3" w:rsidP="00C578D8">
      <w:pPr>
        <w:pStyle w:val="Leipteksti"/>
        <w:numPr>
          <w:ilvl w:val="0"/>
          <w:numId w:val="75"/>
        </w:numPr>
        <w:spacing w:after="120"/>
      </w:pPr>
      <w:r>
        <w:t>RCMR_MT200003FI01, Query Event Document</w:t>
      </w:r>
    </w:p>
    <w:sectPr w:rsidR="00ED3BB3" w:rsidRPr="00ED3BB3" w:rsidSect="00790F4A">
      <w:headerReference w:type="default" r:id="rId414"/>
      <w:headerReference w:type="first" r:id="rId415"/>
      <w:footerReference w:type="first" r:id="rId416"/>
      <w:pgSz w:w="11906" w:h="16838" w:code="9"/>
      <w:pgMar w:top="1417" w:right="1134" w:bottom="1417" w:left="1134" w:header="567" w:footer="39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D91C48" w14:textId="77777777" w:rsidR="00B2135E" w:rsidRDefault="00B2135E" w:rsidP="00661F12">
      <w:r>
        <w:separator/>
      </w:r>
    </w:p>
  </w:endnote>
  <w:endnote w:type="continuationSeparator" w:id="0">
    <w:p w14:paraId="65664395" w14:textId="77777777" w:rsidR="00B2135E" w:rsidRDefault="00B2135E" w:rsidP="00661F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B2135E" w:rsidRPr="00686EAE" w14:paraId="5DC163EF" w14:textId="77777777" w:rsidTr="009E0234">
      <w:tc>
        <w:tcPr>
          <w:tcW w:w="2608" w:type="dxa"/>
        </w:tcPr>
        <w:p w14:paraId="5ACD74B8" w14:textId="77777777" w:rsidR="00B2135E" w:rsidRPr="00F041A2" w:rsidRDefault="00B2135E" w:rsidP="001F5FCA">
          <w:pPr>
            <w:pStyle w:val="Alatunniste"/>
            <w:rPr>
              <w:color w:val="0066A0" w:themeColor="text2"/>
            </w:rPr>
          </w:pPr>
        </w:p>
      </w:tc>
      <w:tc>
        <w:tcPr>
          <w:tcW w:w="3912" w:type="dxa"/>
        </w:tcPr>
        <w:p w14:paraId="1703A884" w14:textId="77777777" w:rsidR="00B2135E" w:rsidRDefault="00B2135E" w:rsidP="001F5FCA">
          <w:pPr>
            <w:pStyle w:val="Alatunniste"/>
            <w:rPr>
              <w:color w:val="0066A0" w:themeColor="text2"/>
            </w:rPr>
          </w:pPr>
        </w:p>
      </w:tc>
      <w:tc>
        <w:tcPr>
          <w:tcW w:w="1304" w:type="dxa"/>
        </w:tcPr>
        <w:p w14:paraId="02648921" w14:textId="77777777" w:rsidR="00B2135E" w:rsidRPr="00686EAE" w:rsidRDefault="00B2135E" w:rsidP="001F5FCA">
          <w:pPr>
            <w:pStyle w:val="Alatunniste"/>
          </w:pPr>
        </w:p>
      </w:tc>
      <w:tc>
        <w:tcPr>
          <w:tcW w:w="1814" w:type="dxa"/>
        </w:tcPr>
        <w:p w14:paraId="65ED5ACD" w14:textId="77777777" w:rsidR="00B2135E" w:rsidRDefault="00B2135E" w:rsidP="001F5FCA">
          <w:pPr>
            <w:pStyle w:val="Alatunniste"/>
          </w:pPr>
        </w:p>
      </w:tc>
    </w:tr>
    <w:tr w:rsidR="00B2135E" w:rsidRPr="00686EAE" w14:paraId="214A63BD" w14:textId="77777777" w:rsidTr="009E0234">
      <w:tc>
        <w:tcPr>
          <w:tcW w:w="2608" w:type="dxa"/>
        </w:tcPr>
        <w:p w14:paraId="5F23A329" w14:textId="77777777" w:rsidR="00B2135E" w:rsidRPr="00F041A2" w:rsidRDefault="00B2135E" w:rsidP="001F5FCA">
          <w:pPr>
            <w:pStyle w:val="Alatunniste"/>
            <w:rPr>
              <w:color w:val="0066A0" w:themeColor="text2"/>
            </w:rPr>
          </w:pPr>
        </w:p>
      </w:tc>
      <w:tc>
        <w:tcPr>
          <w:tcW w:w="3912" w:type="dxa"/>
        </w:tcPr>
        <w:p w14:paraId="753745D7" w14:textId="77777777" w:rsidR="00B2135E" w:rsidRDefault="00B2135E" w:rsidP="001F5FCA">
          <w:pPr>
            <w:pStyle w:val="Alatunniste"/>
            <w:rPr>
              <w:color w:val="0066A0" w:themeColor="text2"/>
            </w:rPr>
          </w:pPr>
        </w:p>
      </w:tc>
      <w:tc>
        <w:tcPr>
          <w:tcW w:w="1304" w:type="dxa"/>
        </w:tcPr>
        <w:p w14:paraId="647F4329" w14:textId="77777777" w:rsidR="00B2135E" w:rsidRPr="00686EAE" w:rsidRDefault="00B2135E" w:rsidP="001F5FCA">
          <w:pPr>
            <w:pStyle w:val="Alatunniste"/>
          </w:pPr>
        </w:p>
      </w:tc>
      <w:tc>
        <w:tcPr>
          <w:tcW w:w="1814" w:type="dxa"/>
        </w:tcPr>
        <w:p w14:paraId="0140780E" w14:textId="77777777" w:rsidR="00B2135E" w:rsidRDefault="00B2135E" w:rsidP="001F5FCA">
          <w:pPr>
            <w:pStyle w:val="Alatunniste"/>
          </w:pPr>
        </w:p>
      </w:tc>
    </w:tr>
    <w:tr w:rsidR="00B2135E" w:rsidRPr="00686EAE" w14:paraId="21AED087" w14:textId="77777777" w:rsidTr="009E0234">
      <w:tc>
        <w:tcPr>
          <w:tcW w:w="2608" w:type="dxa"/>
        </w:tcPr>
        <w:p w14:paraId="3DE11B69" w14:textId="77777777" w:rsidR="00B2135E" w:rsidRPr="0074362D" w:rsidRDefault="00B2135E" w:rsidP="001F5FCA">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7FE550A3" w14:textId="77777777" w:rsidR="00B2135E" w:rsidRPr="0074362D" w:rsidRDefault="00B2135E" w:rsidP="001F5FCA">
          <w:pPr>
            <w:pStyle w:val="Alatunniste"/>
            <w:rPr>
              <w:b/>
              <w:color w:val="0066A0" w:themeColor="text2"/>
            </w:rPr>
          </w:pPr>
          <w:r>
            <w:rPr>
              <w:color w:val="0066A0" w:themeColor="text2"/>
            </w:rPr>
            <w:t>FPA</w:t>
          </w:r>
        </w:p>
      </w:tc>
      <w:tc>
        <w:tcPr>
          <w:tcW w:w="1304" w:type="dxa"/>
        </w:tcPr>
        <w:p w14:paraId="1B537C4C" w14:textId="77777777" w:rsidR="00B2135E" w:rsidRPr="00686EAE" w:rsidRDefault="00B2135E" w:rsidP="001F5FCA">
          <w:pPr>
            <w:pStyle w:val="Alatunniste"/>
          </w:pPr>
        </w:p>
      </w:tc>
      <w:tc>
        <w:tcPr>
          <w:tcW w:w="1814" w:type="dxa"/>
        </w:tcPr>
        <w:p w14:paraId="6CD4257B" w14:textId="4BC66473" w:rsidR="00B2135E" w:rsidRPr="00686EAE" w:rsidRDefault="00B2135E" w:rsidP="001F5FCA">
          <w:pPr>
            <w:pStyle w:val="Alatunniste"/>
          </w:pPr>
          <w:r>
            <w:t>1.2.246.777.11.2019.11</w:t>
          </w:r>
        </w:p>
      </w:tc>
    </w:tr>
    <w:tr w:rsidR="00B2135E" w:rsidRPr="00686EAE" w14:paraId="5B540913" w14:textId="77777777" w:rsidTr="009E0234">
      <w:tc>
        <w:tcPr>
          <w:tcW w:w="2608" w:type="dxa"/>
        </w:tcPr>
        <w:p w14:paraId="4A8293CC" w14:textId="77777777" w:rsidR="00B2135E" w:rsidRPr="00686EAE" w:rsidRDefault="00B2135E" w:rsidP="001F5FCA">
          <w:pPr>
            <w:pStyle w:val="Alatunniste"/>
          </w:pPr>
          <w:r>
            <w:rPr>
              <w:color w:val="0066A0" w:themeColor="text2"/>
            </w:rPr>
            <w:t>Kanta-palvelut</w:t>
          </w:r>
        </w:p>
      </w:tc>
      <w:tc>
        <w:tcPr>
          <w:tcW w:w="3912" w:type="dxa"/>
        </w:tcPr>
        <w:p w14:paraId="0E6CE143" w14:textId="77777777" w:rsidR="00B2135E" w:rsidRPr="00686EAE" w:rsidRDefault="00B2135E" w:rsidP="001F5FCA">
          <w:pPr>
            <w:pStyle w:val="Alatunniste"/>
          </w:pPr>
          <w:r>
            <w:rPr>
              <w:color w:val="0066A0" w:themeColor="text2"/>
            </w:rPr>
            <w:t>Kanta tjänsterna</w:t>
          </w:r>
        </w:p>
      </w:tc>
      <w:tc>
        <w:tcPr>
          <w:tcW w:w="1304" w:type="dxa"/>
        </w:tcPr>
        <w:p w14:paraId="020A8D41" w14:textId="77777777" w:rsidR="00B2135E" w:rsidRPr="00686EAE" w:rsidRDefault="00B2135E" w:rsidP="001F5FCA">
          <w:pPr>
            <w:pStyle w:val="Alatunniste"/>
          </w:pPr>
        </w:p>
      </w:tc>
      <w:tc>
        <w:tcPr>
          <w:tcW w:w="1814" w:type="dxa"/>
        </w:tcPr>
        <w:p w14:paraId="69D995C8" w14:textId="77777777" w:rsidR="00B2135E" w:rsidRPr="00686EAE" w:rsidRDefault="00B2135E" w:rsidP="001F5FCA">
          <w:pPr>
            <w:pStyle w:val="Alatunniste"/>
          </w:pPr>
          <w:r>
            <w:t>www.kanta.fi</w:t>
          </w:r>
        </w:p>
      </w:tc>
    </w:tr>
    <w:tr w:rsidR="00B2135E" w:rsidRPr="00686EAE" w14:paraId="362530EB" w14:textId="77777777" w:rsidTr="009E0234">
      <w:tc>
        <w:tcPr>
          <w:tcW w:w="2608" w:type="dxa"/>
        </w:tcPr>
        <w:p w14:paraId="41ED1291" w14:textId="77777777" w:rsidR="00B2135E" w:rsidRPr="00686EAE" w:rsidRDefault="00B2135E" w:rsidP="001F5FCA">
          <w:pPr>
            <w:pStyle w:val="Alatunniste"/>
          </w:pPr>
          <w:r>
            <w:t>PL 450, 00056 Kela</w:t>
          </w:r>
        </w:p>
      </w:tc>
      <w:tc>
        <w:tcPr>
          <w:tcW w:w="3912" w:type="dxa"/>
        </w:tcPr>
        <w:p w14:paraId="3EEE1766" w14:textId="77777777" w:rsidR="00B2135E" w:rsidRPr="00686EAE" w:rsidRDefault="00B2135E" w:rsidP="001F5FCA">
          <w:pPr>
            <w:pStyle w:val="Alatunniste"/>
          </w:pPr>
          <w:r>
            <w:t>PL 450, 00056 FPA</w:t>
          </w:r>
        </w:p>
      </w:tc>
      <w:tc>
        <w:tcPr>
          <w:tcW w:w="1304" w:type="dxa"/>
        </w:tcPr>
        <w:p w14:paraId="4F046BE9" w14:textId="77777777" w:rsidR="00B2135E" w:rsidRPr="00686EAE" w:rsidRDefault="00B2135E" w:rsidP="001F5FCA">
          <w:pPr>
            <w:pStyle w:val="Alatunniste"/>
          </w:pPr>
        </w:p>
      </w:tc>
      <w:tc>
        <w:tcPr>
          <w:tcW w:w="1814" w:type="dxa"/>
        </w:tcPr>
        <w:p w14:paraId="77ACAAE6" w14:textId="77777777" w:rsidR="00B2135E" w:rsidRPr="00D7619F" w:rsidRDefault="00B2135E" w:rsidP="001F5FCA">
          <w:pPr>
            <w:pStyle w:val="Alatunniste"/>
          </w:pPr>
          <w:r>
            <w:t>kanta@kanta.fi</w:t>
          </w:r>
        </w:p>
      </w:tc>
    </w:tr>
  </w:tbl>
  <w:p w14:paraId="7FA0C928" w14:textId="77777777" w:rsidR="00B2135E" w:rsidRPr="001F5FCA" w:rsidRDefault="00B2135E" w:rsidP="001F5FCA">
    <w:pPr>
      <w:pStyle w:val="Alatunnist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B2135E" w:rsidRPr="00686EAE" w14:paraId="2F530C8C" w14:textId="77777777" w:rsidTr="001E0B93">
      <w:tc>
        <w:tcPr>
          <w:tcW w:w="2608" w:type="dxa"/>
        </w:tcPr>
        <w:p w14:paraId="4468B4B5" w14:textId="77777777" w:rsidR="00B2135E" w:rsidRPr="00F041A2" w:rsidRDefault="00B2135E" w:rsidP="001865C1">
          <w:pPr>
            <w:pStyle w:val="Alatunniste"/>
            <w:rPr>
              <w:color w:val="0066A0" w:themeColor="text2"/>
            </w:rPr>
          </w:pPr>
        </w:p>
      </w:tc>
      <w:tc>
        <w:tcPr>
          <w:tcW w:w="3912" w:type="dxa"/>
        </w:tcPr>
        <w:p w14:paraId="7FE94AC8" w14:textId="77777777" w:rsidR="00B2135E" w:rsidRDefault="00B2135E" w:rsidP="001865C1">
          <w:pPr>
            <w:pStyle w:val="Alatunniste"/>
            <w:rPr>
              <w:color w:val="0066A0" w:themeColor="text2"/>
            </w:rPr>
          </w:pPr>
        </w:p>
      </w:tc>
      <w:tc>
        <w:tcPr>
          <w:tcW w:w="1304" w:type="dxa"/>
        </w:tcPr>
        <w:p w14:paraId="33E6E25A" w14:textId="77777777" w:rsidR="00B2135E" w:rsidRPr="00686EAE" w:rsidRDefault="00B2135E" w:rsidP="001865C1">
          <w:pPr>
            <w:pStyle w:val="Alatunniste"/>
          </w:pPr>
        </w:p>
      </w:tc>
      <w:tc>
        <w:tcPr>
          <w:tcW w:w="1814" w:type="dxa"/>
        </w:tcPr>
        <w:p w14:paraId="3B866EBD" w14:textId="77777777" w:rsidR="00B2135E" w:rsidRDefault="00B2135E" w:rsidP="001865C1">
          <w:pPr>
            <w:pStyle w:val="Alatunniste"/>
          </w:pPr>
        </w:p>
      </w:tc>
    </w:tr>
    <w:tr w:rsidR="00B2135E" w:rsidRPr="00686EAE" w14:paraId="6C1460DD" w14:textId="77777777" w:rsidTr="001E0B93">
      <w:tc>
        <w:tcPr>
          <w:tcW w:w="2608" w:type="dxa"/>
        </w:tcPr>
        <w:p w14:paraId="1439C50B" w14:textId="77777777" w:rsidR="00B2135E" w:rsidRPr="00F041A2" w:rsidRDefault="00B2135E" w:rsidP="001865C1">
          <w:pPr>
            <w:pStyle w:val="Alatunniste"/>
            <w:rPr>
              <w:color w:val="0066A0" w:themeColor="text2"/>
            </w:rPr>
          </w:pPr>
        </w:p>
      </w:tc>
      <w:tc>
        <w:tcPr>
          <w:tcW w:w="3912" w:type="dxa"/>
        </w:tcPr>
        <w:p w14:paraId="0748E7DA" w14:textId="77777777" w:rsidR="00B2135E" w:rsidRDefault="00B2135E" w:rsidP="001865C1">
          <w:pPr>
            <w:pStyle w:val="Alatunniste"/>
            <w:rPr>
              <w:color w:val="0066A0" w:themeColor="text2"/>
            </w:rPr>
          </w:pPr>
        </w:p>
      </w:tc>
      <w:tc>
        <w:tcPr>
          <w:tcW w:w="1304" w:type="dxa"/>
        </w:tcPr>
        <w:p w14:paraId="12F35A29" w14:textId="77777777" w:rsidR="00B2135E" w:rsidRPr="00686EAE" w:rsidRDefault="00B2135E" w:rsidP="001865C1">
          <w:pPr>
            <w:pStyle w:val="Alatunniste"/>
          </w:pPr>
        </w:p>
      </w:tc>
      <w:tc>
        <w:tcPr>
          <w:tcW w:w="1814" w:type="dxa"/>
        </w:tcPr>
        <w:p w14:paraId="1CD680B5" w14:textId="77777777" w:rsidR="00B2135E" w:rsidRDefault="00B2135E" w:rsidP="001865C1">
          <w:pPr>
            <w:pStyle w:val="Alatunniste"/>
          </w:pPr>
        </w:p>
      </w:tc>
    </w:tr>
    <w:tr w:rsidR="00B2135E" w:rsidRPr="00686EAE" w14:paraId="2D43DB22" w14:textId="77777777" w:rsidTr="001E0B93">
      <w:tc>
        <w:tcPr>
          <w:tcW w:w="2608" w:type="dxa"/>
        </w:tcPr>
        <w:p w14:paraId="73711FE5" w14:textId="77777777" w:rsidR="00B2135E" w:rsidRPr="0074362D" w:rsidRDefault="00B2135E" w:rsidP="001865C1">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55E18B67" w14:textId="77777777" w:rsidR="00B2135E" w:rsidRPr="0074362D" w:rsidRDefault="00B2135E" w:rsidP="001865C1">
          <w:pPr>
            <w:pStyle w:val="Alatunniste"/>
            <w:rPr>
              <w:b/>
              <w:color w:val="0066A0" w:themeColor="text2"/>
            </w:rPr>
          </w:pPr>
          <w:r>
            <w:rPr>
              <w:color w:val="0066A0" w:themeColor="text2"/>
            </w:rPr>
            <w:t>FPA</w:t>
          </w:r>
        </w:p>
      </w:tc>
      <w:tc>
        <w:tcPr>
          <w:tcW w:w="1304" w:type="dxa"/>
        </w:tcPr>
        <w:p w14:paraId="48ADC7F5" w14:textId="77777777" w:rsidR="00B2135E" w:rsidRPr="00686EAE" w:rsidRDefault="00B2135E" w:rsidP="001865C1">
          <w:pPr>
            <w:pStyle w:val="Alatunniste"/>
          </w:pPr>
        </w:p>
      </w:tc>
      <w:tc>
        <w:tcPr>
          <w:tcW w:w="1814" w:type="dxa"/>
        </w:tcPr>
        <w:p w14:paraId="4DDCDE2A" w14:textId="1508662C" w:rsidR="00B2135E" w:rsidRPr="00686EAE" w:rsidRDefault="00B2135E" w:rsidP="001865C1">
          <w:pPr>
            <w:pStyle w:val="Alatunniste"/>
          </w:pPr>
          <w:r>
            <w:t>1.2.246.777.11.2019.11</w:t>
          </w:r>
        </w:p>
      </w:tc>
    </w:tr>
    <w:tr w:rsidR="00B2135E" w:rsidRPr="00686EAE" w14:paraId="77BF4520" w14:textId="77777777" w:rsidTr="001E0B93">
      <w:tc>
        <w:tcPr>
          <w:tcW w:w="2608" w:type="dxa"/>
        </w:tcPr>
        <w:p w14:paraId="1F3A7415" w14:textId="77777777" w:rsidR="00B2135E" w:rsidRPr="00686EAE" w:rsidRDefault="00B2135E" w:rsidP="001865C1">
          <w:pPr>
            <w:pStyle w:val="Alatunniste"/>
          </w:pPr>
          <w:r>
            <w:rPr>
              <w:color w:val="0066A0" w:themeColor="text2"/>
            </w:rPr>
            <w:t>Kanta-palvelut</w:t>
          </w:r>
        </w:p>
      </w:tc>
      <w:tc>
        <w:tcPr>
          <w:tcW w:w="3912" w:type="dxa"/>
        </w:tcPr>
        <w:p w14:paraId="2083FD1B" w14:textId="77777777" w:rsidR="00B2135E" w:rsidRPr="00686EAE" w:rsidRDefault="00B2135E" w:rsidP="001865C1">
          <w:pPr>
            <w:pStyle w:val="Alatunniste"/>
          </w:pPr>
          <w:r>
            <w:rPr>
              <w:color w:val="0066A0" w:themeColor="text2"/>
            </w:rPr>
            <w:t>Kanta tjänsterna</w:t>
          </w:r>
        </w:p>
      </w:tc>
      <w:tc>
        <w:tcPr>
          <w:tcW w:w="1304" w:type="dxa"/>
        </w:tcPr>
        <w:p w14:paraId="0291C67C" w14:textId="77777777" w:rsidR="00B2135E" w:rsidRPr="00686EAE" w:rsidRDefault="00B2135E" w:rsidP="001865C1">
          <w:pPr>
            <w:pStyle w:val="Alatunniste"/>
          </w:pPr>
        </w:p>
      </w:tc>
      <w:tc>
        <w:tcPr>
          <w:tcW w:w="1814" w:type="dxa"/>
        </w:tcPr>
        <w:p w14:paraId="2D783613" w14:textId="77777777" w:rsidR="00B2135E" w:rsidRPr="00686EAE" w:rsidRDefault="00B2135E" w:rsidP="001865C1">
          <w:pPr>
            <w:pStyle w:val="Alatunniste"/>
          </w:pPr>
          <w:r>
            <w:t>www.kanta.fi</w:t>
          </w:r>
        </w:p>
      </w:tc>
    </w:tr>
    <w:tr w:rsidR="00B2135E" w:rsidRPr="00686EAE" w14:paraId="69C00AFB" w14:textId="77777777" w:rsidTr="001E0B93">
      <w:tc>
        <w:tcPr>
          <w:tcW w:w="2608" w:type="dxa"/>
        </w:tcPr>
        <w:p w14:paraId="7FCBE5BD" w14:textId="77777777" w:rsidR="00B2135E" w:rsidRPr="00686EAE" w:rsidRDefault="00B2135E" w:rsidP="001865C1">
          <w:pPr>
            <w:pStyle w:val="Alatunniste"/>
          </w:pPr>
          <w:r>
            <w:t>PL 450, 00056 Kela</w:t>
          </w:r>
        </w:p>
      </w:tc>
      <w:tc>
        <w:tcPr>
          <w:tcW w:w="3912" w:type="dxa"/>
        </w:tcPr>
        <w:p w14:paraId="4C399372" w14:textId="3D6AADDF" w:rsidR="00B2135E" w:rsidRPr="00686EAE" w:rsidRDefault="00B2135E" w:rsidP="00696B39">
          <w:pPr>
            <w:pStyle w:val="Alatunniste"/>
          </w:pPr>
          <w:r>
            <w:t>PB 450, 00056 FPA</w:t>
          </w:r>
        </w:p>
      </w:tc>
      <w:tc>
        <w:tcPr>
          <w:tcW w:w="1304" w:type="dxa"/>
        </w:tcPr>
        <w:p w14:paraId="57DA6C22" w14:textId="77777777" w:rsidR="00B2135E" w:rsidRPr="00686EAE" w:rsidRDefault="00B2135E" w:rsidP="001865C1">
          <w:pPr>
            <w:pStyle w:val="Alatunniste"/>
          </w:pPr>
        </w:p>
      </w:tc>
      <w:tc>
        <w:tcPr>
          <w:tcW w:w="1814" w:type="dxa"/>
        </w:tcPr>
        <w:p w14:paraId="71732785" w14:textId="77777777" w:rsidR="00B2135E" w:rsidRPr="00D7619F" w:rsidRDefault="00B2135E" w:rsidP="001865C1">
          <w:pPr>
            <w:pStyle w:val="Alatunniste"/>
          </w:pPr>
          <w:r>
            <w:t>kanta@kanta.fi</w:t>
          </w:r>
        </w:p>
      </w:tc>
    </w:tr>
  </w:tbl>
  <w:p w14:paraId="5092C8C0" w14:textId="77777777" w:rsidR="00B2135E" w:rsidRDefault="00B2135E" w:rsidP="00344D6F">
    <w:pPr>
      <w:pStyle w:val="Alatunniste"/>
      <w:ind w:right="-1"/>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9638" w:type="dxa"/>
      <w:tblLayout w:type="fixed"/>
      <w:tblLook w:val="04A0" w:firstRow="1" w:lastRow="0" w:firstColumn="1" w:lastColumn="0" w:noHBand="0" w:noVBand="1"/>
    </w:tblPr>
    <w:tblGrid>
      <w:gridCol w:w="2608"/>
      <w:gridCol w:w="3912"/>
      <w:gridCol w:w="1304"/>
      <w:gridCol w:w="1814"/>
    </w:tblGrid>
    <w:tr w:rsidR="00B2135E" w:rsidRPr="00686EAE" w14:paraId="6E4EA745" w14:textId="77777777" w:rsidTr="001E0B93">
      <w:tc>
        <w:tcPr>
          <w:tcW w:w="2608" w:type="dxa"/>
        </w:tcPr>
        <w:p w14:paraId="237AFEDA" w14:textId="77777777" w:rsidR="00B2135E" w:rsidRPr="00F041A2" w:rsidRDefault="00B2135E" w:rsidP="001865C1">
          <w:pPr>
            <w:pStyle w:val="Alatunniste"/>
            <w:rPr>
              <w:color w:val="0066A0" w:themeColor="text2"/>
            </w:rPr>
          </w:pPr>
        </w:p>
      </w:tc>
      <w:tc>
        <w:tcPr>
          <w:tcW w:w="3912" w:type="dxa"/>
        </w:tcPr>
        <w:p w14:paraId="408FB801" w14:textId="77777777" w:rsidR="00B2135E" w:rsidRDefault="00B2135E" w:rsidP="001865C1">
          <w:pPr>
            <w:pStyle w:val="Alatunniste"/>
            <w:rPr>
              <w:color w:val="0066A0" w:themeColor="text2"/>
            </w:rPr>
          </w:pPr>
        </w:p>
      </w:tc>
      <w:tc>
        <w:tcPr>
          <w:tcW w:w="1304" w:type="dxa"/>
        </w:tcPr>
        <w:p w14:paraId="6492CACA" w14:textId="77777777" w:rsidR="00B2135E" w:rsidRPr="00686EAE" w:rsidRDefault="00B2135E" w:rsidP="001865C1">
          <w:pPr>
            <w:pStyle w:val="Alatunniste"/>
          </w:pPr>
        </w:p>
      </w:tc>
      <w:tc>
        <w:tcPr>
          <w:tcW w:w="1814" w:type="dxa"/>
        </w:tcPr>
        <w:p w14:paraId="6E7A8BB6" w14:textId="77777777" w:rsidR="00B2135E" w:rsidRDefault="00B2135E" w:rsidP="001865C1">
          <w:pPr>
            <w:pStyle w:val="Alatunniste"/>
          </w:pPr>
        </w:p>
      </w:tc>
    </w:tr>
    <w:tr w:rsidR="00B2135E" w:rsidRPr="00686EAE" w14:paraId="6D4C0B60" w14:textId="77777777" w:rsidTr="001E0B93">
      <w:tc>
        <w:tcPr>
          <w:tcW w:w="2608" w:type="dxa"/>
        </w:tcPr>
        <w:p w14:paraId="5A740078" w14:textId="77777777" w:rsidR="00B2135E" w:rsidRPr="00F041A2" w:rsidRDefault="00B2135E" w:rsidP="001865C1">
          <w:pPr>
            <w:pStyle w:val="Alatunniste"/>
            <w:rPr>
              <w:color w:val="0066A0" w:themeColor="text2"/>
            </w:rPr>
          </w:pPr>
        </w:p>
      </w:tc>
      <w:tc>
        <w:tcPr>
          <w:tcW w:w="3912" w:type="dxa"/>
        </w:tcPr>
        <w:p w14:paraId="2F42E5EB" w14:textId="77777777" w:rsidR="00B2135E" w:rsidRDefault="00B2135E" w:rsidP="001865C1">
          <w:pPr>
            <w:pStyle w:val="Alatunniste"/>
            <w:rPr>
              <w:color w:val="0066A0" w:themeColor="text2"/>
            </w:rPr>
          </w:pPr>
        </w:p>
      </w:tc>
      <w:tc>
        <w:tcPr>
          <w:tcW w:w="1304" w:type="dxa"/>
        </w:tcPr>
        <w:p w14:paraId="347B388C" w14:textId="77777777" w:rsidR="00B2135E" w:rsidRPr="00686EAE" w:rsidRDefault="00B2135E" w:rsidP="001865C1">
          <w:pPr>
            <w:pStyle w:val="Alatunniste"/>
          </w:pPr>
        </w:p>
      </w:tc>
      <w:tc>
        <w:tcPr>
          <w:tcW w:w="1814" w:type="dxa"/>
        </w:tcPr>
        <w:p w14:paraId="763513F8" w14:textId="77777777" w:rsidR="00B2135E" w:rsidRDefault="00B2135E" w:rsidP="001865C1">
          <w:pPr>
            <w:pStyle w:val="Alatunniste"/>
          </w:pPr>
        </w:p>
      </w:tc>
    </w:tr>
    <w:tr w:rsidR="00B2135E" w:rsidRPr="00686EAE" w14:paraId="22E172F6" w14:textId="77777777" w:rsidTr="001E0B93">
      <w:tc>
        <w:tcPr>
          <w:tcW w:w="2608" w:type="dxa"/>
        </w:tcPr>
        <w:p w14:paraId="195D4C80" w14:textId="77777777" w:rsidR="00B2135E" w:rsidRPr="0074362D" w:rsidRDefault="00B2135E" w:rsidP="001865C1">
          <w:pPr>
            <w:pStyle w:val="Alatunniste"/>
            <w:rPr>
              <w:b/>
              <w:color w:val="0066A0" w:themeColor="text2"/>
            </w:rPr>
          </w:pPr>
          <w:r w:rsidRPr="00F041A2">
            <w:rPr>
              <w:color w:val="0066A0" w:themeColor="text2"/>
            </w:rPr>
            <w:t>Kela</w:t>
          </w:r>
          <w:r>
            <w:rPr>
              <w:color w:val="0066A0" w:themeColor="text2"/>
            </w:rPr>
            <w:t xml:space="preserve"> </w:t>
          </w:r>
        </w:p>
      </w:tc>
      <w:tc>
        <w:tcPr>
          <w:tcW w:w="3912" w:type="dxa"/>
        </w:tcPr>
        <w:p w14:paraId="2B4C9043" w14:textId="77777777" w:rsidR="00B2135E" w:rsidRPr="0074362D" w:rsidRDefault="00B2135E" w:rsidP="001865C1">
          <w:pPr>
            <w:pStyle w:val="Alatunniste"/>
            <w:rPr>
              <w:b/>
              <w:color w:val="0066A0" w:themeColor="text2"/>
            </w:rPr>
          </w:pPr>
          <w:r>
            <w:rPr>
              <w:color w:val="0066A0" w:themeColor="text2"/>
            </w:rPr>
            <w:t>FPA</w:t>
          </w:r>
        </w:p>
      </w:tc>
      <w:tc>
        <w:tcPr>
          <w:tcW w:w="1304" w:type="dxa"/>
        </w:tcPr>
        <w:p w14:paraId="334711F0" w14:textId="77777777" w:rsidR="00B2135E" w:rsidRPr="00686EAE" w:rsidRDefault="00B2135E" w:rsidP="001865C1">
          <w:pPr>
            <w:pStyle w:val="Alatunniste"/>
          </w:pPr>
        </w:p>
      </w:tc>
      <w:tc>
        <w:tcPr>
          <w:tcW w:w="1814" w:type="dxa"/>
        </w:tcPr>
        <w:p w14:paraId="4887F57C" w14:textId="3A7F832D" w:rsidR="00B2135E" w:rsidRPr="00686EAE" w:rsidRDefault="00B2135E" w:rsidP="001865C1">
          <w:pPr>
            <w:pStyle w:val="Alatunniste"/>
          </w:pPr>
          <w:r>
            <w:t>1.2.246.777.11.2019.6</w:t>
          </w:r>
        </w:p>
      </w:tc>
    </w:tr>
    <w:tr w:rsidR="00B2135E" w:rsidRPr="00686EAE" w14:paraId="7DE5F551" w14:textId="77777777" w:rsidTr="001E0B93">
      <w:tc>
        <w:tcPr>
          <w:tcW w:w="2608" w:type="dxa"/>
        </w:tcPr>
        <w:p w14:paraId="3E0403D6" w14:textId="77777777" w:rsidR="00B2135E" w:rsidRPr="00686EAE" w:rsidRDefault="00B2135E" w:rsidP="001865C1">
          <w:pPr>
            <w:pStyle w:val="Alatunniste"/>
          </w:pPr>
          <w:r>
            <w:rPr>
              <w:color w:val="0066A0" w:themeColor="text2"/>
            </w:rPr>
            <w:t>Kanta-palvelut</w:t>
          </w:r>
        </w:p>
      </w:tc>
      <w:tc>
        <w:tcPr>
          <w:tcW w:w="3912" w:type="dxa"/>
        </w:tcPr>
        <w:p w14:paraId="3B13F29F" w14:textId="77777777" w:rsidR="00B2135E" w:rsidRPr="00686EAE" w:rsidRDefault="00B2135E" w:rsidP="001865C1">
          <w:pPr>
            <w:pStyle w:val="Alatunniste"/>
          </w:pPr>
          <w:r>
            <w:rPr>
              <w:color w:val="0066A0" w:themeColor="text2"/>
            </w:rPr>
            <w:t>Kanta tjänsterna</w:t>
          </w:r>
        </w:p>
      </w:tc>
      <w:tc>
        <w:tcPr>
          <w:tcW w:w="1304" w:type="dxa"/>
        </w:tcPr>
        <w:p w14:paraId="074F9B5A" w14:textId="77777777" w:rsidR="00B2135E" w:rsidRPr="00686EAE" w:rsidRDefault="00B2135E" w:rsidP="001865C1">
          <w:pPr>
            <w:pStyle w:val="Alatunniste"/>
          </w:pPr>
        </w:p>
      </w:tc>
      <w:tc>
        <w:tcPr>
          <w:tcW w:w="1814" w:type="dxa"/>
        </w:tcPr>
        <w:p w14:paraId="14077A27" w14:textId="77777777" w:rsidR="00B2135E" w:rsidRPr="00686EAE" w:rsidRDefault="00B2135E" w:rsidP="001865C1">
          <w:pPr>
            <w:pStyle w:val="Alatunniste"/>
          </w:pPr>
          <w:r>
            <w:t>www.kanta.fi</w:t>
          </w:r>
        </w:p>
      </w:tc>
    </w:tr>
    <w:tr w:rsidR="00B2135E" w:rsidRPr="00686EAE" w14:paraId="182EF37E" w14:textId="77777777" w:rsidTr="001E0B93">
      <w:tc>
        <w:tcPr>
          <w:tcW w:w="2608" w:type="dxa"/>
        </w:tcPr>
        <w:p w14:paraId="7A012BBE" w14:textId="77777777" w:rsidR="00B2135E" w:rsidRPr="00686EAE" w:rsidRDefault="00B2135E" w:rsidP="001865C1">
          <w:pPr>
            <w:pStyle w:val="Alatunniste"/>
          </w:pPr>
          <w:r>
            <w:t>PL 450, 00056 Kela</w:t>
          </w:r>
        </w:p>
      </w:tc>
      <w:tc>
        <w:tcPr>
          <w:tcW w:w="3912" w:type="dxa"/>
        </w:tcPr>
        <w:p w14:paraId="19F81A07" w14:textId="77777777" w:rsidR="00B2135E" w:rsidRPr="00686EAE" w:rsidRDefault="00B2135E" w:rsidP="00696B39">
          <w:pPr>
            <w:pStyle w:val="Alatunniste"/>
          </w:pPr>
          <w:r>
            <w:t>PB 450, 00056 FPA</w:t>
          </w:r>
        </w:p>
      </w:tc>
      <w:tc>
        <w:tcPr>
          <w:tcW w:w="1304" w:type="dxa"/>
        </w:tcPr>
        <w:p w14:paraId="5E0B37B6" w14:textId="77777777" w:rsidR="00B2135E" w:rsidRPr="00686EAE" w:rsidRDefault="00B2135E" w:rsidP="001865C1">
          <w:pPr>
            <w:pStyle w:val="Alatunniste"/>
          </w:pPr>
        </w:p>
      </w:tc>
      <w:tc>
        <w:tcPr>
          <w:tcW w:w="1814" w:type="dxa"/>
        </w:tcPr>
        <w:p w14:paraId="6F6531A8" w14:textId="77777777" w:rsidR="00B2135E" w:rsidRPr="00D7619F" w:rsidRDefault="00B2135E" w:rsidP="001865C1">
          <w:pPr>
            <w:pStyle w:val="Alatunniste"/>
          </w:pPr>
          <w:r>
            <w:t>kanta@kanta.fi</w:t>
          </w:r>
        </w:p>
      </w:tc>
    </w:tr>
  </w:tbl>
  <w:p w14:paraId="5C3FED2E" w14:textId="77777777" w:rsidR="00B2135E" w:rsidRDefault="00B2135E" w:rsidP="00344D6F">
    <w:pPr>
      <w:pStyle w:val="Alatunniste"/>
      <w:ind w:right="-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F3C735" w14:textId="77777777" w:rsidR="00B2135E" w:rsidRDefault="00B2135E" w:rsidP="00661F12">
      <w:r>
        <w:separator/>
      </w:r>
    </w:p>
  </w:footnote>
  <w:footnote w:type="continuationSeparator" w:id="0">
    <w:p w14:paraId="664EF12F" w14:textId="77777777" w:rsidR="00B2135E" w:rsidRDefault="00B2135E" w:rsidP="00661F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10204" w:type="dxa"/>
      <w:tblLayout w:type="fixed"/>
      <w:tblLook w:val="04A0" w:firstRow="1" w:lastRow="0" w:firstColumn="1" w:lastColumn="0" w:noHBand="0" w:noVBand="1"/>
    </w:tblPr>
    <w:tblGrid>
      <w:gridCol w:w="5222"/>
      <w:gridCol w:w="1298"/>
      <w:gridCol w:w="1277"/>
      <w:gridCol w:w="1275"/>
      <w:gridCol w:w="566"/>
      <w:gridCol w:w="566"/>
    </w:tblGrid>
    <w:tr w:rsidR="00B2135E" w14:paraId="69A50D5D" w14:textId="77777777" w:rsidTr="0066046F">
      <w:trPr>
        <w:gridAfter w:val="1"/>
        <w:wAfter w:w="566" w:type="dxa"/>
        <w:trHeight w:hRule="exact" w:val="113"/>
      </w:trPr>
      <w:tc>
        <w:tcPr>
          <w:tcW w:w="5222" w:type="dxa"/>
          <w:vMerge w:val="restart"/>
        </w:tcPr>
        <w:p w14:paraId="693FC13E" w14:textId="77777777" w:rsidR="00B2135E" w:rsidRDefault="00B2135E" w:rsidP="00F53733">
          <w:pPr>
            <w:pStyle w:val="Yltunniste"/>
            <w:rPr>
              <w:lang w:val="en-GB" w:eastAsia="en-GB"/>
            </w:rPr>
          </w:pPr>
          <w:r>
            <w:rPr>
              <w:lang w:eastAsia="fi-FI"/>
            </w:rPr>
            <w:drawing>
              <wp:inline distT="0" distB="0" distL="0" distR="0" wp14:anchorId="60389F20" wp14:editId="773D82EA">
                <wp:extent cx="1231200" cy="302400"/>
                <wp:effectExtent l="0" t="0" r="7620" b="2540"/>
                <wp:docPr id="260" name="Kuva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4DE54E40" w14:textId="77777777" w:rsidR="00B2135E" w:rsidRDefault="00B2135E" w:rsidP="00F53733">
          <w:pPr>
            <w:pStyle w:val="Yltunniste"/>
            <w:jc w:val="right"/>
          </w:pPr>
        </w:p>
      </w:tc>
      <w:tc>
        <w:tcPr>
          <w:tcW w:w="1277" w:type="dxa"/>
        </w:tcPr>
        <w:p w14:paraId="70F7C836" w14:textId="77777777" w:rsidR="00B2135E" w:rsidRDefault="00B2135E" w:rsidP="00F53733">
          <w:pPr>
            <w:pStyle w:val="Yltunniste"/>
            <w:jc w:val="right"/>
          </w:pPr>
        </w:p>
      </w:tc>
      <w:tc>
        <w:tcPr>
          <w:tcW w:w="1841" w:type="dxa"/>
          <w:gridSpan w:val="2"/>
        </w:tcPr>
        <w:p w14:paraId="6CC8AD16" w14:textId="77777777" w:rsidR="00B2135E" w:rsidRDefault="00B2135E" w:rsidP="00F53733">
          <w:pPr>
            <w:pStyle w:val="Yltunniste"/>
            <w:jc w:val="right"/>
          </w:pPr>
        </w:p>
      </w:tc>
    </w:tr>
    <w:tr w:rsidR="00B2135E" w14:paraId="0428B74A" w14:textId="77777777" w:rsidTr="0066046F">
      <w:trPr>
        <w:gridAfter w:val="2"/>
        <w:wAfter w:w="1132" w:type="dxa"/>
      </w:trPr>
      <w:tc>
        <w:tcPr>
          <w:tcW w:w="5222" w:type="dxa"/>
          <w:vMerge/>
        </w:tcPr>
        <w:p w14:paraId="7BFEAA08" w14:textId="77777777" w:rsidR="00B2135E" w:rsidRPr="00661F12" w:rsidRDefault="00B2135E" w:rsidP="00F53733">
          <w:pPr>
            <w:pStyle w:val="Yltunniste"/>
          </w:pPr>
        </w:p>
      </w:tc>
      <w:sdt>
        <w:sdtPr>
          <w:rPr>
            <w:b/>
            <w:color w:val="auto"/>
          </w:rPr>
          <w:alias w:val="Aihe"/>
          <w:tag w:val=""/>
          <w:id w:val="186640308"/>
          <w:placeholder>
            <w:docPart w:val="68C7CEB7505C427AAF72B0CF18600B84"/>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73CE01C5" w14:textId="6763A9BA" w:rsidR="00B2135E" w:rsidRPr="0074362D" w:rsidRDefault="00B2135E" w:rsidP="00121551">
              <w:pPr>
                <w:pStyle w:val="Yltunniste"/>
                <w:rPr>
                  <w:b/>
                </w:rPr>
              </w:pPr>
              <w:r>
                <w:rPr>
                  <w:b/>
                  <w:color w:val="auto"/>
                </w:rPr>
                <w:t>Määrittely</w:t>
              </w:r>
            </w:p>
          </w:tc>
        </w:sdtContent>
      </w:sdt>
      <w:tc>
        <w:tcPr>
          <w:tcW w:w="1275" w:type="dxa"/>
        </w:tcPr>
        <w:p w14:paraId="4126CEFD" w14:textId="77777777" w:rsidR="00B2135E" w:rsidRPr="00CD3BD4" w:rsidRDefault="00B2135E" w:rsidP="00F53733">
          <w:pPr>
            <w:pStyle w:val="Yltunniste"/>
          </w:pPr>
        </w:p>
      </w:tc>
    </w:tr>
    <w:tr w:rsidR="00B2135E" w14:paraId="4838579D" w14:textId="57491077" w:rsidTr="0066046F">
      <w:tc>
        <w:tcPr>
          <w:tcW w:w="5222" w:type="dxa"/>
          <w:vMerge/>
        </w:tcPr>
        <w:p w14:paraId="290C45CF" w14:textId="77777777" w:rsidR="00B2135E" w:rsidRPr="00661F12" w:rsidRDefault="00B2135E" w:rsidP="00284CD1">
          <w:pPr>
            <w:pStyle w:val="Yltunniste"/>
          </w:pPr>
        </w:p>
      </w:tc>
      <w:tc>
        <w:tcPr>
          <w:tcW w:w="2575" w:type="dxa"/>
          <w:gridSpan w:val="2"/>
          <w:vMerge w:val="restart"/>
        </w:tcPr>
        <w:p w14:paraId="56DEEB51" w14:textId="7AF70DDA" w:rsidR="00B2135E" w:rsidRPr="00661F12" w:rsidRDefault="00B2135E" w:rsidP="004D753F">
          <w:pPr>
            <w:pStyle w:val="Yltunniste"/>
          </w:pPr>
          <w:r>
            <w:t>Versio 3.2</w:t>
          </w:r>
        </w:p>
      </w:tc>
      <w:tc>
        <w:tcPr>
          <w:tcW w:w="1841" w:type="dxa"/>
          <w:gridSpan w:val="2"/>
        </w:tcPr>
        <w:p w14:paraId="40F66974" w14:textId="00761315" w:rsidR="00B2135E" w:rsidRPr="00661F12" w:rsidRDefault="00B2135E" w:rsidP="00284CD1">
          <w:pPr>
            <w:pStyle w:val="Yltunniste"/>
          </w:pPr>
          <w:r>
            <w:rPr>
              <w:i/>
              <w:sz w:val="52"/>
              <w:lang w:eastAsia="fi-FI"/>
            </w:rPr>
            <w:drawing>
              <wp:inline distT="0" distB="0" distL="0" distR="0" wp14:anchorId="4CC6BED5" wp14:editId="7F93BFAD">
                <wp:extent cx="746760" cy="655320"/>
                <wp:effectExtent l="0" t="0" r="0" b="0"/>
                <wp:docPr id="261" name="Kuva 26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290987D6" w14:textId="062EFE9D" w:rsidR="00B2135E" w:rsidRDefault="00B2135E"/>
      </w:tc>
    </w:tr>
    <w:tr w:rsidR="00B2135E" w14:paraId="2DB74F7E" w14:textId="77777777" w:rsidTr="0066046F">
      <w:trPr>
        <w:gridAfter w:val="1"/>
        <w:wAfter w:w="566" w:type="dxa"/>
        <w:trHeight w:hRule="exact" w:val="227"/>
      </w:trPr>
      <w:tc>
        <w:tcPr>
          <w:tcW w:w="5222" w:type="dxa"/>
          <w:vMerge/>
        </w:tcPr>
        <w:p w14:paraId="3485FF06" w14:textId="77777777" w:rsidR="00B2135E" w:rsidRPr="000643DE" w:rsidRDefault="00B2135E" w:rsidP="00284CD1">
          <w:pPr>
            <w:pStyle w:val="Yltunniste"/>
          </w:pPr>
        </w:p>
      </w:tc>
      <w:tc>
        <w:tcPr>
          <w:tcW w:w="2575" w:type="dxa"/>
          <w:gridSpan w:val="2"/>
          <w:vMerge/>
        </w:tcPr>
        <w:p w14:paraId="13954C9E" w14:textId="77777777" w:rsidR="00B2135E" w:rsidRPr="000643DE" w:rsidRDefault="00B2135E" w:rsidP="00284CD1">
          <w:pPr>
            <w:pStyle w:val="Yltunniste"/>
          </w:pPr>
        </w:p>
      </w:tc>
      <w:tc>
        <w:tcPr>
          <w:tcW w:w="1841" w:type="dxa"/>
          <w:gridSpan w:val="2"/>
        </w:tcPr>
        <w:p w14:paraId="61A90F28" w14:textId="77777777" w:rsidR="00B2135E" w:rsidRPr="000643DE" w:rsidRDefault="00B2135E" w:rsidP="00284CD1">
          <w:pPr>
            <w:pStyle w:val="Yltunniste"/>
          </w:pPr>
        </w:p>
      </w:tc>
    </w:tr>
    <w:tr w:rsidR="00B2135E" w14:paraId="223A558E" w14:textId="77777777" w:rsidTr="0066046F">
      <w:trPr>
        <w:gridAfter w:val="3"/>
        <w:wAfter w:w="2407" w:type="dxa"/>
        <w:trHeight w:val="283"/>
      </w:trPr>
      <w:tc>
        <w:tcPr>
          <w:tcW w:w="5222" w:type="dxa"/>
        </w:tcPr>
        <w:p w14:paraId="6C716611" w14:textId="32579F0B" w:rsidR="00B2135E" w:rsidRPr="00661F12" w:rsidRDefault="00B2135E" w:rsidP="00284CD1">
          <w:pPr>
            <w:pStyle w:val="Yltunniste"/>
          </w:pPr>
          <w:r>
            <w:t xml:space="preserve">Kanta-palvelujen yksikkö / </w:t>
          </w:r>
          <w:sdt>
            <w:sdtPr>
              <w:alias w:val="Tekijä"/>
              <w:tag w:val=""/>
              <w:id w:val="1002250033"/>
              <w:placeholder>
                <w:docPart w:val="CB916F34E44A401FA30C7D3865C64BDC"/>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80143627"/>
          <w:placeholder>
            <w:docPart w:val="85EAAE071E6D423CB3EB1E0010FFC9BB"/>
          </w:placeholder>
          <w:dataBinding w:prefixMappings="xmlns:ns0='http://schemas.microsoft.com/office/2006/coverPageProps' " w:xpath="/ns0:CoverPageProperties[1]/ns0:PublishDate[1]" w:storeItemID="{55AF091B-3C7A-41E3-B477-F2FDAA23CFDA}"/>
          <w:date w:fullDate="2019-12-16T00:00:00Z">
            <w:dateFormat w:val="d.M.yyyy"/>
            <w:lid w:val="fi-FI"/>
            <w:storeMappedDataAs w:val="dateTime"/>
            <w:calendar w:val="gregorian"/>
          </w:date>
        </w:sdtPr>
        <w:sdtEndPr/>
        <w:sdtContent>
          <w:tc>
            <w:tcPr>
              <w:tcW w:w="2575" w:type="dxa"/>
              <w:gridSpan w:val="2"/>
            </w:tcPr>
            <w:p w14:paraId="55659D73" w14:textId="5CA89E1B" w:rsidR="00B2135E" w:rsidRDefault="00B2135E" w:rsidP="00284CD1">
              <w:pPr>
                <w:pStyle w:val="Yltunniste"/>
              </w:pPr>
              <w:r>
                <w:t>16.12.2019</w:t>
              </w:r>
            </w:p>
          </w:tc>
        </w:sdtContent>
      </w:sdt>
    </w:tr>
  </w:tbl>
  <w:p w14:paraId="32F0DFCF" w14:textId="77777777" w:rsidR="00B2135E" w:rsidRDefault="00B2135E" w:rsidP="00BB528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D4AD0C" w14:textId="380BED3A" w:rsidR="00B2135E" w:rsidRPr="00D02BAB" w:rsidRDefault="00B2135E" w:rsidP="00D02BAB">
    <w:pPr>
      <w:pStyle w:val="Yltunniste"/>
    </w:pPr>
    <w:r>
      <w:rPr>
        <w:lang w:eastAsia="fi-FI"/>
      </w:rPr>
      <w:drawing>
        <wp:inline distT="0" distB="0" distL="0" distR="0" wp14:anchorId="2903FF32" wp14:editId="1961EF18">
          <wp:extent cx="1231200" cy="302400"/>
          <wp:effectExtent l="0" t="0" r="7620" b="2540"/>
          <wp:docPr id="262" name="Kuva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r>
      <w:t xml:space="preserve">                                                                                                   </w:t>
    </w:r>
    <w:r>
      <w:rPr>
        <w:i/>
        <w:sz w:val="52"/>
        <w:lang w:eastAsia="fi-FI"/>
      </w:rPr>
      <w:drawing>
        <wp:inline distT="0" distB="0" distL="0" distR="0" wp14:anchorId="3C989DEA" wp14:editId="45EEFDAA">
          <wp:extent cx="746760" cy="655320"/>
          <wp:effectExtent l="0" t="0" r="0" b="0"/>
          <wp:docPr id="263" name="Kuva 263"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Eireunaviivaa"/>
      <w:tblW w:w="10204" w:type="dxa"/>
      <w:tblLayout w:type="fixed"/>
      <w:tblLook w:val="04A0" w:firstRow="1" w:lastRow="0" w:firstColumn="1" w:lastColumn="0" w:noHBand="0" w:noVBand="1"/>
    </w:tblPr>
    <w:tblGrid>
      <w:gridCol w:w="5222"/>
      <w:gridCol w:w="1298"/>
      <w:gridCol w:w="1277"/>
      <w:gridCol w:w="1275"/>
      <w:gridCol w:w="566"/>
      <w:gridCol w:w="566"/>
    </w:tblGrid>
    <w:tr w:rsidR="00B2135E" w14:paraId="200B3273" w14:textId="77777777" w:rsidTr="0066046F">
      <w:trPr>
        <w:gridAfter w:val="1"/>
        <w:wAfter w:w="566" w:type="dxa"/>
        <w:trHeight w:hRule="exact" w:val="113"/>
      </w:trPr>
      <w:tc>
        <w:tcPr>
          <w:tcW w:w="5222" w:type="dxa"/>
          <w:vMerge w:val="restart"/>
        </w:tcPr>
        <w:p w14:paraId="2B40697D" w14:textId="77777777" w:rsidR="00B2135E" w:rsidRDefault="00B2135E" w:rsidP="00F53733">
          <w:pPr>
            <w:pStyle w:val="Yltunniste"/>
            <w:rPr>
              <w:lang w:val="en-GB" w:eastAsia="en-GB"/>
            </w:rPr>
          </w:pPr>
          <w:r>
            <w:rPr>
              <w:lang w:eastAsia="fi-FI"/>
            </w:rPr>
            <w:drawing>
              <wp:inline distT="0" distB="0" distL="0" distR="0" wp14:anchorId="748F0BBB" wp14:editId="2EC1E8E4">
                <wp:extent cx="1231200" cy="302400"/>
                <wp:effectExtent l="0" t="0" r="7620" b="2540"/>
                <wp:docPr id="17" name="Kuv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611BBB85" w14:textId="77777777" w:rsidR="00B2135E" w:rsidRDefault="00B2135E" w:rsidP="00F53733">
          <w:pPr>
            <w:pStyle w:val="Yltunniste"/>
            <w:jc w:val="right"/>
          </w:pPr>
        </w:p>
      </w:tc>
      <w:tc>
        <w:tcPr>
          <w:tcW w:w="1277" w:type="dxa"/>
        </w:tcPr>
        <w:p w14:paraId="7FF5D8B8" w14:textId="77777777" w:rsidR="00B2135E" w:rsidRDefault="00B2135E" w:rsidP="00F53733">
          <w:pPr>
            <w:pStyle w:val="Yltunniste"/>
            <w:jc w:val="right"/>
          </w:pPr>
        </w:p>
      </w:tc>
      <w:tc>
        <w:tcPr>
          <w:tcW w:w="1841" w:type="dxa"/>
          <w:gridSpan w:val="2"/>
        </w:tcPr>
        <w:p w14:paraId="15881145" w14:textId="77777777" w:rsidR="00B2135E" w:rsidRDefault="00B2135E" w:rsidP="00F53733">
          <w:pPr>
            <w:pStyle w:val="Yltunniste"/>
            <w:jc w:val="right"/>
          </w:pPr>
        </w:p>
      </w:tc>
    </w:tr>
    <w:tr w:rsidR="00B2135E" w14:paraId="48FC5F16" w14:textId="77777777" w:rsidTr="0066046F">
      <w:trPr>
        <w:gridAfter w:val="2"/>
        <w:wAfter w:w="1132" w:type="dxa"/>
      </w:trPr>
      <w:tc>
        <w:tcPr>
          <w:tcW w:w="5222" w:type="dxa"/>
          <w:vMerge/>
        </w:tcPr>
        <w:p w14:paraId="689B29F6" w14:textId="77777777" w:rsidR="00B2135E" w:rsidRPr="00661F12" w:rsidRDefault="00B2135E" w:rsidP="00F53733">
          <w:pPr>
            <w:pStyle w:val="Yltunniste"/>
          </w:pPr>
        </w:p>
      </w:tc>
      <w:sdt>
        <w:sdtPr>
          <w:rPr>
            <w:b/>
            <w:color w:val="auto"/>
          </w:rPr>
          <w:alias w:val="Aihe"/>
          <w:tag w:val=""/>
          <w:id w:val="1560442140"/>
          <w:placeholder>
            <w:docPart w:val="875AC95940604016AEAB03FDFA144453"/>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23A5A773" w14:textId="22D5F534" w:rsidR="00B2135E" w:rsidRPr="0074362D" w:rsidRDefault="00B2135E" w:rsidP="00121551">
              <w:pPr>
                <w:pStyle w:val="Yltunniste"/>
                <w:rPr>
                  <w:b/>
                </w:rPr>
              </w:pPr>
              <w:r>
                <w:rPr>
                  <w:b/>
                  <w:color w:val="auto"/>
                </w:rPr>
                <w:t>Määrittely</w:t>
              </w:r>
            </w:p>
          </w:tc>
        </w:sdtContent>
      </w:sdt>
      <w:tc>
        <w:tcPr>
          <w:tcW w:w="1275" w:type="dxa"/>
        </w:tcPr>
        <w:p w14:paraId="25159B87" w14:textId="77777777" w:rsidR="00B2135E" w:rsidRPr="00CD3BD4" w:rsidRDefault="00B2135E" w:rsidP="00F53733">
          <w:pPr>
            <w:pStyle w:val="Yltunniste"/>
          </w:pPr>
        </w:p>
      </w:tc>
    </w:tr>
    <w:tr w:rsidR="00B2135E" w14:paraId="7469AB37" w14:textId="77777777" w:rsidTr="0066046F">
      <w:tc>
        <w:tcPr>
          <w:tcW w:w="5222" w:type="dxa"/>
          <w:vMerge/>
        </w:tcPr>
        <w:p w14:paraId="14D8AF0E" w14:textId="77777777" w:rsidR="00B2135E" w:rsidRPr="00661F12" w:rsidRDefault="00B2135E" w:rsidP="00284CD1">
          <w:pPr>
            <w:pStyle w:val="Yltunniste"/>
          </w:pPr>
        </w:p>
      </w:tc>
      <w:tc>
        <w:tcPr>
          <w:tcW w:w="2575" w:type="dxa"/>
          <w:gridSpan w:val="2"/>
          <w:vMerge w:val="restart"/>
        </w:tcPr>
        <w:p w14:paraId="57C05A51" w14:textId="57002879" w:rsidR="00B2135E" w:rsidRPr="00661F12" w:rsidRDefault="00B2135E" w:rsidP="004D753F">
          <w:pPr>
            <w:pStyle w:val="Yltunniste"/>
          </w:pPr>
          <w:r>
            <w:t xml:space="preserve">Versio 3.2 </w:t>
          </w:r>
        </w:p>
      </w:tc>
      <w:tc>
        <w:tcPr>
          <w:tcW w:w="1841" w:type="dxa"/>
          <w:gridSpan w:val="2"/>
        </w:tcPr>
        <w:p w14:paraId="0955B20A" w14:textId="52A37874" w:rsidR="00B2135E" w:rsidRPr="00661F12" w:rsidRDefault="00B2135E" w:rsidP="00284CD1">
          <w:pPr>
            <w:pStyle w:val="Yltunniste"/>
          </w:pPr>
          <w:r>
            <w:rPr>
              <w:i/>
              <w:sz w:val="52"/>
              <w:lang w:eastAsia="fi-FI"/>
            </w:rPr>
            <w:drawing>
              <wp:inline distT="0" distB="0" distL="0" distR="0" wp14:anchorId="6010324A" wp14:editId="68663B50">
                <wp:extent cx="746760" cy="655320"/>
                <wp:effectExtent l="0" t="0" r="0" b="0"/>
                <wp:docPr id="61" name="Kuva 61"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379BF097" w14:textId="7CA86DD0" w:rsidR="00B2135E" w:rsidRDefault="00B2135E" w:rsidP="00234431">
          <w:r>
            <w:fldChar w:fldCharType="begin"/>
          </w:r>
          <w:r>
            <w:instrText xml:space="preserve"> PAGE   \* MERGEFORMAT </w:instrText>
          </w:r>
          <w:r>
            <w:fldChar w:fldCharType="separate"/>
          </w:r>
          <w:r w:rsidR="009A2F9A">
            <w:t>15</w:t>
          </w:r>
          <w:r>
            <w:fldChar w:fldCharType="end"/>
          </w:r>
          <w:r>
            <w:t xml:space="preserve"> (97)</w:t>
          </w:r>
        </w:p>
      </w:tc>
    </w:tr>
    <w:tr w:rsidR="00B2135E" w14:paraId="2A32957E" w14:textId="77777777" w:rsidTr="0066046F">
      <w:trPr>
        <w:gridAfter w:val="1"/>
        <w:wAfter w:w="566" w:type="dxa"/>
        <w:trHeight w:hRule="exact" w:val="227"/>
      </w:trPr>
      <w:tc>
        <w:tcPr>
          <w:tcW w:w="5222" w:type="dxa"/>
          <w:vMerge/>
        </w:tcPr>
        <w:p w14:paraId="14DA5F6F" w14:textId="77777777" w:rsidR="00B2135E" w:rsidRPr="000643DE" w:rsidRDefault="00B2135E" w:rsidP="00284CD1">
          <w:pPr>
            <w:pStyle w:val="Yltunniste"/>
          </w:pPr>
        </w:p>
      </w:tc>
      <w:tc>
        <w:tcPr>
          <w:tcW w:w="2575" w:type="dxa"/>
          <w:gridSpan w:val="2"/>
          <w:vMerge/>
        </w:tcPr>
        <w:p w14:paraId="188BE1F2" w14:textId="77777777" w:rsidR="00B2135E" w:rsidRPr="000643DE" w:rsidRDefault="00B2135E" w:rsidP="00284CD1">
          <w:pPr>
            <w:pStyle w:val="Yltunniste"/>
          </w:pPr>
        </w:p>
      </w:tc>
      <w:tc>
        <w:tcPr>
          <w:tcW w:w="1841" w:type="dxa"/>
          <w:gridSpan w:val="2"/>
        </w:tcPr>
        <w:p w14:paraId="4967B25E" w14:textId="77777777" w:rsidR="00B2135E" w:rsidRPr="000643DE" w:rsidRDefault="00B2135E" w:rsidP="00284CD1">
          <w:pPr>
            <w:pStyle w:val="Yltunniste"/>
          </w:pPr>
        </w:p>
      </w:tc>
    </w:tr>
    <w:tr w:rsidR="00B2135E" w14:paraId="331C1974" w14:textId="77777777" w:rsidTr="0066046F">
      <w:trPr>
        <w:gridAfter w:val="3"/>
        <w:wAfter w:w="2407" w:type="dxa"/>
        <w:trHeight w:val="283"/>
      </w:trPr>
      <w:tc>
        <w:tcPr>
          <w:tcW w:w="5222" w:type="dxa"/>
        </w:tcPr>
        <w:p w14:paraId="719DD857" w14:textId="1ACAA270" w:rsidR="00B2135E" w:rsidRPr="00661F12" w:rsidRDefault="00B2135E" w:rsidP="00284CD1">
          <w:pPr>
            <w:pStyle w:val="Yltunniste"/>
          </w:pPr>
          <w:r>
            <w:t xml:space="preserve">Kanta-palvelujen yksikkö / </w:t>
          </w:r>
          <w:sdt>
            <w:sdtPr>
              <w:alias w:val="Tekijä"/>
              <w:tag w:val=""/>
              <w:id w:val="115262368"/>
              <w:placeholder>
                <w:docPart w:val="906CEA9DD2D4492AB90B0B615B0F0272"/>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1247923145"/>
          <w:placeholder>
            <w:docPart w:val="5D471F73ACE043D3BDFAA0DE23D67780"/>
          </w:placeholder>
          <w:dataBinding w:prefixMappings="xmlns:ns0='http://schemas.microsoft.com/office/2006/coverPageProps' " w:xpath="/ns0:CoverPageProperties[1]/ns0:PublishDate[1]" w:storeItemID="{55AF091B-3C7A-41E3-B477-F2FDAA23CFDA}"/>
          <w:date w:fullDate="2019-12-16T00:00:00Z">
            <w:dateFormat w:val="d.M.yyyy"/>
            <w:lid w:val="fi-FI"/>
            <w:storeMappedDataAs w:val="dateTime"/>
            <w:calendar w:val="gregorian"/>
          </w:date>
        </w:sdtPr>
        <w:sdtEndPr/>
        <w:sdtContent>
          <w:tc>
            <w:tcPr>
              <w:tcW w:w="2575" w:type="dxa"/>
              <w:gridSpan w:val="2"/>
            </w:tcPr>
            <w:p w14:paraId="4F816C14" w14:textId="6F57D164" w:rsidR="00B2135E" w:rsidRDefault="00B2135E" w:rsidP="00284CD1">
              <w:pPr>
                <w:pStyle w:val="Yltunniste"/>
              </w:pPr>
              <w:r>
                <w:t>16.12.2019</w:t>
              </w:r>
            </w:p>
          </w:tc>
        </w:sdtContent>
      </w:sdt>
    </w:tr>
  </w:tbl>
  <w:p w14:paraId="580936FA" w14:textId="77777777" w:rsidR="00B2135E" w:rsidRDefault="00B2135E" w:rsidP="00BB528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FE1F8A" w14:textId="13342A75" w:rsidR="00B2135E" w:rsidRDefault="00B2135E" w:rsidP="00C578D8">
    <w:pPr>
      <w:pStyle w:val="Yltunniste"/>
      <w:jc w:val="center"/>
    </w:pPr>
  </w:p>
  <w:tbl>
    <w:tblPr>
      <w:tblStyle w:val="Eireunaviivaa"/>
      <w:tblW w:w="0" w:type="auto"/>
      <w:tblLayout w:type="fixed"/>
      <w:tblLook w:val="04A0" w:firstRow="1" w:lastRow="0" w:firstColumn="1" w:lastColumn="0" w:noHBand="0" w:noVBand="1"/>
    </w:tblPr>
    <w:tblGrid>
      <w:gridCol w:w="5222"/>
      <w:gridCol w:w="1298"/>
      <w:gridCol w:w="1277"/>
      <w:gridCol w:w="1275"/>
      <w:gridCol w:w="566"/>
    </w:tblGrid>
    <w:tr w:rsidR="00B2135E" w14:paraId="7CB894BF" w14:textId="77777777" w:rsidTr="00910BDB">
      <w:trPr>
        <w:trHeight w:hRule="exact" w:val="113"/>
      </w:trPr>
      <w:tc>
        <w:tcPr>
          <w:tcW w:w="5222" w:type="dxa"/>
          <w:vMerge w:val="restart"/>
        </w:tcPr>
        <w:p w14:paraId="51B42807" w14:textId="5C32D639" w:rsidR="00B2135E" w:rsidRDefault="00B2135E" w:rsidP="00334C2C">
          <w:pPr>
            <w:pStyle w:val="Yltunniste"/>
            <w:rPr>
              <w:lang w:val="en-GB" w:eastAsia="en-GB"/>
            </w:rPr>
          </w:pPr>
          <w:r>
            <w:rPr>
              <w:lang w:eastAsia="fi-FI"/>
            </w:rPr>
            <w:drawing>
              <wp:inline distT="0" distB="0" distL="0" distR="0" wp14:anchorId="7B3799F5" wp14:editId="1F1A54E6">
                <wp:extent cx="1231200" cy="302400"/>
                <wp:effectExtent l="0" t="0" r="7620" b="2540"/>
                <wp:docPr id="2" name="Kuv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uva 17"/>
                        <pic:cNvPicPr/>
                      </pic:nvPicPr>
                      <pic:blipFill>
                        <a:blip r:embed="rId1">
                          <a:extLst>
                            <a:ext uri="{28A0092B-C50C-407E-A947-70E740481C1C}">
                              <a14:useLocalDpi xmlns:a14="http://schemas.microsoft.com/office/drawing/2010/main" val="0"/>
                            </a:ext>
                          </a:extLst>
                        </a:blip>
                        <a:stretch>
                          <a:fillRect/>
                        </a:stretch>
                      </pic:blipFill>
                      <pic:spPr>
                        <a:xfrm>
                          <a:off x="0" y="0"/>
                          <a:ext cx="1231200" cy="302400"/>
                        </a:xfrm>
                        <a:prstGeom prst="rect">
                          <a:avLst/>
                        </a:prstGeom>
                      </pic:spPr>
                    </pic:pic>
                  </a:graphicData>
                </a:graphic>
              </wp:inline>
            </w:drawing>
          </w:r>
        </w:p>
      </w:tc>
      <w:tc>
        <w:tcPr>
          <w:tcW w:w="1298" w:type="dxa"/>
        </w:tcPr>
        <w:p w14:paraId="077074C1" w14:textId="77777777" w:rsidR="00B2135E" w:rsidRDefault="00B2135E" w:rsidP="00334C2C">
          <w:pPr>
            <w:pStyle w:val="Yltunniste"/>
            <w:jc w:val="right"/>
          </w:pPr>
        </w:p>
      </w:tc>
      <w:tc>
        <w:tcPr>
          <w:tcW w:w="1277" w:type="dxa"/>
        </w:tcPr>
        <w:p w14:paraId="003BCC49" w14:textId="77777777" w:rsidR="00B2135E" w:rsidRDefault="00B2135E" w:rsidP="00334C2C">
          <w:pPr>
            <w:pStyle w:val="Yltunniste"/>
            <w:jc w:val="right"/>
          </w:pPr>
        </w:p>
      </w:tc>
      <w:tc>
        <w:tcPr>
          <w:tcW w:w="1841" w:type="dxa"/>
          <w:gridSpan w:val="2"/>
        </w:tcPr>
        <w:p w14:paraId="1118BA87" w14:textId="77777777" w:rsidR="00B2135E" w:rsidRDefault="00B2135E" w:rsidP="00334C2C">
          <w:pPr>
            <w:pStyle w:val="Yltunniste"/>
            <w:jc w:val="right"/>
          </w:pPr>
        </w:p>
      </w:tc>
    </w:tr>
    <w:tr w:rsidR="00B2135E" w14:paraId="28E5E222" w14:textId="77777777" w:rsidTr="00910BDB">
      <w:tc>
        <w:tcPr>
          <w:tcW w:w="5222" w:type="dxa"/>
          <w:vMerge/>
        </w:tcPr>
        <w:p w14:paraId="502F6B70" w14:textId="77777777" w:rsidR="00B2135E" w:rsidRPr="00661F12" w:rsidRDefault="00B2135E" w:rsidP="00334C2C">
          <w:pPr>
            <w:pStyle w:val="Yltunniste"/>
          </w:pPr>
        </w:p>
      </w:tc>
      <w:sdt>
        <w:sdtPr>
          <w:rPr>
            <w:b/>
            <w:color w:val="auto"/>
          </w:rPr>
          <w:alias w:val="Aihe"/>
          <w:tag w:val=""/>
          <w:id w:val="-1753119676"/>
          <w:placeholder>
            <w:docPart w:val="DEEF515F01324035A4CBE433B5133860"/>
          </w:placeholder>
          <w:dataBinding w:prefixMappings="xmlns:ns0='http://purl.org/dc/elements/1.1/' xmlns:ns1='http://schemas.openxmlformats.org/package/2006/metadata/core-properties' " w:xpath="/ns1:coreProperties[1]/ns0:subject[1]" w:storeItemID="{6C3C8BC8-F283-45AE-878A-BAB7291924A1}"/>
          <w:text/>
        </w:sdtPr>
        <w:sdtEndPr/>
        <w:sdtContent>
          <w:tc>
            <w:tcPr>
              <w:tcW w:w="2575" w:type="dxa"/>
              <w:gridSpan w:val="2"/>
            </w:tcPr>
            <w:p w14:paraId="46398413" w14:textId="6DBBEE78" w:rsidR="00B2135E" w:rsidRPr="0074362D" w:rsidRDefault="00B2135E" w:rsidP="00334C2C">
              <w:pPr>
                <w:pStyle w:val="Yltunniste"/>
                <w:rPr>
                  <w:b/>
                </w:rPr>
              </w:pPr>
              <w:r>
                <w:rPr>
                  <w:b/>
                  <w:color w:val="auto"/>
                </w:rPr>
                <w:t>Määrittely</w:t>
              </w:r>
            </w:p>
          </w:tc>
        </w:sdtContent>
      </w:sdt>
      <w:tc>
        <w:tcPr>
          <w:tcW w:w="1275" w:type="dxa"/>
        </w:tcPr>
        <w:p w14:paraId="278CA552" w14:textId="4B276524" w:rsidR="00B2135E" w:rsidRPr="00CD3BD4" w:rsidRDefault="00B2135E" w:rsidP="00334C2C">
          <w:pPr>
            <w:pStyle w:val="Yltunniste"/>
          </w:pPr>
          <w:r>
            <w:rPr>
              <w:i/>
              <w:sz w:val="52"/>
              <w:lang w:eastAsia="fi-FI"/>
            </w:rPr>
            <w:drawing>
              <wp:inline distT="0" distB="0" distL="0" distR="0" wp14:anchorId="04223ACC" wp14:editId="30364527">
                <wp:extent cx="746760" cy="655320"/>
                <wp:effectExtent l="0" t="0" r="0" b="0"/>
                <wp:docPr id="63" name="Kuva 63" descr="hl7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l7us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655320"/>
                        </a:xfrm>
                        <a:prstGeom prst="rect">
                          <a:avLst/>
                        </a:prstGeom>
                        <a:noFill/>
                        <a:ln>
                          <a:noFill/>
                        </a:ln>
                      </pic:spPr>
                    </pic:pic>
                  </a:graphicData>
                </a:graphic>
              </wp:inline>
            </w:drawing>
          </w:r>
        </w:p>
      </w:tc>
      <w:tc>
        <w:tcPr>
          <w:tcW w:w="566" w:type="dxa"/>
        </w:tcPr>
        <w:p w14:paraId="59AEFB27" w14:textId="25C75B00" w:rsidR="00B2135E" w:rsidRPr="00CD3BD4" w:rsidRDefault="00B2135E" w:rsidP="00AF658B">
          <w:pPr>
            <w:pStyle w:val="Yltunniste"/>
            <w:jc w:val="right"/>
          </w:pPr>
          <w:r>
            <w:fldChar w:fldCharType="begin"/>
          </w:r>
          <w:r>
            <w:instrText xml:space="preserve"> PAGE   \* MERGEFORMAT </w:instrText>
          </w:r>
          <w:r>
            <w:fldChar w:fldCharType="separate"/>
          </w:r>
          <w:r w:rsidR="009A2F9A">
            <w:t>1</w:t>
          </w:r>
          <w:r>
            <w:fldChar w:fldCharType="end"/>
          </w:r>
          <w:r>
            <w:t xml:space="preserve"> (96)</w:t>
          </w:r>
        </w:p>
      </w:tc>
    </w:tr>
    <w:tr w:rsidR="00B2135E" w14:paraId="36356DDE" w14:textId="77777777" w:rsidTr="00910BDB">
      <w:tc>
        <w:tcPr>
          <w:tcW w:w="5222" w:type="dxa"/>
          <w:vMerge/>
        </w:tcPr>
        <w:p w14:paraId="1620F976" w14:textId="77777777" w:rsidR="00B2135E" w:rsidRPr="00661F12" w:rsidRDefault="00B2135E" w:rsidP="00334C2C">
          <w:pPr>
            <w:pStyle w:val="Yltunniste"/>
          </w:pPr>
        </w:p>
      </w:tc>
      <w:tc>
        <w:tcPr>
          <w:tcW w:w="2575" w:type="dxa"/>
          <w:gridSpan w:val="2"/>
          <w:vMerge w:val="restart"/>
        </w:tcPr>
        <w:p w14:paraId="0A0EE5CF" w14:textId="517D26D2" w:rsidR="00B2135E" w:rsidRPr="00661F12" w:rsidRDefault="00B2135E" w:rsidP="00334C2C">
          <w:pPr>
            <w:pStyle w:val="Yltunniste"/>
          </w:pPr>
          <w:r>
            <w:t xml:space="preserve">Versio 3.2  </w:t>
          </w:r>
        </w:p>
      </w:tc>
      <w:tc>
        <w:tcPr>
          <w:tcW w:w="1841" w:type="dxa"/>
          <w:gridSpan w:val="2"/>
        </w:tcPr>
        <w:p w14:paraId="7892E3AD" w14:textId="77777777" w:rsidR="00B2135E" w:rsidRPr="00661F12" w:rsidRDefault="00B2135E" w:rsidP="00334C2C">
          <w:pPr>
            <w:pStyle w:val="Yltunniste"/>
          </w:pPr>
        </w:p>
      </w:tc>
    </w:tr>
    <w:tr w:rsidR="00B2135E" w14:paraId="08330E0F" w14:textId="77777777" w:rsidTr="00910BDB">
      <w:trPr>
        <w:trHeight w:hRule="exact" w:val="227"/>
      </w:trPr>
      <w:tc>
        <w:tcPr>
          <w:tcW w:w="5222" w:type="dxa"/>
          <w:vMerge/>
        </w:tcPr>
        <w:p w14:paraId="3AC4A79A" w14:textId="77777777" w:rsidR="00B2135E" w:rsidRPr="000643DE" w:rsidRDefault="00B2135E" w:rsidP="00334C2C">
          <w:pPr>
            <w:pStyle w:val="Yltunniste"/>
          </w:pPr>
        </w:p>
      </w:tc>
      <w:tc>
        <w:tcPr>
          <w:tcW w:w="2575" w:type="dxa"/>
          <w:gridSpan w:val="2"/>
          <w:vMerge/>
        </w:tcPr>
        <w:p w14:paraId="255EA380" w14:textId="77777777" w:rsidR="00B2135E" w:rsidRPr="000643DE" w:rsidRDefault="00B2135E" w:rsidP="00334C2C">
          <w:pPr>
            <w:pStyle w:val="Yltunniste"/>
          </w:pPr>
        </w:p>
      </w:tc>
      <w:tc>
        <w:tcPr>
          <w:tcW w:w="1841" w:type="dxa"/>
          <w:gridSpan w:val="2"/>
        </w:tcPr>
        <w:p w14:paraId="3AB33633" w14:textId="77777777" w:rsidR="00B2135E" w:rsidRPr="000643DE" w:rsidRDefault="00B2135E" w:rsidP="00334C2C">
          <w:pPr>
            <w:pStyle w:val="Yltunniste"/>
          </w:pPr>
        </w:p>
      </w:tc>
    </w:tr>
    <w:tr w:rsidR="00B2135E" w14:paraId="40E062B5" w14:textId="77777777" w:rsidTr="00910BDB">
      <w:trPr>
        <w:gridAfter w:val="2"/>
        <w:wAfter w:w="1841" w:type="dxa"/>
        <w:trHeight w:val="283"/>
      </w:trPr>
      <w:tc>
        <w:tcPr>
          <w:tcW w:w="5222" w:type="dxa"/>
        </w:tcPr>
        <w:p w14:paraId="29AF0C86" w14:textId="1184D652" w:rsidR="00B2135E" w:rsidRPr="00661F12" w:rsidRDefault="00B2135E">
          <w:pPr>
            <w:pStyle w:val="Yltunniste"/>
          </w:pPr>
          <w:r>
            <w:t xml:space="preserve">Kanta-palvelujen yksikkö / </w:t>
          </w:r>
          <w:sdt>
            <w:sdtPr>
              <w:alias w:val="Tekijä"/>
              <w:tag w:val=""/>
              <w:id w:val="-420647591"/>
              <w:placeholder>
                <w:docPart w:val="78C05E09AB6043409B08D1A2CB77AA6C"/>
              </w:placeholder>
              <w:dataBinding w:prefixMappings="xmlns:ns0='http://purl.org/dc/elements/1.1/' xmlns:ns1='http://schemas.openxmlformats.org/package/2006/metadata/core-properties' " w:xpath="/ns1:coreProperties[1]/ns0:creator[1]" w:storeItemID="{6C3C8BC8-F283-45AE-878A-BAB7291924A1}"/>
              <w:text/>
            </w:sdtPr>
            <w:sdtEndPr/>
            <w:sdtContent>
              <w:r>
                <w:t>Katja Korhonen ja Katri Virtanen</w:t>
              </w:r>
            </w:sdtContent>
          </w:sdt>
        </w:p>
      </w:tc>
      <w:sdt>
        <w:sdtPr>
          <w:alias w:val="Julkaisupäivämäärä"/>
          <w:tag w:val=""/>
          <w:id w:val="1074091307"/>
          <w:placeholder>
            <w:docPart w:val="A3E576BDFC914EF38ABE8FFDD7D23639"/>
          </w:placeholder>
          <w:dataBinding w:prefixMappings="xmlns:ns0='http://schemas.microsoft.com/office/2006/coverPageProps' " w:xpath="/ns0:CoverPageProperties[1]/ns0:PublishDate[1]" w:storeItemID="{55AF091B-3C7A-41E3-B477-F2FDAA23CFDA}"/>
          <w:date w:fullDate="2019-12-16T00:00:00Z">
            <w:dateFormat w:val="d.M.yyyy"/>
            <w:lid w:val="fi-FI"/>
            <w:storeMappedDataAs w:val="dateTime"/>
            <w:calendar w:val="gregorian"/>
          </w:date>
        </w:sdtPr>
        <w:sdtEndPr/>
        <w:sdtContent>
          <w:tc>
            <w:tcPr>
              <w:tcW w:w="2575" w:type="dxa"/>
              <w:gridSpan w:val="2"/>
            </w:tcPr>
            <w:p w14:paraId="3B803790" w14:textId="2A343F8E" w:rsidR="00B2135E" w:rsidRDefault="00B2135E" w:rsidP="00334C2C">
              <w:pPr>
                <w:pStyle w:val="Yltunniste"/>
              </w:pPr>
              <w:r>
                <w:t>16.12.2019</w:t>
              </w:r>
            </w:p>
          </w:tc>
        </w:sdtContent>
      </w:sdt>
    </w:tr>
  </w:tbl>
  <w:p w14:paraId="640CD217" w14:textId="77777777" w:rsidR="00B2135E" w:rsidRDefault="00B2135E" w:rsidP="00877D1B">
    <w:pPr>
      <w:pStyle w:val="Yltunniste"/>
      <w:tabs>
        <w:tab w:val="left" w:pos="993"/>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96C21"/>
    <w:multiLevelType w:val="hybridMultilevel"/>
    <w:tmpl w:val="E1D2AF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020E05FB"/>
    <w:multiLevelType w:val="hybridMultilevel"/>
    <w:tmpl w:val="250477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2511745"/>
    <w:multiLevelType w:val="hybridMultilevel"/>
    <w:tmpl w:val="CEB0C52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28C6D00"/>
    <w:multiLevelType w:val="hybridMultilevel"/>
    <w:tmpl w:val="F3BABB6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51A71DA"/>
    <w:multiLevelType w:val="hybridMultilevel"/>
    <w:tmpl w:val="875A0CFE"/>
    <w:lvl w:ilvl="0" w:tplc="63FAD08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540086A"/>
    <w:multiLevelType w:val="hybridMultilevel"/>
    <w:tmpl w:val="032AA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57C13A5"/>
    <w:multiLevelType w:val="hybridMultilevel"/>
    <w:tmpl w:val="5B5E8EF2"/>
    <w:lvl w:ilvl="0" w:tplc="4DB6BEB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08890F11"/>
    <w:multiLevelType w:val="hybridMultilevel"/>
    <w:tmpl w:val="89A62B2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BC81807"/>
    <w:multiLevelType w:val="hybridMultilevel"/>
    <w:tmpl w:val="1046BBC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0EB2704A"/>
    <w:multiLevelType w:val="hybridMultilevel"/>
    <w:tmpl w:val="1082B3A6"/>
    <w:lvl w:ilvl="0" w:tplc="040B0001">
      <w:start w:val="1"/>
      <w:numFmt w:val="bullet"/>
      <w:lvlText w:val=""/>
      <w:lvlJc w:val="left"/>
      <w:pPr>
        <w:ind w:left="1440" w:hanging="360"/>
      </w:pPr>
      <w:rPr>
        <w:rFonts w:ascii="Symbol" w:hAnsi="Symbol" w:hint="default"/>
      </w:rPr>
    </w:lvl>
    <w:lvl w:ilvl="1" w:tplc="040B0003" w:tentative="1">
      <w:start w:val="1"/>
      <w:numFmt w:val="bullet"/>
      <w:lvlText w:val="o"/>
      <w:lvlJc w:val="left"/>
      <w:pPr>
        <w:ind w:left="2160" w:hanging="360"/>
      </w:pPr>
      <w:rPr>
        <w:rFonts w:ascii="Courier New" w:hAnsi="Courier New" w:cs="Courier New" w:hint="default"/>
      </w:rPr>
    </w:lvl>
    <w:lvl w:ilvl="2" w:tplc="040B0005" w:tentative="1">
      <w:start w:val="1"/>
      <w:numFmt w:val="bullet"/>
      <w:lvlText w:val=""/>
      <w:lvlJc w:val="left"/>
      <w:pPr>
        <w:ind w:left="2880" w:hanging="360"/>
      </w:pPr>
      <w:rPr>
        <w:rFonts w:ascii="Wingdings" w:hAnsi="Wingdings" w:hint="default"/>
      </w:rPr>
    </w:lvl>
    <w:lvl w:ilvl="3" w:tplc="040B0001" w:tentative="1">
      <w:start w:val="1"/>
      <w:numFmt w:val="bullet"/>
      <w:lvlText w:val=""/>
      <w:lvlJc w:val="left"/>
      <w:pPr>
        <w:ind w:left="3600" w:hanging="360"/>
      </w:pPr>
      <w:rPr>
        <w:rFonts w:ascii="Symbol" w:hAnsi="Symbol" w:hint="default"/>
      </w:rPr>
    </w:lvl>
    <w:lvl w:ilvl="4" w:tplc="040B0003" w:tentative="1">
      <w:start w:val="1"/>
      <w:numFmt w:val="bullet"/>
      <w:lvlText w:val="o"/>
      <w:lvlJc w:val="left"/>
      <w:pPr>
        <w:ind w:left="4320" w:hanging="360"/>
      </w:pPr>
      <w:rPr>
        <w:rFonts w:ascii="Courier New" w:hAnsi="Courier New" w:cs="Courier New" w:hint="default"/>
      </w:rPr>
    </w:lvl>
    <w:lvl w:ilvl="5" w:tplc="040B0005" w:tentative="1">
      <w:start w:val="1"/>
      <w:numFmt w:val="bullet"/>
      <w:lvlText w:val=""/>
      <w:lvlJc w:val="left"/>
      <w:pPr>
        <w:ind w:left="5040" w:hanging="360"/>
      </w:pPr>
      <w:rPr>
        <w:rFonts w:ascii="Wingdings" w:hAnsi="Wingdings" w:hint="default"/>
      </w:rPr>
    </w:lvl>
    <w:lvl w:ilvl="6" w:tplc="040B0001" w:tentative="1">
      <w:start w:val="1"/>
      <w:numFmt w:val="bullet"/>
      <w:lvlText w:val=""/>
      <w:lvlJc w:val="left"/>
      <w:pPr>
        <w:ind w:left="5760" w:hanging="360"/>
      </w:pPr>
      <w:rPr>
        <w:rFonts w:ascii="Symbol" w:hAnsi="Symbol" w:hint="default"/>
      </w:rPr>
    </w:lvl>
    <w:lvl w:ilvl="7" w:tplc="040B0003" w:tentative="1">
      <w:start w:val="1"/>
      <w:numFmt w:val="bullet"/>
      <w:lvlText w:val="o"/>
      <w:lvlJc w:val="left"/>
      <w:pPr>
        <w:ind w:left="6480" w:hanging="360"/>
      </w:pPr>
      <w:rPr>
        <w:rFonts w:ascii="Courier New" w:hAnsi="Courier New" w:cs="Courier New" w:hint="default"/>
      </w:rPr>
    </w:lvl>
    <w:lvl w:ilvl="8" w:tplc="040B0005" w:tentative="1">
      <w:start w:val="1"/>
      <w:numFmt w:val="bullet"/>
      <w:lvlText w:val=""/>
      <w:lvlJc w:val="left"/>
      <w:pPr>
        <w:ind w:left="7200" w:hanging="360"/>
      </w:pPr>
      <w:rPr>
        <w:rFonts w:ascii="Wingdings" w:hAnsi="Wingdings" w:hint="default"/>
      </w:rPr>
    </w:lvl>
  </w:abstractNum>
  <w:abstractNum w:abstractNumId="10" w15:restartNumberingAfterBreak="0">
    <w:nsid w:val="0FB7076E"/>
    <w:multiLevelType w:val="hybridMultilevel"/>
    <w:tmpl w:val="FFECAB52"/>
    <w:lvl w:ilvl="0" w:tplc="BD74B00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0030564"/>
    <w:multiLevelType w:val="hybridMultilevel"/>
    <w:tmpl w:val="DC5E92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13C703A"/>
    <w:multiLevelType w:val="hybridMultilevel"/>
    <w:tmpl w:val="171C14F2"/>
    <w:lvl w:ilvl="0" w:tplc="6B04EAA4">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6B04EAA4">
      <w:numFmt w:val="bullet"/>
      <w:lvlText w:val="•"/>
      <w:lvlJc w:val="left"/>
      <w:pPr>
        <w:ind w:left="4408" w:hanging="360"/>
      </w:pPr>
      <w:rPr>
        <w:rFonts w:ascii="Arial" w:eastAsiaTheme="minorHAnsi" w:hAnsi="Arial" w:cs="Arial"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3" w15:restartNumberingAfterBreak="0">
    <w:nsid w:val="114D6CD6"/>
    <w:multiLevelType w:val="hybridMultilevel"/>
    <w:tmpl w:val="5ED47D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64E7337"/>
    <w:multiLevelType w:val="hybridMultilevel"/>
    <w:tmpl w:val="A0125E10"/>
    <w:lvl w:ilvl="0" w:tplc="C17C3368">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5" w15:restartNumberingAfterBreak="0">
    <w:nsid w:val="19324C9C"/>
    <w:multiLevelType w:val="hybridMultilevel"/>
    <w:tmpl w:val="732E07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19A3260C"/>
    <w:multiLevelType w:val="hybridMultilevel"/>
    <w:tmpl w:val="A0B00B78"/>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17" w15:restartNumberingAfterBreak="0">
    <w:nsid w:val="1A346A95"/>
    <w:multiLevelType w:val="hybridMultilevel"/>
    <w:tmpl w:val="60A6224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1D253C41"/>
    <w:multiLevelType w:val="hybridMultilevel"/>
    <w:tmpl w:val="BA1A2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1DBD0027"/>
    <w:multiLevelType w:val="hybridMultilevel"/>
    <w:tmpl w:val="265CF92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209B0A75"/>
    <w:multiLevelType w:val="hybridMultilevel"/>
    <w:tmpl w:val="9BFEEC3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264B3721"/>
    <w:multiLevelType w:val="hybridMultilevel"/>
    <w:tmpl w:val="4A9CCD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264F53E5"/>
    <w:multiLevelType w:val="hybridMultilevel"/>
    <w:tmpl w:val="636C7B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26693188"/>
    <w:multiLevelType w:val="hybridMultilevel"/>
    <w:tmpl w:val="B44A3102"/>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24" w15:restartNumberingAfterBreak="0">
    <w:nsid w:val="2CF604D8"/>
    <w:multiLevelType w:val="hybridMultilevel"/>
    <w:tmpl w:val="E9841D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2DBF23B6"/>
    <w:multiLevelType w:val="hybridMultilevel"/>
    <w:tmpl w:val="5FFA59B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320D63A3"/>
    <w:multiLevelType w:val="hybridMultilevel"/>
    <w:tmpl w:val="43DCB3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15:restartNumberingAfterBreak="0">
    <w:nsid w:val="3311461E"/>
    <w:multiLevelType w:val="hybridMultilevel"/>
    <w:tmpl w:val="758E2F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348645E5"/>
    <w:multiLevelType w:val="hybridMultilevel"/>
    <w:tmpl w:val="B29A4F22"/>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29" w15:restartNumberingAfterBreak="0">
    <w:nsid w:val="3508293B"/>
    <w:multiLevelType w:val="hybridMultilevel"/>
    <w:tmpl w:val="CCBAB9C0"/>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35B942FF"/>
    <w:multiLevelType w:val="hybridMultilevel"/>
    <w:tmpl w:val="33E2D5CA"/>
    <w:lvl w:ilvl="0" w:tplc="6B04EAA4">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31" w15:restartNumberingAfterBreak="0">
    <w:nsid w:val="371B5368"/>
    <w:multiLevelType w:val="hybridMultilevel"/>
    <w:tmpl w:val="2988A0B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374A5A19"/>
    <w:multiLevelType w:val="hybridMultilevel"/>
    <w:tmpl w:val="5B762EE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15:restartNumberingAfterBreak="0">
    <w:nsid w:val="38F974AC"/>
    <w:multiLevelType w:val="hybridMultilevel"/>
    <w:tmpl w:val="57D053B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3AB6072B"/>
    <w:multiLevelType w:val="hybridMultilevel"/>
    <w:tmpl w:val="452659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3EFD3B08"/>
    <w:multiLevelType w:val="hybridMultilevel"/>
    <w:tmpl w:val="C7EAFC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3F950A3B"/>
    <w:multiLevelType w:val="multilevel"/>
    <w:tmpl w:val="388A7428"/>
    <w:numStyleLink w:val="Otsikkonumerointi"/>
  </w:abstractNum>
  <w:abstractNum w:abstractNumId="37" w15:restartNumberingAfterBreak="0">
    <w:nsid w:val="401F183C"/>
    <w:multiLevelType w:val="hybridMultilevel"/>
    <w:tmpl w:val="E4F89C1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407177CB"/>
    <w:multiLevelType w:val="hybridMultilevel"/>
    <w:tmpl w:val="0910F5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41215DBA"/>
    <w:multiLevelType w:val="hybridMultilevel"/>
    <w:tmpl w:val="F86A82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427960F8"/>
    <w:multiLevelType w:val="hybridMultilevel"/>
    <w:tmpl w:val="B5982C32"/>
    <w:lvl w:ilvl="0" w:tplc="0B681276">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428829C4"/>
    <w:multiLevelType w:val="hybridMultilevel"/>
    <w:tmpl w:val="21D656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43637B62"/>
    <w:multiLevelType w:val="hybridMultilevel"/>
    <w:tmpl w:val="4C5257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15:restartNumberingAfterBreak="0">
    <w:nsid w:val="46FF7102"/>
    <w:multiLevelType w:val="hybridMultilevel"/>
    <w:tmpl w:val="32EE512A"/>
    <w:lvl w:ilvl="0" w:tplc="88B05724">
      <w:start w:val="1"/>
      <w:numFmt w:val="bullet"/>
      <w:pStyle w:val="Luettelokytt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495A362F"/>
    <w:multiLevelType w:val="hybridMultilevel"/>
    <w:tmpl w:val="DC5EA4BA"/>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499C2666"/>
    <w:multiLevelType w:val="hybridMultilevel"/>
    <w:tmpl w:val="8D2C513C"/>
    <w:lvl w:ilvl="0" w:tplc="6B04EAA4">
      <w:numFmt w:val="bullet"/>
      <w:lvlText w:val="•"/>
      <w:lvlJc w:val="left"/>
      <w:pPr>
        <w:ind w:left="5576" w:hanging="360"/>
      </w:pPr>
      <w:rPr>
        <w:rFonts w:ascii="Arial" w:eastAsiaTheme="minorHAnsi" w:hAnsi="Arial" w:cs="Arial" w:hint="default"/>
      </w:rPr>
    </w:lvl>
    <w:lvl w:ilvl="1" w:tplc="040B0003" w:tentative="1">
      <w:start w:val="1"/>
      <w:numFmt w:val="bullet"/>
      <w:lvlText w:val="o"/>
      <w:lvlJc w:val="left"/>
      <w:pPr>
        <w:ind w:left="4048" w:hanging="360"/>
      </w:pPr>
      <w:rPr>
        <w:rFonts w:ascii="Courier New" w:hAnsi="Courier New" w:cs="Courier New" w:hint="default"/>
      </w:rPr>
    </w:lvl>
    <w:lvl w:ilvl="2" w:tplc="040B0005">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46" w15:restartNumberingAfterBreak="0">
    <w:nsid w:val="4A4038E6"/>
    <w:multiLevelType w:val="hybridMultilevel"/>
    <w:tmpl w:val="8FC642CA"/>
    <w:lvl w:ilvl="0" w:tplc="0B681276">
      <w:numFmt w:val="bullet"/>
      <w:lvlText w:val="-"/>
      <w:lvlJc w:val="left"/>
      <w:pPr>
        <w:ind w:left="2968" w:hanging="360"/>
      </w:pPr>
      <w:rPr>
        <w:rFonts w:ascii="Arial" w:eastAsiaTheme="minorHAnsi" w:hAnsi="Arial" w:cs="Aria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47" w15:restartNumberingAfterBreak="0">
    <w:nsid w:val="4AF3019C"/>
    <w:multiLevelType w:val="multilevel"/>
    <w:tmpl w:val="388A7428"/>
    <w:numStyleLink w:val="Otsikkonumerointi"/>
  </w:abstractNum>
  <w:abstractNum w:abstractNumId="48" w15:restartNumberingAfterBreak="0">
    <w:nsid w:val="4E1C578F"/>
    <w:multiLevelType w:val="hybridMultilevel"/>
    <w:tmpl w:val="C16015A8"/>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49" w15:restartNumberingAfterBreak="0">
    <w:nsid w:val="4E6655D9"/>
    <w:multiLevelType w:val="hybridMultilevel"/>
    <w:tmpl w:val="7CC280DE"/>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0" w15:restartNumberingAfterBreak="0">
    <w:nsid w:val="4F2D35F3"/>
    <w:multiLevelType w:val="hybridMultilevel"/>
    <w:tmpl w:val="E490E91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1" w15:restartNumberingAfterBreak="0">
    <w:nsid w:val="52A42046"/>
    <w:multiLevelType w:val="hybridMultilevel"/>
    <w:tmpl w:val="AE30E9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2" w15:restartNumberingAfterBreak="0">
    <w:nsid w:val="52CC3267"/>
    <w:multiLevelType w:val="hybridMultilevel"/>
    <w:tmpl w:val="BE486F9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3" w15:restartNumberingAfterBreak="0">
    <w:nsid w:val="536A578C"/>
    <w:multiLevelType w:val="hybridMultilevel"/>
    <w:tmpl w:val="CB08713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4" w15:restartNumberingAfterBreak="0">
    <w:nsid w:val="55D812EA"/>
    <w:multiLevelType w:val="hybridMultilevel"/>
    <w:tmpl w:val="08F2905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5" w15:restartNumberingAfterBreak="0">
    <w:nsid w:val="56345826"/>
    <w:multiLevelType w:val="hybridMultilevel"/>
    <w:tmpl w:val="E14E13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6" w15:restartNumberingAfterBreak="0">
    <w:nsid w:val="59847128"/>
    <w:multiLevelType w:val="hybridMultilevel"/>
    <w:tmpl w:val="D1D45816"/>
    <w:lvl w:ilvl="0" w:tplc="B7105F4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7" w15:restartNumberingAfterBreak="0">
    <w:nsid w:val="5AE84CB4"/>
    <w:multiLevelType w:val="hybridMultilevel"/>
    <w:tmpl w:val="D7F0BDCC"/>
    <w:lvl w:ilvl="0" w:tplc="040B0001">
      <w:start w:val="1"/>
      <w:numFmt w:val="bullet"/>
      <w:lvlText w:val=""/>
      <w:lvlJc w:val="left"/>
      <w:pPr>
        <w:ind w:left="3328" w:hanging="360"/>
      </w:pPr>
      <w:rPr>
        <w:rFonts w:ascii="Symbol" w:hAnsi="Symbol" w:hint="default"/>
      </w:rPr>
    </w:lvl>
    <w:lvl w:ilvl="1" w:tplc="040B0003" w:tentative="1">
      <w:start w:val="1"/>
      <w:numFmt w:val="bullet"/>
      <w:lvlText w:val="o"/>
      <w:lvlJc w:val="left"/>
      <w:pPr>
        <w:ind w:left="4048" w:hanging="360"/>
      </w:pPr>
      <w:rPr>
        <w:rFonts w:ascii="Courier New" w:hAnsi="Courier New" w:cs="Courier New" w:hint="default"/>
      </w:rPr>
    </w:lvl>
    <w:lvl w:ilvl="2" w:tplc="040B0005" w:tentative="1">
      <w:start w:val="1"/>
      <w:numFmt w:val="bullet"/>
      <w:lvlText w:val=""/>
      <w:lvlJc w:val="left"/>
      <w:pPr>
        <w:ind w:left="4768" w:hanging="360"/>
      </w:pPr>
      <w:rPr>
        <w:rFonts w:ascii="Wingdings" w:hAnsi="Wingdings" w:hint="default"/>
      </w:rPr>
    </w:lvl>
    <w:lvl w:ilvl="3" w:tplc="040B0001" w:tentative="1">
      <w:start w:val="1"/>
      <w:numFmt w:val="bullet"/>
      <w:lvlText w:val=""/>
      <w:lvlJc w:val="left"/>
      <w:pPr>
        <w:ind w:left="5488" w:hanging="360"/>
      </w:pPr>
      <w:rPr>
        <w:rFonts w:ascii="Symbol" w:hAnsi="Symbol" w:hint="default"/>
      </w:rPr>
    </w:lvl>
    <w:lvl w:ilvl="4" w:tplc="040B0003" w:tentative="1">
      <w:start w:val="1"/>
      <w:numFmt w:val="bullet"/>
      <w:lvlText w:val="o"/>
      <w:lvlJc w:val="left"/>
      <w:pPr>
        <w:ind w:left="6208" w:hanging="360"/>
      </w:pPr>
      <w:rPr>
        <w:rFonts w:ascii="Courier New" w:hAnsi="Courier New" w:cs="Courier New" w:hint="default"/>
      </w:rPr>
    </w:lvl>
    <w:lvl w:ilvl="5" w:tplc="040B0005" w:tentative="1">
      <w:start w:val="1"/>
      <w:numFmt w:val="bullet"/>
      <w:lvlText w:val=""/>
      <w:lvlJc w:val="left"/>
      <w:pPr>
        <w:ind w:left="6928" w:hanging="360"/>
      </w:pPr>
      <w:rPr>
        <w:rFonts w:ascii="Wingdings" w:hAnsi="Wingdings" w:hint="default"/>
      </w:rPr>
    </w:lvl>
    <w:lvl w:ilvl="6" w:tplc="040B0001" w:tentative="1">
      <w:start w:val="1"/>
      <w:numFmt w:val="bullet"/>
      <w:lvlText w:val=""/>
      <w:lvlJc w:val="left"/>
      <w:pPr>
        <w:ind w:left="7648" w:hanging="360"/>
      </w:pPr>
      <w:rPr>
        <w:rFonts w:ascii="Symbol" w:hAnsi="Symbol" w:hint="default"/>
      </w:rPr>
    </w:lvl>
    <w:lvl w:ilvl="7" w:tplc="040B0003" w:tentative="1">
      <w:start w:val="1"/>
      <w:numFmt w:val="bullet"/>
      <w:lvlText w:val="o"/>
      <w:lvlJc w:val="left"/>
      <w:pPr>
        <w:ind w:left="8368" w:hanging="360"/>
      </w:pPr>
      <w:rPr>
        <w:rFonts w:ascii="Courier New" w:hAnsi="Courier New" w:cs="Courier New" w:hint="default"/>
      </w:rPr>
    </w:lvl>
    <w:lvl w:ilvl="8" w:tplc="040B0005" w:tentative="1">
      <w:start w:val="1"/>
      <w:numFmt w:val="bullet"/>
      <w:lvlText w:val=""/>
      <w:lvlJc w:val="left"/>
      <w:pPr>
        <w:ind w:left="9088" w:hanging="360"/>
      </w:pPr>
      <w:rPr>
        <w:rFonts w:ascii="Wingdings" w:hAnsi="Wingdings" w:hint="default"/>
      </w:rPr>
    </w:lvl>
  </w:abstractNum>
  <w:abstractNum w:abstractNumId="58" w15:restartNumberingAfterBreak="0">
    <w:nsid w:val="5D025E21"/>
    <w:multiLevelType w:val="hybridMultilevel"/>
    <w:tmpl w:val="E12CD12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9" w15:restartNumberingAfterBreak="0">
    <w:nsid w:val="5ECA3589"/>
    <w:multiLevelType w:val="hybridMultilevel"/>
    <w:tmpl w:val="EE968B1A"/>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60" w15:restartNumberingAfterBreak="0">
    <w:nsid w:val="5FD81EDB"/>
    <w:multiLevelType w:val="hybridMultilevel"/>
    <w:tmpl w:val="F304626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1" w15:restartNumberingAfterBreak="0">
    <w:nsid w:val="60281890"/>
    <w:multiLevelType w:val="hybridMultilevel"/>
    <w:tmpl w:val="0A3E381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2" w15:restartNumberingAfterBreak="0">
    <w:nsid w:val="624E1C99"/>
    <w:multiLevelType w:val="hybridMultilevel"/>
    <w:tmpl w:val="8168FD6A"/>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63" w15:restartNumberingAfterBreak="0">
    <w:nsid w:val="63CB3B77"/>
    <w:multiLevelType w:val="hybridMultilevel"/>
    <w:tmpl w:val="D8EE9B32"/>
    <w:lvl w:ilvl="0" w:tplc="13A040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4" w15:restartNumberingAfterBreak="0">
    <w:nsid w:val="64CE001B"/>
    <w:multiLevelType w:val="hybridMultilevel"/>
    <w:tmpl w:val="95B274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5" w15:restartNumberingAfterBreak="0">
    <w:nsid w:val="65302BFC"/>
    <w:multiLevelType w:val="hybridMultilevel"/>
    <w:tmpl w:val="62420C1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6" w15:restartNumberingAfterBreak="0">
    <w:nsid w:val="6B4F0033"/>
    <w:multiLevelType w:val="hybridMultilevel"/>
    <w:tmpl w:val="80024A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15:restartNumberingAfterBreak="0">
    <w:nsid w:val="6B555B60"/>
    <w:multiLevelType w:val="hybridMultilevel"/>
    <w:tmpl w:val="7738F938"/>
    <w:lvl w:ilvl="0" w:tplc="04F44012">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8" w15:restartNumberingAfterBreak="0">
    <w:nsid w:val="6C24743D"/>
    <w:multiLevelType w:val="hybridMultilevel"/>
    <w:tmpl w:val="192E47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9" w15:restartNumberingAfterBreak="0">
    <w:nsid w:val="6D454C84"/>
    <w:multiLevelType w:val="hybridMultilevel"/>
    <w:tmpl w:val="684813B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0" w15:restartNumberingAfterBreak="0">
    <w:nsid w:val="6D6F0DA2"/>
    <w:multiLevelType w:val="hybridMultilevel"/>
    <w:tmpl w:val="7E16B5F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1" w15:restartNumberingAfterBreak="0">
    <w:nsid w:val="6DE37D27"/>
    <w:multiLevelType w:val="hybridMultilevel"/>
    <w:tmpl w:val="137490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2" w15:restartNumberingAfterBreak="0">
    <w:nsid w:val="6DE53C78"/>
    <w:multiLevelType w:val="hybridMultilevel"/>
    <w:tmpl w:val="1CB6BD4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3" w15:restartNumberingAfterBreak="0">
    <w:nsid w:val="6E7003DE"/>
    <w:multiLevelType w:val="hybridMultilevel"/>
    <w:tmpl w:val="B82E551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4" w15:restartNumberingAfterBreak="0">
    <w:nsid w:val="6E864C2C"/>
    <w:multiLevelType w:val="multilevel"/>
    <w:tmpl w:val="05BAFCFC"/>
    <w:styleLink w:val="Luettelomerkit"/>
    <w:lvl w:ilvl="0">
      <w:start w:val="1"/>
      <w:numFmt w:val="bullet"/>
      <w:pStyle w:val="Merkittyluettelo"/>
      <w:lvlText w:val="•"/>
      <w:lvlJc w:val="left"/>
      <w:pPr>
        <w:ind w:left="3005" w:hanging="397"/>
      </w:pPr>
      <w:rPr>
        <w:rFonts w:ascii="Calibri" w:hAnsi="Calibri" w:hint="default"/>
      </w:rPr>
    </w:lvl>
    <w:lvl w:ilvl="1">
      <w:start w:val="1"/>
      <w:numFmt w:val="bullet"/>
      <w:lvlText w:val="–"/>
      <w:lvlJc w:val="left"/>
      <w:pPr>
        <w:ind w:left="3402" w:hanging="397"/>
      </w:pPr>
      <w:rPr>
        <w:rFonts w:ascii="Calibri" w:hAnsi="Calibri" w:hint="default"/>
      </w:rPr>
    </w:lvl>
    <w:lvl w:ilvl="2">
      <w:start w:val="1"/>
      <w:numFmt w:val="bullet"/>
      <w:lvlText w:val="–"/>
      <w:lvlJc w:val="left"/>
      <w:pPr>
        <w:ind w:left="3799" w:hanging="397"/>
      </w:pPr>
      <w:rPr>
        <w:rFonts w:ascii="Calibri" w:hAnsi="Calibri" w:hint="default"/>
      </w:rPr>
    </w:lvl>
    <w:lvl w:ilvl="3">
      <w:start w:val="1"/>
      <w:numFmt w:val="bullet"/>
      <w:lvlText w:val="–"/>
      <w:lvlJc w:val="left"/>
      <w:pPr>
        <w:ind w:left="4196" w:hanging="397"/>
      </w:pPr>
      <w:rPr>
        <w:rFonts w:ascii="Calibri" w:hAnsi="Calibri" w:hint="default"/>
      </w:rPr>
    </w:lvl>
    <w:lvl w:ilvl="4">
      <w:start w:val="1"/>
      <w:numFmt w:val="bullet"/>
      <w:lvlText w:val="–"/>
      <w:lvlJc w:val="left"/>
      <w:pPr>
        <w:ind w:left="4593" w:hanging="397"/>
      </w:pPr>
      <w:rPr>
        <w:rFonts w:ascii="Calibri" w:hAnsi="Calibri" w:hint="default"/>
      </w:rPr>
    </w:lvl>
    <w:lvl w:ilvl="5">
      <w:start w:val="1"/>
      <w:numFmt w:val="bullet"/>
      <w:lvlText w:val="–"/>
      <w:lvlJc w:val="left"/>
      <w:pPr>
        <w:ind w:left="4990" w:hanging="397"/>
      </w:pPr>
      <w:rPr>
        <w:rFonts w:ascii="Calibri" w:hAnsi="Calibri" w:hint="default"/>
      </w:rPr>
    </w:lvl>
    <w:lvl w:ilvl="6">
      <w:start w:val="1"/>
      <w:numFmt w:val="bullet"/>
      <w:lvlText w:val="–"/>
      <w:lvlJc w:val="left"/>
      <w:pPr>
        <w:ind w:left="5387" w:hanging="397"/>
      </w:pPr>
      <w:rPr>
        <w:rFonts w:ascii="Calibri" w:hAnsi="Calibri" w:hint="default"/>
      </w:rPr>
    </w:lvl>
    <w:lvl w:ilvl="7">
      <w:start w:val="1"/>
      <w:numFmt w:val="bullet"/>
      <w:lvlText w:val="–"/>
      <w:lvlJc w:val="left"/>
      <w:pPr>
        <w:ind w:left="5784" w:hanging="397"/>
      </w:pPr>
      <w:rPr>
        <w:rFonts w:ascii="Calibri" w:hAnsi="Calibri" w:hint="default"/>
      </w:rPr>
    </w:lvl>
    <w:lvl w:ilvl="8">
      <w:start w:val="1"/>
      <w:numFmt w:val="bullet"/>
      <w:lvlText w:val="–"/>
      <w:lvlJc w:val="left"/>
      <w:pPr>
        <w:ind w:left="6181" w:hanging="397"/>
      </w:pPr>
      <w:rPr>
        <w:rFonts w:ascii="Calibri" w:hAnsi="Calibri" w:hint="default"/>
      </w:rPr>
    </w:lvl>
  </w:abstractNum>
  <w:abstractNum w:abstractNumId="75" w15:restartNumberingAfterBreak="0">
    <w:nsid w:val="703313CC"/>
    <w:multiLevelType w:val="hybridMultilevel"/>
    <w:tmpl w:val="45C2B19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6" w15:restartNumberingAfterBreak="0">
    <w:nsid w:val="71C439A5"/>
    <w:multiLevelType w:val="hybridMultilevel"/>
    <w:tmpl w:val="55CE29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7" w15:restartNumberingAfterBreak="0">
    <w:nsid w:val="75440F8A"/>
    <w:multiLevelType w:val="multilevel"/>
    <w:tmpl w:val="835013D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4905"/>
        </w:tabs>
        <w:ind w:left="4905" w:hanging="794"/>
      </w:pPr>
      <w:rPr>
        <w:rFonts w:hint="default"/>
      </w:rPr>
    </w:lvl>
    <w:lvl w:ilvl="2">
      <w:start w:val="1"/>
      <w:numFmt w:val="decimal"/>
      <w:lvlText w:val="%1.%2.%3"/>
      <w:lvlJc w:val="left"/>
      <w:pPr>
        <w:tabs>
          <w:tab w:val="num" w:pos="4565"/>
        </w:tabs>
        <w:ind w:left="4565" w:hanging="1021"/>
      </w:pPr>
      <w:rPr>
        <w:rFonts w:hint="default"/>
        <w:b w:val="0"/>
        <w:bCs w:val="0"/>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8" w15:restartNumberingAfterBreak="0">
    <w:nsid w:val="758249C1"/>
    <w:multiLevelType w:val="hybridMultilevel"/>
    <w:tmpl w:val="5BAC34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9" w15:restartNumberingAfterBreak="0">
    <w:nsid w:val="79185997"/>
    <w:multiLevelType w:val="hybridMultilevel"/>
    <w:tmpl w:val="9594F96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0" w15:restartNumberingAfterBreak="0">
    <w:nsid w:val="79562216"/>
    <w:multiLevelType w:val="hybridMultilevel"/>
    <w:tmpl w:val="C91CD25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1" w15:restartNumberingAfterBreak="0">
    <w:nsid w:val="797000C1"/>
    <w:multiLevelType w:val="multilevel"/>
    <w:tmpl w:val="388A7428"/>
    <w:styleLink w:val="Otsikkonumerointi"/>
    <w:lvl w:ilvl="0">
      <w:start w:val="1"/>
      <w:numFmt w:val="decimal"/>
      <w:pStyle w:val="Otsikko1"/>
      <w:lvlText w:val="%1"/>
      <w:lvlJc w:val="left"/>
      <w:pPr>
        <w:ind w:left="425" w:hanging="425"/>
      </w:pPr>
      <w:rPr>
        <w:rFonts w:hint="default"/>
      </w:rPr>
    </w:lvl>
    <w:lvl w:ilvl="1">
      <w:start w:val="1"/>
      <w:numFmt w:val="decimal"/>
      <w:pStyle w:val="Otsikko2"/>
      <w:lvlText w:val="%1.%2"/>
      <w:lvlJc w:val="left"/>
      <w:pPr>
        <w:ind w:left="709" w:hanging="709"/>
      </w:pPr>
      <w:rPr>
        <w:rFonts w:hint="default"/>
      </w:rPr>
    </w:lvl>
    <w:lvl w:ilvl="2">
      <w:start w:val="1"/>
      <w:numFmt w:val="decimal"/>
      <w:pStyle w:val="Otsikko3"/>
      <w:lvlText w:val="%1.%2.%3"/>
      <w:lvlJc w:val="left"/>
      <w:pPr>
        <w:ind w:left="992" w:hanging="992"/>
      </w:pPr>
      <w:rPr>
        <w:rFonts w:hint="default"/>
      </w:rPr>
    </w:lvl>
    <w:lvl w:ilvl="3">
      <w:start w:val="1"/>
      <w:numFmt w:val="decimal"/>
      <w:pStyle w:val="Otsikko4"/>
      <w:lvlText w:val="%1.%2.%3.%4"/>
      <w:lvlJc w:val="left"/>
      <w:pPr>
        <w:ind w:left="1276" w:hanging="1276"/>
      </w:pPr>
      <w:rPr>
        <w:rFonts w:hint="default"/>
      </w:rPr>
    </w:lvl>
    <w:lvl w:ilvl="4">
      <w:start w:val="1"/>
      <w:numFmt w:val="decimal"/>
      <w:pStyle w:val="Otsikko5"/>
      <w:lvlText w:val="%1.%2.%3.%4.%5"/>
      <w:lvlJc w:val="left"/>
      <w:pPr>
        <w:ind w:left="1559" w:hanging="1559"/>
      </w:pPr>
      <w:rPr>
        <w:rFonts w:hint="default"/>
      </w:rPr>
    </w:lvl>
    <w:lvl w:ilvl="5">
      <w:start w:val="1"/>
      <w:numFmt w:val="decimal"/>
      <w:pStyle w:val="Otsikko6"/>
      <w:lvlText w:val="%1.%2.%3.%4.%5.%6"/>
      <w:lvlJc w:val="left"/>
      <w:pPr>
        <w:ind w:left="1843" w:hanging="1843"/>
      </w:pPr>
      <w:rPr>
        <w:rFonts w:hint="default"/>
      </w:rPr>
    </w:lvl>
    <w:lvl w:ilvl="6">
      <w:start w:val="1"/>
      <w:numFmt w:val="decimal"/>
      <w:pStyle w:val="Otsikko7"/>
      <w:lvlText w:val="%1.%2.%3.%4.%5.%6.%7"/>
      <w:lvlJc w:val="left"/>
      <w:pPr>
        <w:ind w:left="2126" w:hanging="2126"/>
      </w:pPr>
      <w:rPr>
        <w:rFonts w:hint="default"/>
      </w:rPr>
    </w:lvl>
    <w:lvl w:ilvl="7">
      <w:start w:val="1"/>
      <w:numFmt w:val="decimal"/>
      <w:pStyle w:val="Otsikko8"/>
      <w:lvlText w:val="%1.%2.%3.%4.%5.%6.%7.%8"/>
      <w:lvlJc w:val="left"/>
      <w:pPr>
        <w:ind w:left="2410" w:hanging="2410"/>
      </w:pPr>
      <w:rPr>
        <w:rFonts w:hint="default"/>
      </w:rPr>
    </w:lvl>
    <w:lvl w:ilvl="8">
      <w:start w:val="1"/>
      <w:numFmt w:val="decimal"/>
      <w:pStyle w:val="Numeroituluettelo"/>
      <w:suff w:val="space"/>
      <w:lvlText w:val="%9."/>
      <w:lvlJc w:val="left"/>
      <w:pPr>
        <w:ind w:left="3005" w:hanging="397"/>
      </w:pPr>
      <w:rPr>
        <w:rFonts w:hint="default"/>
      </w:rPr>
    </w:lvl>
  </w:abstractNum>
  <w:abstractNum w:abstractNumId="82" w15:restartNumberingAfterBreak="0">
    <w:nsid w:val="797420CD"/>
    <w:multiLevelType w:val="hybridMultilevel"/>
    <w:tmpl w:val="1D48C7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3" w15:restartNumberingAfterBreak="0">
    <w:nsid w:val="7B22284D"/>
    <w:multiLevelType w:val="hybridMultilevel"/>
    <w:tmpl w:val="EF44A576"/>
    <w:lvl w:ilvl="0" w:tplc="0108FE1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4" w15:restartNumberingAfterBreak="0">
    <w:nsid w:val="7E4B4BAE"/>
    <w:multiLevelType w:val="hybridMultilevel"/>
    <w:tmpl w:val="3468047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5" w15:restartNumberingAfterBreak="0">
    <w:nsid w:val="7E816490"/>
    <w:multiLevelType w:val="hybridMultilevel"/>
    <w:tmpl w:val="69D4707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4"/>
  </w:num>
  <w:num w:numId="2">
    <w:abstractNumId w:val="74"/>
  </w:num>
  <w:num w:numId="3">
    <w:abstractNumId w:val="81"/>
  </w:num>
  <w:num w:numId="4">
    <w:abstractNumId w:val="36"/>
  </w:num>
  <w:num w:numId="5">
    <w:abstractNumId w:val="47"/>
  </w:num>
  <w:num w:numId="6">
    <w:abstractNumId w:val="77"/>
  </w:num>
  <w:num w:numId="7">
    <w:abstractNumId w:val="14"/>
  </w:num>
  <w:num w:numId="8">
    <w:abstractNumId w:val="57"/>
  </w:num>
  <w:num w:numId="9">
    <w:abstractNumId w:val="59"/>
  </w:num>
  <w:num w:numId="10">
    <w:abstractNumId w:val="62"/>
  </w:num>
  <w:num w:numId="11">
    <w:abstractNumId w:val="34"/>
  </w:num>
  <w:num w:numId="12">
    <w:abstractNumId w:val="85"/>
  </w:num>
  <w:num w:numId="13">
    <w:abstractNumId w:val="71"/>
  </w:num>
  <w:num w:numId="14">
    <w:abstractNumId w:val="28"/>
  </w:num>
  <w:num w:numId="15">
    <w:abstractNumId w:val="48"/>
  </w:num>
  <w:num w:numId="16">
    <w:abstractNumId w:val="16"/>
  </w:num>
  <w:num w:numId="17">
    <w:abstractNumId w:val="23"/>
  </w:num>
  <w:num w:numId="18">
    <w:abstractNumId w:val="30"/>
  </w:num>
  <w:num w:numId="19">
    <w:abstractNumId w:val="45"/>
  </w:num>
  <w:num w:numId="20">
    <w:abstractNumId w:val="46"/>
  </w:num>
  <w:num w:numId="21">
    <w:abstractNumId w:val="40"/>
  </w:num>
  <w:num w:numId="22">
    <w:abstractNumId w:val="12"/>
  </w:num>
  <w:num w:numId="23">
    <w:abstractNumId w:val="35"/>
  </w:num>
  <w:num w:numId="24">
    <w:abstractNumId w:val="63"/>
  </w:num>
  <w:num w:numId="25">
    <w:abstractNumId w:val="49"/>
  </w:num>
  <w:num w:numId="26">
    <w:abstractNumId w:val="53"/>
  </w:num>
  <w:num w:numId="27">
    <w:abstractNumId w:val="24"/>
  </w:num>
  <w:num w:numId="28">
    <w:abstractNumId w:val="79"/>
  </w:num>
  <w:num w:numId="29">
    <w:abstractNumId w:val="19"/>
  </w:num>
  <w:num w:numId="30">
    <w:abstractNumId w:val="64"/>
  </w:num>
  <w:num w:numId="31">
    <w:abstractNumId w:val="65"/>
  </w:num>
  <w:num w:numId="32">
    <w:abstractNumId w:val="50"/>
  </w:num>
  <w:num w:numId="33">
    <w:abstractNumId w:val="66"/>
  </w:num>
  <w:num w:numId="34">
    <w:abstractNumId w:val="70"/>
  </w:num>
  <w:num w:numId="35">
    <w:abstractNumId w:val="0"/>
  </w:num>
  <w:num w:numId="36">
    <w:abstractNumId w:val="1"/>
  </w:num>
  <w:num w:numId="37">
    <w:abstractNumId w:val="51"/>
  </w:num>
  <w:num w:numId="38">
    <w:abstractNumId w:val="20"/>
  </w:num>
  <w:num w:numId="39">
    <w:abstractNumId w:val="76"/>
  </w:num>
  <w:num w:numId="40">
    <w:abstractNumId w:val="18"/>
  </w:num>
  <w:num w:numId="41">
    <w:abstractNumId w:val="33"/>
  </w:num>
  <w:num w:numId="42">
    <w:abstractNumId w:val="73"/>
  </w:num>
  <w:num w:numId="43">
    <w:abstractNumId w:val="39"/>
  </w:num>
  <w:num w:numId="44">
    <w:abstractNumId w:val="58"/>
  </w:num>
  <w:num w:numId="45">
    <w:abstractNumId w:val="2"/>
  </w:num>
  <w:num w:numId="46">
    <w:abstractNumId w:val="80"/>
  </w:num>
  <w:num w:numId="47">
    <w:abstractNumId w:val="69"/>
  </w:num>
  <w:num w:numId="48">
    <w:abstractNumId w:val="41"/>
  </w:num>
  <w:num w:numId="49">
    <w:abstractNumId w:val="5"/>
  </w:num>
  <w:num w:numId="50">
    <w:abstractNumId w:val="13"/>
  </w:num>
  <w:num w:numId="51">
    <w:abstractNumId w:val="7"/>
  </w:num>
  <w:num w:numId="52">
    <w:abstractNumId w:val="72"/>
  </w:num>
  <w:num w:numId="53">
    <w:abstractNumId w:val="68"/>
  </w:num>
  <w:num w:numId="54">
    <w:abstractNumId w:val="21"/>
  </w:num>
  <w:num w:numId="55">
    <w:abstractNumId w:val="15"/>
  </w:num>
  <w:num w:numId="56">
    <w:abstractNumId w:val="3"/>
  </w:num>
  <w:num w:numId="57">
    <w:abstractNumId w:val="29"/>
  </w:num>
  <w:num w:numId="58">
    <w:abstractNumId w:val="8"/>
  </w:num>
  <w:num w:numId="59">
    <w:abstractNumId w:val="37"/>
  </w:num>
  <w:num w:numId="60">
    <w:abstractNumId w:val="78"/>
  </w:num>
  <w:num w:numId="61">
    <w:abstractNumId w:val="61"/>
  </w:num>
  <w:num w:numId="62">
    <w:abstractNumId w:val="44"/>
  </w:num>
  <w:num w:numId="63">
    <w:abstractNumId w:val="22"/>
  </w:num>
  <w:num w:numId="64">
    <w:abstractNumId w:val="17"/>
  </w:num>
  <w:num w:numId="65">
    <w:abstractNumId w:val="52"/>
  </w:num>
  <w:num w:numId="66">
    <w:abstractNumId w:val="83"/>
  </w:num>
  <w:num w:numId="67">
    <w:abstractNumId w:val="75"/>
  </w:num>
  <w:num w:numId="68">
    <w:abstractNumId w:val="67"/>
  </w:num>
  <w:num w:numId="69">
    <w:abstractNumId w:val="82"/>
  </w:num>
  <w:num w:numId="70">
    <w:abstractNumId w:val="4"/>
  </w:num>
  <w:num w:numId="71">
    <w:abstractNumId w:val="84"/>
  </w:num>
  <w:num w:numId="72">
    <w:abstractNumId w:val="6"/>
  </w:num>
  <w:num w:numId="73">
    <w:abstractNumId w:val="11"/>
  </w:num>
  <w:num w:numId="74">
    <w:abstractNumId w:val="56"/>
  </w:num>
  <w:num w:numId="75">
    <w:abstractNumId w:val="26"/>
  </w:num>
  <w:num w:numId="76">
    <w:abstractNumId w:val="10"/>
  </w:num>
  <w:num w:numId="77">
    <w:abstractNumId w:val="38"/>
  </w:num>
  <w:num w:numId="78">
    <w:abstractNumId w:val="25"/>
  </w:num>
  <w:num w:numId="79">
    <w:abstractNumId w:val="54"/>
  </w:num>
  <w:num w:numId="80">
    <w:abstractNumId w:val="31"/>
  </w:num>
  <w:num w:numId="81">
    <w:abstractNumId w:val="32"/>
  </w:num>
  <w:num w:numId="82">
    <w:abstractNumId w:val="9"/>
  </w:num>
  <w:num w:numId="83">
    <w:abstractNumId w:val="27"/>
  </w:num>
  <w:num w:numId="84">
    <w:abstractNumId w:val="55"/>
  </w:num>
  <w:num w:numId="85">
    <w:abstractNumId w:val="42"/>
  </w:num>
  <w:num w:numId="86">
    <w:abstractNumId w:val="60"/>
  </w:num>
  <w:num w:numId="87">
    <w:abstractNumId w:val="4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5357"/>
    <w:rsid w:val="0000029B"/>
    <w:rsid w:val="000053F7"/>
    <w:rsid w:val="00006949"/>
    <w:rsid w:val="000132DA"/>
    <w:rsid w:val="00014B4D"/>
    <w:rsid w:val="00016EC0"/>
    <w:rsid w:val="00020648"/>
    <w:rsid w:val="00022957"/>
    <w:rsid w:val="00024152"/>
    <w:rsid w:val="00026AF9"/>
    <w:rsid w:val="00027BA2"/>
    <w:rsid w:val="00027F3D"/>
    <w:rsid w:val="00030B1F"/>
    <w:rsid w:val="00032832"/>
    <w:rsid w:val="00033B2B"/>
    <w:rsid w:val="00033C27"/>
    <w:rsid w:val="000342A7"/>
    <w:rsid w:val="00037BE7"/>
    <w:rsid w:val="00043A07"/>
    <w:rsid w:val="00047590"/>
    <w:rsid w:val="00052F21"/>
    <w:rsid w:val="000545E8"/>
    <w:rsid w:val="00054E5B"/>
    <w:rsid w:val="00056875"/>
    <w:rsid w:val="000612A2"/>
    <w:rsid w:val="00063DE9"/>
    <w:rsid w:val="000643DE"/>
    <w:rsid w:val="00066F45"/>
    <w:rsid w:val="00074E13"/>
    <w:rsid w:val="00076036"/>
    <w:rsid w:val="000825C1"/>
    <w:rsid w:val="0008266C"/>
    <w:rsid w:val="00083DE9"/>
    <w:rsid w:val="00084B61"/>
    <w:rsid w:val="000863CD"/>
    <w:rsid w:val="00086936"/>
    <w:rsid w:val="000914B7"/>
    <w:rsid w:val="00093170"/>
    <w:rsid w:val="000A0F20"/>
    <w:rsid w:val="000A10AD"/>
    <w:rsid w:val="000A76E6"/>
    <w:rsid w:val="000B1308"/>
    <w:rsid w:val="000B1895"/>
    <w:rsid w:val="000B2B63"/>
    <w:rsid w:val="000C060A"/>
    <w:rsid w:val="000C0CCC"/>
    <w:rsid w:val="000C2BB5"/>
    <w:rsid w:val="000C475C"/>
    <w:rsid w:val="000C7AEF"/>
    <w:rsid w:val="000D0D7B"/>
    <w:rsid w:val="000D61E8"/>
    <w:rsid w:val="000E02AE"/>
    <w:rsid w:val="000E2410"/>
    <w:rsid w:val="000E3F6E"/>
    <w:rsid w:val="000E5361"/>
    <w:rsid w:val="000E57C1"/>
    <w:rsid w:val="000E5981"/>
    <w:rsid w:val="000E6237"/>
    <w:rsid w:val="000E6899"/>
    <w:rsid w:val="000E7D4E"/>
    <w:rsid w:val="00107511"/>
    <w:rsid w:val="00107782"/>
    <w:rsid w:val="00115201"/>
    <w:rsid w:val="00115783"/>
    <w:rsid w:val="001173E5"/>
    <w:rsid w:val="00121551"/>
    <w:rsid w:val="00122416"/>
    <w:rsid w:val="00122839"/>
    <w:rsid w:val="00123190"/>
    <w:rsid w:val="0012374C"/>
    <w:rsid w:val="001258E2"/>
    <w:rsid w:val="00130882"/>
    <w:rsid w:val="0013333F"/>
    <w:rsid w:val="00135810"/>
    <w:rsid w:val="00140A43"/>
    <w:rsid w:val="0014399B"/>
    <w:rsid w:val="00144BE4"/>
    <w:rsid w:val="001453AD"/>
    <w:rsid w:val="00145B24"/>
    <w:rsid w:val="0014714A"/>
    <w:rsid w:val="00147716"/>
    <w:rsid w:val="00153689"/>
    <w:rsid w:val="0016163F"/>
    <w:rsid w:val="0016311F"/>
    <w:rsid w:val="00163A13"/>
    <w:rsid w:val="001648D3"/>
    <w:rsid w:val="00166F51"/>
    <w:rsid w:val="00167F05"/>
    <w:rsid w:val="00172FE8"/>
    <w:rsid w:val="00173822"/>
    <w:rsid w:val="00182D90"/>
    <w:rsid w:val="001865C1"/>
    <w:rsid w:val="00186735"/>
    <w:rsid w:val="0019203C"/>
    <w:rsid w:val="0019491C"/>
    <w:rsid w:val="00195E7A"/>
    <w:rsid w:val="001976A7"/>
    <w:rsid w:val="001978CF"/>
    <w:rsid w:val="001A1188"/>
    <w:rsid w:val="001A1F96"/>
    <w:rsid w:val="001A2ABF"/>
    <w:rsid w:val="001A37FF"/>
    <w:rsid w:val="001A4BBC"/>
    <w:rsid w:val="001B7328"/>
    <w:rsid w:val="001C2B43"/>
    <w:rsid w:val="001C3FB8"/>
    <w:rsid w:val="001C5E71"/>
    <w:rsid w:val="001C68CC"/>
    <w:rsid w:val="001C7E78"/>
    <w:rsid w:val="001D118A"/>
    <w:rsid w:val="001D36E1"/>
    <w:rsid w:val="001D5FE7"/>
    <w:rsid w:val="001E0B93"/>
    <w:rsid w:val="001E3BDB"/>
    <w:rsid w:val="001F427D"/>
    <w:rsid w:val="001F5FCA"/>
    <w:rsid w:val="001F6246"/>
    <w:rsid w:val="001F63F7"/>
    <w:rsid w:val="001F783F"/>
    <w:rsid w:val="002012DC"/>
    <w:rsid w:val="00203A5E"/>
    <w:rsid w:val="00203E94"/>
    <w:rsid w:val="00204D8F"/>
    <w:rsid w:val="00205082"/>
    <w:rsid w:val="002155D5"/>
    <w:rsid w:val="00222085"/>
    <w:rsid w:val="00222108"/>
    <w:rsid w:val="00226395"/>
    <w:rsid w:val="00226B69"/>
    <w:rsid w:val="0022745E"/>
    <w:rsid w:val="00234431"/>
    <w:rsid w:val="00235B93"/>
    <w:rsid w:val="002377DB"/>
    <w:rsid w:val="00240330"/>
    <w:rsid w:val="00243E64"/>
    <w:rsid w:val="00252A66"/>
    <w:rsid w:val="00254E0C"/>
    <w:rsid w:val="00262E82"/>
    <w:rsid w:val="00262F4F"/>
    <w:rsid w:val="00264F25"/>
    <w:rsid w:val="00266FB8"/>
    <w:rsid w:val="00266FFB"/>
    <w:rsid w:val="00267869"/>
    <w:rsid w:val="00267B92"/>
    <w:rsid w:val="00274895"/>
    <w:rsid w:val="002778BC"/>
    <w:rsid w:val="0028009B"/>
    <w:rsid w:val="00284CD1"/>
    <w:rsid w:val="00287E7F"/>
    <w:rsid w:val="00291FB8"/>
    <w:rsid w:val="00291FCB"/>
    <w:rsid w:val="002923B6"/>
    <w:rsid w:val="00296B65"/>
    <w:rsid w:val="002A3A88"/>
    <w:rsid w:val="002B0882"/>
    <w:rsid w:val="002B3AC6"/>
    <w:rsid w:val="002B44C4"/>
    <w:rsid w:val="002B78CD"/>
    <w:rsid w:val="002C2221"/>
    <w:rsid w:val="002C5594"/>
    <w:rsid w:val="002D1AC9"/>
    <w:rsid w:val="002E3471"/>
    <w:rsid w:val="002E41F7"/>
    <w:rsid w:val="002F102C"/>
    <w:rsid w:val="002F1210"/>
    <w:rsid w:val="002F1510"/>
    <w:rsid w:val="002F4B5D"/>
    <w:rsid w:val="002F5C28"/>
    <w:rsid w:val="002F6080"/>
    <w:rsid w:val="0030180C"/>
    <w:rsid w:val="00301AFB"/>
    <w:rsid w:val="00304F17"/>
    <w:rsid w:val="00311E85"/>
    <w:rsid w:val="00312395"/>
    <w:rsid w:val="00314B69"/>
    <w:rsid w:val="00316C27"/>
    <w:rsid w:val="00317A02"/>
    <w:rsid w:val="00320447"/>
    <w:rsid w:val="00320EDD"/>
    <w:rsid w:val="00321CC1"/>
    <w:rsid w:val="00324224"/>
    <w:rsid w:val="00324AEC"/>
    <w:rsid w:val="0032592C"/>
    <w:rsid w:val="00326387"/>
    <w:rsid w:val="00326848"/>
    <w:rsid w:val="00327552"/>
    <w:rsid w:val="00334C2C"/>
    <w:rsid w:val="00336095"/>
    <w:rsid w:val="0033670D"/>
    <w:rsid w:val="003417A0"/>
    <w:rsid w:val="00344D6F"/>
    <w:rsid w:val="003467FD"/>
    <w:rsid w:val="00356938"/>
    <w:rsid w:val="003606FE"/>
    <w:rsid w:val="0036173D"/>
    <w:rsid w:val="003624B5"/>
    <w:rsid w:val="003630D2"/>
    <w:rsid w:val="00363109"/>
    <w:rsid w:val="00367091"/>
    <w:rsid w:val="003724B3"/>
    <w:rsid w:val="00373CFF"/>
    <w:rsid w:val="003748F9"/>
    <w:rsid w:val="00377EE1"/>
    <w:rsid w:val="00381053"/>
    <w:rsid w:val="0038451C"/>
    <w:rsid w:val="00384775"/>
    <w:rsid w:val="003863BF"/>
    <w:rsid w:val="0038679C"/>
    <w:rsid w:val="00393DCD"/>
    <w:rsid w:val="00394ACB"/>
    <w:rsid w:val="00396086"/>
    <w:rsid w:val="00397EF1"/>
    <w:rsid w:val="003A46D5"/>
    <w:rsid w:val="003A7F71"/>
    <w:rsid w:val="003C0454"/>
    <w:rsid w:val="003C18AC"/>
    <w:rsid w:val="003C28BB"/>
    <w:rsid w:val="003C6471"/>
    <w:rsid w:val="003C6DA7"/>
    <w:rsid w:val="003D044A"/>
    <w:rsid w:val="003D29FF"/>
    <w:rsid w:val="003D4AF2"/>
    <w:rsid w:val="003D5748"/>
    <w:rsid w:val="003D5D94"/>
    <w:rsid w:val="003E0BE3"/>
    <w:rsid w:val="003E1AEA"/>
    <w:rsid w:val="003E2D8B"/>
    <w:rsid w:val="003E51D4"/>
    <w:rsid w:val="003E545F"/>
    <w:rsid w:val="003F2866"/>
    <w:rsid w:val="003F58D8"/>
    <w:rsid w:val="003F7B76"/>
    <w:rsid w:val="004016BB"/>
    <w:rsid w:val="0040298D"/>
    <w:rsid w:val="00403F38"/>
    <w:rsid w:val="00410E23"/>
    <w:rsid w:val="00411B20"/>
    <w:rsid w:val="0041227D"/>
    <w:rsid w:val="00415B9F"/>
    <w:rsid w:val="00425104"/>
    <w:rsid w:val="00425F5B"/>
    <w:rsid w:val="004266E6"/>
    <w:rsid w:val="004312A4"/>
    <w:rsid w:val="00442ED2"/>
    <w:rsid w:val="00447C46"/>
    <w:rsid w:val="00450E02"/>
    <w:rsid w:val="004528CD"/>
    <w:rsid w:val="004534C8"/>
    <w:rsid w:val="00462610"/>
    <w:rsid w:val="00463AE1"/>
    <w:rsid w:val="0047041C"/>
    <w:rsid w:val="00472ACD"/>
    <w:rsid w:val="00473007"/>
    <w:rsid w:val="004744FE"/>
    <w:rsid w:val="004748AE"/>
    <w:rsid w:val="00484F6F"/>
    <w:rsid w:val="00485F26"/>
    <w:rsid w:val="00490784"/>
    <w:rsid w:val="004972ED"/>
    <w:rsid w:val="004A0D01"/>
    <w:rsid w:val="004A3DC0"/>
    <w:rsid w:val="004A4DFF"/>
    <w:rsid w:val="004B233E"/>
    <w:rsid w:val="004B41BA"/>
    <w:rsid w:val="004B60F4"/>
    <w:rsid w:val="004D0CF9"/>
    <w:rsid w:val="004D181E"/>
    <w:rsid w:val="004D753F"/>
    <w:rsid w:val="004D7F7C"/>
    <w:rsid w:val="004E3A17"/>
    <w:rsid w:val="004E6705"/>
    <w:rsid w:val="004E7AEB"/>
    <w:rsid w:val="004E7D9A"/>
    <w:rsid w:val="004F1745"/>
    <w:rsid w:val="004F2911"/>
    <w:rsid w:val="004F40D8"/>
    <w:rsid w:val="004F42DF"/>
    <w:rsid w:val="004F44D3"/>
    <w:rsid w:val="004F5557"/>
    <w:rsid w:val="004F55CA"/>
    <w:rsid w:val="004F6B99"/>
    <w:rsid w:val="004F7BAC"/>
    <w:rsid w:val="0050043D"/>
    <w:rsid w:val="00500A1B"/>
    <w:rsid w:val="00501A3C"/>
    <w:rsid w:val="00501D6F"/>
    <w:rsid w:val="00501F08"/>
    <w:rsid w:val="00501F8A"/>
    <w:rsid w:val="00506AD9"/>
    <w:rsid w:val="00510DCA"/>
    <w:rsid w:val="00511845"/>
    <w:rsid w:val="00513E47"/>
    <w:rsid w:val="00525951"/>
    <w:rsid w:val="005266F1"/>
    <w:rsid w:val="0053113A"/>
    <w:rsid w:val="0053220F"/>
    <w:rsid w:val="00535F85"/>
    <w:rsid w:val="00540961"/>
    <w:rsid w:val="0054268E"/>
    <w:rsid w:val="00542E47"/>
    <w:rsid w:val="00547126"/>
    <w:rsid w:val="0054728F"/>
    <w:rsid w:val="0054731D"/>
    <w:rsid w:val="00551EEB"/>
    <w:rsid w:val="0055704A"/>
    <w:rsid w:val="00561040"/>
    <w:rsid w:val="00567349"/>
    <w:rsid w:val="00570D1A"/>
    <w:rsid w:val="00570D9B"/>
    <w:rsid w:val="00571B3D"/>
    <w:rsid w:val="00571E68"/>
    <w:rsid w:val="00573D0B"/>
    <w:rsid w:val="0058103F"/>
    <w:rsid w:val="00581068"/>
    <w:rsid w:val="00583000"/>
    <w:rsid w:val="00585192"/>
    <w:rsid w:val="0058663A"/>
    <w:rsid w:val="0058710A"/>
    <w:rsid w:val="0059369B"/>
    <w:rsid w:val="00595952"/>
    <w:rsid w:val="00597C9C"/>
    <w:rsid w:val="005A49DE"/>
    <w:rsid w:val="005A4D76"/>
    <w:rsid w:val="005B0B40"/>
    <w:rsid w:val="005B23F7"/>
    <w:rsid w:val="005B5424"/>
    <w:rsid w:val="005B58E6"/>
    <w:rsid w:val="005C791B"/>
    <w:rsid w:val="005D6209"/>
    <w:rsid w:val="005D7C06"/>
    <w:rsid w:val="005D7DD3"/>
    <w:rsid w:val="005E2709"/>
    <w:rsid w:val="005E614C"/>
    <w:rsid w:val="005F01EB"/>
    <w:rsid w:val="005F0AA4"/>
    <w:rsid w:val="005F2046"/>
    <w:rsid w:val="005F6AB0"/>
    <w:rsid w:val="00604E12"/>
    <w:rsid w:val="006056D6"/>
    <w:rsid w:val="00605927"/>
    <w:rsid w:val="00606994"/>
    <w:rsid w:val="00611B39"/>
    <w:rsid w:val="006163C0"/>
    <w:rsid w:val="006224C8"/>
    <w:rsid w:val="00623221"/>
    <w:rsid w:val="0062628F"/>
    <w:rsid w:val="00626C0E"/>
    <w:rsid w:val="00627B0E"/>
    <w:rsid w:val="00630183"/>
    <w:rsid w:val="0063135D"/>
    <w:rsid w:val="00632B08"/>
    <w:rsid w:val="00633125"/>
    <w:rsid w:val="00637C4E"/>
    <w:rsid w:val="00637EEF"/>
    <w:rsid w:val="006415CE"/>
    <w:rsid w:val="00643210"/>
    <w:rsid w:val="006517F7"/>
    <w:rsid w:val="006549EE"/>
    <w:rsid w:val="00655D40"/>
    <w:rsid w:val="006566B8"/>
    <w:rsid w:val="006603D9"/>
    <w:rsid w:val="0066046F"/>
    <w:rsid w:val="00661F12"/>
    <w:rsid w:val="00662904"/>
    <w:rsid w:val="00663178"/>
    <w:rsid w:val="00664807"/>
    <w:rsid w:val="00665D4A"/>
    <w:rsid w:val="00666D75"/>
    <w:rsid w:val="006674ED"/>
    <w:rsid w:val="006728AE"/>
    <w:rsid w:val="00672CBF"/>
    <w:rsid w:val="006733C7"/>
    <w:rsid w:val="00680667"/>
    <w:rsid w:val="006836B9"/>
    <w:rsid w:val="00683DEE"/>
    <w:rsid w:val="00685D7D"/>
    <w:rsid w:val="00686EAE"/>
    <w:rsid w:val="00687BA5"/>
    <w:rsid w:val="0069295D"/>
    <w:rsid w:val="006955D2"/>
    <w:rsid w:val="00696B39"/>
    <w:rsid w:val="006A034B"/>
    <w:rsid w:val="006A0F00"/>
    <w:rsid w:val="006A136D"/>
    <w:rsid w:val="006A22D6"/>
    <w:rsid w:val="006A6B0E"/>
    <w:rsid w:val="006A78FA"/>
    <w:rsid w:val="006A7B5C"/>
    <w:rsid w:val="006B4734"/>
    <w:rsid w:val="006B5AD5"/>
    <w:rsid w:val="006B5B6B"/>
    <w:rsid w:val="006B706C"/>
    <w:rsid w:val="006B712B"/>
    <w:rsid w:val="006D0FBD"/>
    <w:rsid w:val="006D2A61"/>
    <w:rsid w:val="006D3023"/>
    <w:rsid w:val="006D37A9"/>
    <w:rsid w:val="006E0DBD"/>
    <w:rsid w:val="006E2EC8"/>
    <w:rsid w:val="006E535E"/>
    <w:rsid w:val="006F018F"/>
    <w:rsid w:val="006F1293"/>
    <w:rsid w:val="006F2036"/>
    <w:rsid w:val="006F5371"/>
    <w:rsid w:val="006F5607"/>
    <w:rsid w:val="006F62CD"/>
    <w:rsid w:val="007003E3"/>
    <w:rsid w:val="00702722"/>
    <w:rsid w:val="00702FE5"/>
    <w:rsid w:val="00710118"/>
    <w:rsid w:val="007120CC"/>
    <w:rsid w:val="0071349C"/>
    <w:rsid w:val="00715935"/>
    <w:rsid w:val="007217BC"/>
    <w:rsid w:val="0072371D"/>
    <w:rsid w:val="00724B15"/>
    <w:rsid w:val="007256DD"/>
    <w:rsid w:val="00731A8E"/>
    <w:rsid w:val="00731E03"/>
    <w:rsid w:val="00732CBC"/>
    <w:rsid w:val="0073503F"/>
    <w:rsid w:val="00735B20"/>
    <w:rsid w:val="007415EB"/>
    <w:rsid w:val="0074362D"/>
    <w:rsid w:val="007469D8"/>
    <w:rsid w:val="007538BA"/>
    <w:rsid w:val="00753DD6"/>
    <w:rsid w:val="007575C7"/>
    <w:rsid w:val="00757712"/>
    <w:rsid w:val="007648F2"/>
    <w:rsid w:val="007654AD"/>
    <w:rsid w:val="00771B45"/>
    <w:rsid w:val="00775659"/>
    <w:rsid w:val="00775C6F"/>
    <w:rsid w:val="00777549"/>
    <w:rsid w:val="00780B97"/>
    <w:rsid w:val="00781502"/>
    <w:rsid w:val="007827AB"/>
    <w:rsid w:val="007842EB"/>
    <w:rsid w:val="00784694"/>
    <w:rsid w:val="007861EB"/>
    <w:rsid w:val="00787A25"/>
    <w:rsid w:val="0079082E"/>
    <w:rsid w:val="00790F4A"/>
    <w:rsid w:val="00792E75"/>
    <w:rsid w:val="007954A9"/>
    <w:rsid w:val="00797E93"/>
    <w:rsid w:val="007A2A79"/>
    <w:rsid w:val="007A777F"/>
    <w:rsid w:val="007B2EB0"/>
    <w:rsid w:val="007B7753"/>
    <w:rsid w:val="007C0BCC"/>
    <w:rsid w:val="007D311A"/>
    <w:rsid w:val="007D6175"/>
    <w:rsid w:val="007D7056"/>
    <w:rsid w:val="007E1E7E"/>
    <w:rsid w:val="007E3141"/>
    <w:rsid w:val="007E3B5D"/>
    <w:rsid w:val="007E541B"/>
    <w:rsid w:val="007E5A1C"/>
    <w:rsid w:val="007F0AAB"/>
    <w:rsid w:val="007F1DF1"/>
    <w:rsid w:val="007F4377"/>
    <w:rsid w:val="008030AA"/>
    <w:rsid w:val="008046E3"/>
    <w:rsid w:val="00810876"/>
    <w:rsid w:val="00811D4E"/>
    <w:rsid w:val="00814E38"/>
    <w:rsid w:val="00820707"/>
    <w:rsid w:val="00822F30"/>
    <w:rsid w:val="00825835"/>
    <w:rsid w:val="00832D11"/>
    <w:rsid w:val="00833B72"/>
    <w:rsid w:val="00835466"/>
    <w:rsid w:val="00837C2F"/>
    <w:rsid w:val="008421D3"/>
    <w:rsid w:val="00850126"/>
    <w:rsid w:val="0085075F"/>
    <w:rsid w:val="00850A99"/>
    <w:rsid w:val="008567AC"/>
    <w:rsid w:val="008635CF"/>
    <w:rsid w:val="00865B67"/>
    <w:rsid w:val="00871C9A"/>
    <w:rsid w:val="00873453"/>
    <w:rsid w:val="008757C9"/>
    <w:rsid w:val="00877D1B"/>
    <w:rsid w:val="00877F62"/>
    <w:rsid w:val="008807DA"/>
    <w:rsid w:val="008911F7"/>
    <w:rsid w:val="008943EB"/>
    <w:rsid w:val="00894BB2"/>
    <w:rsid w:val="00895B14"/>
    <w:rsid w:val="008962B8"/>
    <w:rsid w:val="008A4C07"/>
    <w:rsid w:val="008A5E93"/>
    <w:rsid w:val="008A6103"/>
    <w:rsid w:val="008B1045"/>
    <w:rsid w:val="008B59FA"/>
    <w:rsid w:val="008B5EE3"/>
    <w:rsid w:val="008B65CB"/>
    <w:rsid w:val="008B74F5"/>
    <w:rsid w:val="008C0DC6"/>
    <w:rsid w:val="008D6B93"/>
    <w:rsid w:val="008D6C90"/>
    <w:rsid w:val="008E2EE3"/>
    <w:rsid w:val="008E56B2"/>
    <w:rsid w:val="008E5F7E"/>
    <w:rsid w:val="008F1816"/>
    <w:rsid w:val="008F1BFE"/>
    <w:rsid w:val="008F20A7"/>
    <w:rsid w:val="008F24E1"/>
    <w:rsid w:val="008F3B31"/>
    <w:rsid w:val="008F54AD"/>
    <w:rsid w:val="008F5D32"/>
    <w:rsid w:val="009012CA"/>
    <w:rsid w:val="00903AC5"/>
    <w:rsid w:val="00904275"/>
    <w:rsid w:val="00910BDB"/>
    <w:rsid w:val="00912D6D"/>
    <w:rsid w:val="00914DE8"/>
    <w:rsid w:val="009154B3"/>
    <w:rsid w:val="0091749C"/>
    <w:rsid w:val="0092118E"/>
    <w:rsid w:val="00922432"/>
    <w:rsid w:val="0093609D"/>
    <w:rsid w:val="009402EF"/>
    <w:rsid w:val="009460FE"/>
    <w:rsid w:val="009649E0"/>
    <w:rsid w:val="00965D72"/>
    <w:rsid w:val="0098400C"/>
    <w:rsid w:val="009875E2"/>
    <w:rsid w:val="009933FF"/>
    <w:rsid w:val="0099453E"/>
    <w:rsid w:val="009947A9"/>
    <w:rsid w:val="00996548"/>
    <w:rsid w:val="009A2F9A"/>
    <w:rsid w:val="009A443E"/>
    <w:rsid w:val="009A53F5"/>
    <w:rsid w:val="009B0821"/>
    <w:rsid w:val="009B15E8"/>
    <w:rsid w:val="009B330C"/>
    <w:rsid w:val="009B469F"/>
    <w:rsid w:val="009B5729"/>
    <w:rsid w:val="009B6FCA"/>
    <w:rsid w:val="009C00A7"/>
    <w:rsid w:val="009C07A5"/>
    <w:rsid w:val="009C09F4"/>
    <w:rsid w:val="009C7CB0"/>
    <w:rsid w:val="009D26D3"/>
    <w:rsid w:val="009D4E2D"/>
    <w:rsid w:val="009D71A5"/>
    <w:rsid w:val="009E0234"/>
    <w:rsid w:val="009E2132"/>
    <w:rsid w:val="009E23DD"/>
    <w:rsid w:val="009E485A"/>
    <w:rsid w:val="009F1F8F"/>
    <w:rsid w:val="009F457A"/>
    <w:rsid w:val="009F47FF"/>
    <w:rsid w:val="009F59FE"/>
    <w:rsid w:val="00A001D7"/>
    <w:rsid w:val="00A04227"/>
    <w:rsid w:val="00A05EBC"/>
    <w:rsid w:val="00A06944"/>
    <w:rsid w:val="00A075D7"/>
    <w:rsid w:val="00A12927"/>
    <w:rsid w:val="00A137CC"/>
    <w:rsid w:val="00A14BA9"/>
    <w:rsid w:val="00A154B2"/>
    <w:rsid w:val="00A20438"/>
    <w:rsid w:val="00A218B6"/>
    <w:rsid w:val="00A24148"/>
    <w:rsid w:val="00A24DAF"/>
    <w:rsid w:val="00A37C67"/>
    <w:rsid w:val="00A42D60"/>
    <w:rsid w:val="00A453BF"/>
    <w:rsid w:val="00A45B3F"/>
    <w:rsid w:val="00A4691D"/>
    <w:rsid w:val="00A46EAF"/>
    <w:rsid w:val="00A5188E"/>
    <w:rsid w:val="00A54402"/>
    <w:rsid w:val="00A55986"/>
    <w:rsid w:val="00A65967"/>
    <w:rsid w:val="00A66440"/>
    <w:rsid w:val="00A71348"/>
    <w:rsid w:val="00A71446"/>
    <w:rsid w:val="00A75842"/>
    <w:rsid w:val="00A76966"/>
    <w:rsid w:val="00A77352"/>
    <w:rsid w:val="00A84C75"/>
    <w:rsid w:val="00A90672"/>
    <w:rsid w:val="00A90A99"/>
    <w:rsid w:val="00A91134"/>
    <w:rsid w:val="00A938A0"/>
    <w:rsid w:val="00A94055"/>
    <w:rsid w:val="00A942D5"/>
    <w:rsid w:val="00A9440D"/>
    <w:rsid w:val="00A95D34"/>
    <w:rsid w:val="00A975B2"/>
    <w:rsid w:val="00A97BC7"/>
    <w:rsid w:val="00AA6D43"/>
    <w:rsid w:val="00AB3C93"/>
    <w:rsid w:val="00AB3E58"/>
    <w:rsid w:val="00AB4EC7"/>
    <w:rsid w:val="00AB6BDF"/>
    <w:rsid w:val="00AB7FBA"/>
    <w:rsid w:val="00AC2D5E"/>
    <w:rsid w:val="00AC414A"/>
    <w:rsid w:val="00AC7051"/>
    <w:rsid w:val="00AC7A8C"/>
    <w:rsid w:val="00AD5E37"/>
    <w:rsid w:val="00AE129F"/>
    <w:rsid w:val="00AE15FE"/>
    <w:rsid w:val="00AE17C5"/>
    <w:rsid w:val="00AE44D7"/>
    <w:rsid w:val="00AE573B"/>
    <w:rsid w:val="00AF0382"/>
    <w:rsid w:val="00AF204D"/>
    <w:rsid w:val="00AF60D2"/>
    <w:rsid w:val="00AF658B"/>
    <w:rsid w:val="00B01093"/>
    <w:rsid w:val="00B03580"/>
    <w:rsid w:val="00B042FD"/>
    <w:rsid w:val="00B07938"/>
    <w:rsid w:val="00B11713"/>
    <w:rsid w:val="00B12D55"/>
    <w:rsid w:val="00B12EE8"/>
    <w:rsid w:val="00B12FA2"/>
    <w:rsid w:val="00B1384A"/>
    <w:rsid w:val="00B13A57"/>
    <w:rsid w:val="00B2135E"/>
    <w:rsid w:val="00B24F04"/>
    <w:rsid w:val="00B25534"/>
    <w:rsid w:val="00B25AAD"/>
    <w:rsid w:val="00B25F09"/>
    <w:rsid w:val="00B277F2"/>
    <w:rsid w:val="00B32707"/>
    <w:rsid w:val="00B375E4"/>
    <w:rsid w:val="00B37C57"/>
    <w:rsid w:val="00B4241D"/>
    <w:rsid w:val="00B42812"/>
    <w:rsid w:val="00B47875"/>
    <w:rsid w:val="00B55FDE"/>
    <w:rsid w:val="00B571AF"/>
    <w:rsid w:val="00B72E4B"/>
    <w:rsid w:val="00B73392"/>
    <w:rsid w:val="00B761EA"/>
    <w:rsid w:val="00B76838"/>
    <w:rsid w:val="00B848AC"/>
    <w:rsid w:val="00B86A22"/>
    <w:rsid w:val="00B86F44"/>
    <w:rsid w:val="00B91A0F"/>
    <w:rsid w:val="00B930D7"/>
    <w:rsid w:val="00B952B7"/>
    <w:rsid w:val="00BA0394"/>
    <w:rsid w:val="00BA1109"/>
    <w:rsid w:val="00BA1EA4"/>
    <w:rsid w:val="00BA4782"/>
    <w:rsid w:val="00BA5391"/>
    <w:rsid w:val="00BA6A02"/>
    <w:rsid w:val="00BA7B44"/>
    <w:rsid w:val="00BB0612"/>
    <w:rsid w:val="00BB4F77"/>
    <w:rsid w:val="00BB528D"/>
    <w:rsid w:val="00BC214D"/>
    <w:rsid w:val="00BC23E4"/>
    <w:rsid w:val="00BC3F2F"/>
    <w:rsid w:val="00BC60A4"/>
    <w:rsid w:val="00BD1DE8"/>
    <w:rsid w:val="00BE374E"/>
    <w:rsid w:val="00BE3E3C"/>
    <w:rsid w:val="00BF0ECC"/>
    <w:rsid w:val="00BF2C71"/>
    <w:rsid w:val="00BF31A7"/>
    <w:rsid w:val="00BF4782"/>
    <w:rsid w:val="00BF6250"/>
    <w:rsid w:val="00BF6C93"/>
    <w:rsid w:val="00C02743"/>
    <w:rsid w:val="00C0779C"/>
    <w:rsid w:val="00C1094C"/>
    <w:rsid w:val="00C15618"/>
    <w:rsid w:val="00C20BF5"/>
    <w:rsid w:val="00C25215"/>
    <w:rsid w:val="00C270F5"/>
    <w:rsid w:val="00C273B1"/>
    <w:rsid w:val="00C31769"/>
    <w:rsid w:val="00C31FEA"/>
    <w:rsid w:val="00C32E2C"/>
    <w:rsid w:val="00C34908"/>
    <w:rsid w:val="00C37A11"/>
    <w:rsid w:val="00C42097"/>
    <w:rsid w:val="00C45F4E"/>
    <w:rsid w:val="00C5225B"/>
    <w:rsid w:val="00C535DA"/>
    <w:rsid w:val="00C54C62"/>
    <w:rsid w:val="00C578D8"/>
    <w:rsid w:val="00C60867"/>
    <w:rsid w:val="00C63CF1"/>
    <w:rsid w:val="00C659AD"/>
    <w:rsid w:val="00C703CA"/>
    <w:rsid w:val="00C74C47"/>
    <w:rsid w:val="00C756D0"/>
    <w:rsid w:val="00C76FF2"/>
    <w:rsid w:val="00C80514"/>
    <w:rsid w:val="00C81403"/>
    <w:rsid w:val="00C86667"/>
    <w:rsid w:val="00C87057"/>
    <w:rsid w:val="00C9226B"/>
    <w:rsid w:val="00C943E3"/>
    <w:rsid w:val="00C94C33"/>
    <w:rsid w:val="00C9540A"/>
    <w:rsid w:val="00CA0124"/>
    <w:rsid w:val="00CA3B59"/>
    <w:rsid w:val="00CA6F1A"/>
    <w:rsid w:val="00CB2C74"/>
    <w:rsid w:val="00CB6A14"/>
    <w:rsid w:val="00CB7A01"/>
    <w:rsid w:val="00CC0464"/>
    <w:rsid w:val="00CC15EF"/>
    <w:rsid w:val="00CC4841"/>
    <w:rsid w:val="00CC6022"/>
    <w:rsid w:val="00CD059A"/>
    <w:rsid w:val="00CD1DB9"/>
    <w:rsid w:val="00CD2B02"/>
    <w:rsid w:val="00CD3BD4"/>
    <w:rsid w:val="00CD517F"/>
    <w:rsid w:val="00CD7401"/>
    <w:rsid w:val="00CE2176"/>
    <w:rsid w:val="00CF34BD"/>
    <w:rsid w:val="00CF49DB"/>
    <w:rsid w:val="00D00988"/>
    <w:rsid w:val="00D02BAB"/>
    <w:rsid w:val="00D033D6"/>
    <w:rsid w:val="00D113C0"/>
    <w:rsid w:val="00D115C4"/>
    <w:rsid w:val="00D11957"/>
    <w:rsid w:val="00D1219F"/>
    <w:rsid w:val="00D13F77"/>
    <w:rsid w:val="00D15847"/>
    <w:rsid w:val="00D17258"/>
    <w:rsid w:val="00D17BF1"/>
    <w:rsid w:val="00D22CA3"/>
    <w:rsid w:val="00D27414"/>
    <w:rsid w:val="00D30BA1"/>
    <w:rsid w:val="00D337CB"/>
    <w:rsid w:val="00D349E6"/>
    <w:rsid w:val="00D36C7E"/>
    <w:rsid w:val="00D4178A"/>
    <w:rsid w:val="00D44542"/>
    <w:rsid w:val="00D46773"/>
    <w:rsid w:val="00D500AD"/>
    <w:rsid w:val="00D50CD9"/>
    <w:rsid w:val="00D52F8A"/>
    <w:rsid w:val="00D53075"/>
    <w:rsid w:val="00D53EED"/>
    <w:rsid w:val="00D60CB7"/>
    <w:rsid w:val="00D6366C"/>
    <w:rsid w:val="00D70AB1"/>
    <w:rsid w:val="00D7445E"/>
    <w:rsid w:val="00D80CFC"/>
    <w:rsid w:val="00D81911"/>
    <w:rsid w:val="00D849FA"/>
    <w:rsid w:val="00D8602E"/>
    <w:rsid w:val="00D86F95"/>
    <w:rsid w:val="00D90447"/>
    <w:rsid w:val="00D90582"/>
    <w:rsid w:val="00D91564"/>
    <w:rsid w:val="00D9256D"/>
    <w:rsid w:val="00D92578"/>
    <w:rsid w:val="00D93E0D"/>
    <w:rsid w:val="00D94D1B"/>
    <w:rsid w:val="00D952DB"/>
    <w:rsid w:val="00DA24BD"/>
    <w:rsid w:val="00DA4837"/>
    <w:rsid w:val="00DA48B8"/>
    <w:rsid w:val="00DA59DA"/>
    <w:rsid w:val="00DA6AB0"/>
    <w:rsid w:val="00DA76FE"/>
    <w:rsid w:val="00DB4F98"/>
    <w:rsid w:val="00DB5970"/>
    <w:rsid w:val="00DB5989"/>
    <w:rsid w:val="00DC11C4"/>
    <w:rsid w:val="00DC1CCC"/>
    <w:rsid w:val="00DC4F91"/>
    <w:rsid w:val="00DC68AF"/>
    <w:rsid w:val="00DD0271"/>
    <w:rsid w:val="00DD027C"/>
    <w:rsid w:val="00DE57A5"/>
    <w:rsid w:val="00DF0EED"/>
    <w:rsid w:val="00DF11D1"/>
    <w:rsid w:val="00DF3413"/>
    <w:rsid w:val="00DF454C"/>
    <w:rsid w:val="00DF7A9E"/>
    <w:rsid w:val="00E00064"/>
    <w:rsid w:val="00E00F4F"/>
    <w:rsid w:val="00E02412"/>
    <w:rsid w:val="00E02D43"/>
    <w:rsid w:val="00E0348C"/>
    <w:rsid w:val="00E067B8"/>
    <w:rsid w:val="00E12E3C"/>
    <w:rsid w:val="00E14BD3"/>
    <w:rsid w:val="00E2064B"/>
    <w:rsid w:val="00E263FA"/>
    <w:rsid w:val="00E30C41"/>
    <w:rsid w:val="00E32509"/>
    <w:rsid w:val="00E34DD9"/>
    <w:rsid w:val="00E359DE"/>
    <w:rsid w:val="00E40DA1"/>
    <w:rsid w:val="00E41737"/>
    <w:rsid w:val="00E41F4D"/>
    <w:rsid w:val="00E44CAC"/>
    <w:rsid w:val="00E44CE9"/>
    <w:rsid w:val="00E45005"/>
    <w:rsid w:val="00E50A7A"/>
    <w:rsid w:val="00E547B6"/>
    <w:rsid w:val="00E555C0"/>
    <w:rsid w:val="00E5701A"/>
    <w:rsid w:val="00E6224B"/>
    <w:rsid w:val="00E62E01"/>
    <w:rsid w:val="00E6593C"/>
    <w:rsid w:val="00E66FDA"/>
    <w:rsid w:val="00E72043"/>
    <w:rsid w:val="00E73BCD"/>
    <w:rsid w:val="00E7555A"/>
    <w:rsid w:val="00E771BF"/>
    <w:rsid w:val="00E77EB0"/>
    <w:rsid w:val="00E81376"/>
    <w:rsid w:val="00E81B00"/>
    <w:rsid w:val="00E81DC0"/>
    <w:rsid w:val="00E84D12"/>
    <w:rsid w:val="00E87E7A"/>
    <w:rsid w:val="00E91164"/>
    <w:rsid w:val="00E93ED3"/>
    <w:rsid w:val="00E95032"/>
    <w:rsid w:val="00E95491"/>
    <w:rsid w:val="00EA01B5"/>
    <w:rsid w:val="00EA04A0"/>
    <w:rsid w:val="00EA0636"/>
    <w:rsid w:val="00EA1A87"/>
    <w:rsid w:val="00EA343D"/>
    <w:rsid w:val="00EA3E39"/>
    <w:rsid w:val="00EA5601"/>
    <w:rsid w:val="00EA7462"/>
    <w:rsid w:val="00EB152A"/>
    <w:rsid w:val="00EB27F4"/>
    <w:rsid w:val="00EB67A4"/>
    <w:rsid w:val="00EC4DCF"/>
    <w:rsid w:val="00EC4E83"/>
    <w:rsid w:val="00EC6A6F"/>
    <w:rsid w:val="00ED06EA"/>
    <w:rsid w:val="00ED3BB3"/>
    <w:rsid w:val="00ED4406"/>
    <w:rsid w:val="00EE00BE"/>
    <w:rsid w:val="00EE5CAF"/>
    <w:rsid w:val="00EF1640"/>
    <w:rsid w:val="00EF1E3E"/>
    <w:rsid w:val="00EF5357"/>
    <w:rsid w:val="00EF6EC7"/>
    <w:rsid w:val="00EF7370"/>
    <w:rsid w:val="00F039CC"/>
    <w:rsid w:val="00F04AC1"/>
    <w:rsid w:val="00F06795"/>
    <w:rsid w:val="00F07902"/>
    <w:rsid w:val="00F10AE1"/>
    <w:rsid w:val="00F1204C"/>
    <w:rsid w:val="00F12D7B"/>
    <w:rsid w:val="00F13A93"/>
    <w:rsid w:val="00F26D86"/>
    <w:rsid w:val="00F35F7A"/>
    <w:rsid w:val="00F35FB6"/>
    <w:rsid w:val="00F36865"/>
    <w:rsid w:val="00F375D0"/>
    <w:rsid w:val="00F40245"/>
    <w:rsid w:val="00F447BD"/>
    <w:rsid w:val="00F448B8"/>
    <w:rsid w:val="00F50010"/>
    <w:rsid w:val="00F53733"/>
    <w:rsid w:val="00F556F4"/>
    <w:rsid w:val="00F57362"/>
    <w:rsid w:val="00F57C85"/>
    <w:rsid w:val="00F60B0C"/>
    <w:rsid w:val="00F622A3"/>
    <w:rsid w:val="00F65659"/>
    <w:rsid w:val="00F7786E"/>
    <w:rsid w:val="00F80716"/>
    <w:rsid w:val="00F81F6A"/>
    <w:rsid w:val="00F833EB"/>
    <w:rsid w:val="00F85F21"/>
    <w:rsid w:val="00F90A60"/>
    <w:rsid w:val="00F924BF"/>
    <w:rsid w:val="00F92FA7"/>
    <w:rsid w:val="00F955B1"/>
    <w:rsid w:val="00F976CE"/>
    <w:rsid w:val="00FA0315"/>
    <w:rsid w:val="00FA13B6"/>
    <w:rsid w:val="00FA3063"/>
    <w:rsid w:val="00FA74E8"/>
    <w:rsid w:val="00FB0204"/>
    <w:rsid w:val="00FB17E2"/>
    <w:rsid w:val="00FB58FD"/>
    <w:rsid w:val="00FB6EC7"/>
    <w:rsid w:val="00FC4450"/>
    <w:rsid w:val="00FC6639"/>
    <w:rsid w:val="00FC79CD"/>
    <w:rsid w:val="00FD1A4C"/>
    <w:rsid w:val="00FE4D45"/>
    <w:rsid w:val="00FE592A"/>
    <w:rsid w:val="00FE616D"/>
    <w:rsid w:val="00FE6932"/>
    <w:rsid w:val="00FE7A27"/>
    <w:rsid w:val="00FE7C61"/>
    <w:rsid w:val="00FF2540"/>
    <w:rsid w:val="00FF29AB"/>
    <w:rsid w:val="00FF349F"/>
    <w:rsid w:val="00FF5D31"/>
    <w:rsid w:val="00FF6C1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15B87424"/>
  <w15:docId w15:val="{B69590CB-29B2-4A7C-B848-5354C8687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fi-FI"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lsdException w:name="heading 6" w:uiPriority="9"/>
    <w:lsdException w:name="heading 7" w:uiPriority="9"/>
    <w:lsdException w:name="heading 8" w:uiPriority="9"/>
    <w:lsdException w:name="heading 9"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semiHidden="1" w:unhideWhenUsed="1"/>
    <w:lsdException w:name="footer" w:uiPriority="79"/>
    <w:lsdException w:name="index heading" w:semiHidden="1" w:unhideWhenUsed="1"/>
    <w:lsdException w:name="caption" w:uiPriority="35"/>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qFormat="1"/>
    <w:lsdException w:name="List Number" w:uiPriority="1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0"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F53733"/>
    <w:rPr>
      <w:noProof/>
      <w:sz w:val="20"/>
    </w:rPr>
  </w:style>
  <w:style w:type="paragraph" w:styleId="Otsikko1">
    <w:name w:val="heading 1"/>
    <w:aliases w:val="Otsikko_eka 1."/>
    <w:basedOn w:val="Normaali"/>
    <w:next w:val="Leipteksti"/>
    <w:link w:val="Otsikko1Char"/>
    <w:qFormat/>
    <w:rsid w:val="008943EB"/>
    <w:pPr>
      <w:keepNext/>
      <w:numPr>
        <w:numId w:val="5"/>
      </w:numPr>
      <w:spacing w:after="220"/>
      <w:outlineLvl w:val="0"/>
    </w:pPr>
    <w:rPr>
      <w:rFonts w:asciiTheme="majorHAnsi" w:eastAsiaTheme="majorEastAsia" w:hAnsiTheme="majorHAnsi" w:cstheme="majorBidi"/>
      <w:bCs/>
      <w:sz w:val="30"/>
      <w:szCs w:val="28"/>
    </w:rPr>
  </w:style>
  <w:style w:type="paragraph" w:styleId="Otsikko2">
    <w:name w:val="heading 2"/>
    <w:aliases w:val="Otsikko_toka 1.1"/>
    <w:basedOn w:val="Normaali"/>
    <w:next w:val="Leipteksti"/>
    <w:link w:val="Otsikko2Char"/>
    <w:qFormat/>
    <w:rsid w:val="008943EB"/>
    <w:pPr>
      <w:keepNext/>
      <w:numPr>
        <w:ilvl w:val="1"/>
        <w:numId w:val="5"/>
      </w:numPr>
      <w:spacing w:after="220"/>
      <w:outlineLvl w:val="1"/>
    </w:pPr>
    <w:rPr>
      <w:rFonts w:asciiTheme="majorHAnsi" w:eastAsiaTheme="majorEastAsia" w:hAnsiTheme="majorHAnsi" w:cstheme="majorBidi"/>
      <w:bCs/>
      <w:sz w:val="26"/>
      <w:szCs w:val="26"/>
    </w:rPr>
  </w:style>
  <w:style w:type="paragraph" w:styleId="Otsikko3">
    <w:name w:val="heading 3"/>
    <w:aliases w:val="Otsikko_kolmas 1.1.1"/>
    <w:basedOn w:val="Normaali"/>
    <w:next w:val="Leipteksti"/>
    <w:link w:val="Otsikko3Char"/>
    <w:qFormat/>
    <w:rsid w:val="008943EB"/>
    <w:pPr>
      <w:keepNext/>
      <w:numPr>
        <w:ilvl w:val="2"/>
        <w:numId w:val="5"/>
      </w:numPr>
      <w:spacing w:after="220"/>
      <w:outlineLvl w:val="2"/>
    </w:pPr>
    <w:rPr>
      <w:rFonts w:asciiTheme="majorHAnsi" w:eastAsiaTheme="majorEastAsia" w:hAnsiTheme="majorHAnsi" w:cstheme="majorBidi"/>
      <w:bCs/>
      <w:sz w:val="24"/>
    </w:rPr>
  </w:style>
  <w:style w:type="paragraph" w:styleId="Otsikko4">
    <w:name w:val="heading 4"/>
    <w:aliases w:val="Otsikko_neljas 1.1.1.1"/>
    <w:basedOn w:val="Normaali"/>
    <w:next w:val="Leipteksti"/>
    <w:link w:val="Otsikko4Char"/>
    <w:qFormat/>
    <w:rsid w:val="000643DE"/>
    <w:pPr>
      <w:keepNext/>
      <w:numPr>
        <w:ilvl w:val="3"/>
        <w:numId w:val="5"/>
      </w:numPr>
      <w:spacing w:after="220"/>
      <w:outlineLvl w:val="3"/>
    </w:pPr>
    <w:rPr>
      <w:rFonts w:asciiTheme="majorHAnsi" w:eastAsiaTheme="majorEastAsia" w:hAnsiTheme="majorHAnsi" w:cstheme="majorBidi"/>
      <w:bCs/>
      <w:iCs/>
    </w:rPr>
  </w:style>
  <w:style w:type="paragraph" w:styleId="Otsikko5">
    <w:name w:val="heading 5"/>
    <w:basedOn w:val="Normaali"/>
    <w:next w:val="Leipteksti"/>
    <w:link w:val="Otsikko5Char"/>
    <w:uiPriority w:val="9"/>
    <w:rsid w:val="000643DE"/>
    <w:pPr>
      <w:keepNext/>
      <w:numPr>
        <w:ilvl w:val="4"/>
        <w:numId w:val="5"/>
      </w:numPr>
      <w:spacing w:after="220"/>
      <w:outlineLvl w:val="4"/>
    </w:pPr>
    <w:rPr>
      <w:rFonts w:asciiTheme="majorHAnsi" w:eastAsiaTheme="majorEastAsia" w:hAnsiTheme="majorHAnsi" w:cstheme="majorBidi"/>
    </w:rPr>
  </w:style>
  <w:style w:type="paragraph" w:styleId="Otsikko6">
    <w:name w:val="heading 6"/>
    <w:basedOn w:val="Normaali"/>
    <w:next w:val="Leipteksti"/>
    <w:link w:val="Otsikko6Char"/>
    <w:uiPriority w:val="9"/>
    <w:rsid w:val="000643DE"/>
    <w:pPr>
      <w:keepNext/>
      <w:numPr>
        <w:ilvl w:val="5"/>
        <w:numId w:val="5"/>
      </w:numPr>
      <w:spacing w:after="220"/>
      <w:outlineLvl w:val="5"/>
    </w:pPr>
    <w:rPr>
      <w:rFonts w:asciiTheme="majorHAnsi" w:eastAsiaTheme="majorEastAsia" w:hAnsiTheme="majorHAnsi" w:cstheme="majorBidi"/>
      <w:iCs/>
    </w:rPr>
  </w:style>
  <w:style w:type="paragraph" w:styleId="Otsikko7">
    <w:name w:val="heading 7"/>
    <w:basedOn w:val="Normaali"/>
    <w:next w:val="Leipteksti"/>
    <w:link w:val="Otsikko7Char"/>
    <w:uiPriority w:val="9"/>
    <w:rsid w:val="000643DE"/>
    <w:pPr>
      <w:keepNext/>
      <w:numPr>
        <w:ilvl w:val="6"/>
        <w:numId w:val="5"/>
      </w:numPr>
      <w:spacing w:after="220"/>
      <w:outlineLvl w:val="6"/>
    </w:pPr>
    <w:rPr>
      <w:rFonts w:asciiTheme="majorHAnsi" w:eastAsiaTheme="majorEastAsia" w:hAnsiTheme="majorHAnsi" w:cstheme="majorBidi"/>
      <w:iCs/>
    </w:rPr>
  </w:style>
  <w:style w:type="paragraph" w:styleId="Otsikko8">
    <w:name w:val="heading 8"/>
    <w:basedOn w:val="Normaali"/>
    <w:next w:val="Leipteksti"/>
    <w:link w:val="Otsikko8Char"/>
    <w:uiPriority w:val="9"/>
    <w:rsid w:val="000643DE"/>
    <w:pPr>
      <w:keepNext/>
      <w:numPr>
        <w:ilvl w:val="7"/>
        <w:numId w:val="5"/>
      </w:numPr>
      <w:spacing w:after="220"/>
      <w:outlineLvl w:val="7"/>
    </w:pPr>
    <w:rPr>
      <w:rFonts w:asciiTheme="majorHAnsi" w:eastAsiaTheme="majorEastAsia" w:hAnsiTheme="majorHAnsi" w:cstheme="majorBidi"/>
      <w:szCs w:val="20"/>
    </w:rPr>
  </w:style>
  <w:style w:type="paragraph" w:styleId="Otsikko9">
    <w:name w:val="heading 9"/>
    <w:basedOn w:val="Normaali"/>
    <w:next w:val="Leipteksti"/>
    <w:link w:val="Otsikko9Char"/>
    <w:uiPriority w:val="9"/>
    <w:rsid w:val="000643DE"/>
    <w:pPr>
      <w:keepNext/>
      <w:spacing w:after="220"/>
      <w:outlineLvl w:val="8"/>
    </w:pPr>
    <w:rPr>
      <w:rFonts w:asciiTheme="majorHAnsi" w:eastAsiaTheme="majorEastAsia" w:hAnsiTheme="majorHAnsi" w:cstheme="majorBidi"/>
      <w:iCs/>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Leipteksti">
    <w:name w:val="Body Text"/>
    <w:basedOn w:val="Normaali"/>
    <w:link w:val="LeiptekstiChar"/>
    <w:uiPriority w:val="1"/>
    <w:qFormat/>
    <w:rsid w:val="00324224"/>
    <w:pPr>
      <w:spacing w:after="240"/>
      <w:jc w:val="both"/>
    </w:pPr>
  </w:style>
  <w:style w:type="character" w:customStyle="1" w:styleId="LeiptekstiChar">
    <w:name w:val="Leipäteksti Char"/>
    <w:basedOn w:val="Kappaleenoletusfontti"/>
    <w:link w:val="Leipteksti"/>
    <w:uiPriority w:val="1"/>
    <w:rsid w:val="00324224"/>
    <w:rPr>
      <w:noProof/>
      <w:sz w:val="20"/>
    </w:rPr>
  </w:style>
  <w:style w:type="paragraph" w:styleId="Eivli">
    <w:name w:val="No Spacing"/>
    <w:uiPriority w:val="2"/>
    <w:qFormat/>
    <w:rsid w:val="000E2410"/>
    <w:pPr>
      <w:ind w:left="2608"/>
      <w:contextualSpacing/>
    </w:pPr>
    <w:rPr>
      <w:sz w:val="20"/>
    </w:rPr>
  </w:style>
  <w:style w:type="character" w:customStyle="1" w:styleId="Otsikko1Char">
    <w:name w:val="Otsikko 1 Char"/>
    <w:aliases w:val="Otsikko_eka 1. Char"/>
    <w:basedOn w:val="Kappaleenoletusfontti"/>
    <w:link w:val="Otsikko1"/>
    <w:rsid w:val="008943EB"/>
    <w:rPr>
      <w:rFonts w:asciiTheme="majorHAnsi" w:eastAsiaTheme="majorEastAsia" w:hAnsiTheme="majorHAnsi" w:cstheme="majorBidi"/>
      <w:bCs/>
      <w:sz w:val="30"/>
      <w:szCs w:val="28"/>
    </w:rPr>
  </w:style>
  <w:style w:type="character" w:customStyle="1" w:styleId="Otsikko2Char">
    <w:name w:val="Otsikko 2 Char"/>
    <w:aliases w:val="Otsikko_toka 1.1 Char"/>
    <w:basedOn w:val="Kappaleenoletusfontti"/>
    <w:link w:val="Otsikko2"/>
    <w:uiPriority w:val="9"/>
    <w:rsid w:val="008943EB"/>
    <w:rPr>
      <w:rFonts w:asciiTheme="majorHAnsi" w:eastAsiaTheme="majorEastAsia" w:hAnsiTheme="majorHAnsi" w:cstheme="majorBidi"/>
      <w:bCs/>
      <w:sz w:val="26"/>
      <w:szCs w:val="26"/>
    </w:rPr>
  </w:style>
  <w:style w:type="character" w:customStyle="1" w:styleId="Otsikko3Char">
    <w:name w:val="Otsikko 3 Char"/>
    <w:aliases w:val="Otsikko_kolmas 1.1.1 Char"/>
    <w:basedOn w:val="Kappaleenoletusfontti"/>
    <w:link w:val="Otsikko3"/>
    <w:uiPriority w:val="9"/>
    <w:rsid w:val="008943EB"/>
    <w:rPr>
      <w:rFonts w:asciiTheme="majorHAnsi" w:eastAsiaTheme="majorEastAsia" w:hAnsiTheme="majorHAnsi" w:cstheme="majorBidi"/>
      <w:bCs/>
      <w:sz w:val="24"/>
    </w:rPr>
  </w:style>
  <w:style w:type="character" w:customStyle="1" w:styleId="Otsikko4Char">
    <w:name w:val="Otsikko 4 Char"/>
    <w:aliases w:val="Otsikko_neljas 1.1.1.1 Char"/>
    <w:basedOn w:val="Kappaleenoletusfontti"/>
    <w:link w:val="Otsikko4"/>
    <w:uiPriority w:val="9"/>
    <w:rsid w:val="000643DE"/>
    <w:rPr>
      <w:rFonts w:asciiTheme="majorHAnsi" w:eastAsiaTheme="majorEastAsia" w:hAnsiTheme="majorHAnsi" w:cstheme="majorBidi"/>
      <w:bCs/>
      <w:iCs/>
    </w:rPr>
  </w:style>
  <w:style w:type="character" w:customStyle="1" w:styleId="Otsikko5Char">
    <w:name w:val="Otsikko 5 Char"/>
    <w:basedOn w:val="Kappaleenoletusfontti"/>
    <w:link w:val="Otsikko5"/>
    <w:uiPriority w:val="9"/>
    <w:rsid w:val="000643DE"/>
    <w:rPr>
      <w:rFonts w:asciiTheme="majorHAnsi" w:eastAsiaTheme="majorEastAsia" w:hAnsiTheme="majorHAnsi" w:cstheme="majorBidi"/>
    </w:rPr>
  </w:style>
  <w:style w:type="character" w:customStyle="1" w:styleId="Otsikko6Char">
    <w:name w:val="Otsikko 6 Char"/>
    <w:basedOn w:val="Kappaleenoletusfontti"/>
    <w:link w:val="Otsikko6"/>
    <w:uiPriority w:val="9"/>
    <w:rsid w:val="000643DE"/>
    <w:rPr>
      <w:rFonts w:asciiTheme="majorHAnsi" w:eastAsiaTheme="majorEastAsia" w:hAnsiTheme="majorHAnsi" w:cstheme="majorBidi"/>
      <w:iCs/>
    </w:rPr>
  </w:style>
  <w:style w:type="character" w:customStyle="1" w:styleId="Otsikko7Char">
    <w:name w:val="Otsikko 7 Char"/>
    <w:basedOn w:val="Kappaleenoletusfontti"/>
    <w:link w:val="Otsikko7"/>
    <w:uiPriority w:val="9"/>
    <w:rsid w:val="000643DE"/>
    <w:rPr>
      <w:rFonts w:asciiTheme="majorHAnsi" w:eastAsiaTheme="majorEastAsia" w:hAnsiTheme="majorHAnsi" w:cstheme="majorBidi"/>
      <w:iCs/>
    </w:rPr>
  </w:style>
  <w:style w:type="character" w:customStyle="1" w:styleId="Otsikko8Char">
    <w:name w:val="Otsikko 8 Char"/>
    <w:basedOn w:val="Kappaleenoletusfontti"/>
    <w:link w:val="Otsikko8"/>
    <w:uiPriority w:val="9"/>
    <w:rsid w:val="000643DE"/>
    <w:rPr>
      <w:rFonts w:asciiTheme="majorHAnsi" w:eastAsiaTheme="majorEastAsia" w:hAnsiTheme="majorHAnsi" w:cstheme="majorBidi"/>
      <w:szCs w:val="20"/>
    </w:rPr>
  </w:style>
  <w:style w:type="character" w:customStyle="1" w:styleId="Otsikko9Char">
    <w:name w:val="Otsikko 9 Char"/>
    <w:basedOn w:val="Kappaleenoletusfontti"/>
    <w:link w:val="Otsikko9"/>
    <w:uiPriority w:val="9"/>
    <w:rsid w:val="000643DE"/>
    <w:rPr>
      <w:rFonts w:asciiTheme="majorHAnsi" w:eastAsiaTheme="majorEastAsia" w:hAnsiTheme="majorHAnsi" w:cstheme="majorBidi"/>
      <w:iCs/>
      <w:szCs w:val="20"/>
    </w:rPr>
  </w:style>
  <w:style w:type="numbering" w:customStyle="1" w:styleId="Luettelomerkit">
    <w:name w:val="Luettelomerkit"/>
    <w:uiPriority w:val="99"/>
    <w:rsid w:val="001E3BDB"/>
    <w:pPr>
      <w:numPr>
        <w:numId w:val="1"/>
      </w:numPr>
    </w:pPr>
  </w:style>
  <w:style w:type="paragraph" w:styleId="Alaotsikko">
    <w:name w:val="Subtitle"/>
    <w:basedOn w:val="Normaali"/>
    <w:next w:val="Leipteksti"/>
    <w:link w:val="AlaotsikkoChar"/>
    <w:uiPriority w:val="11"/>
    <w:qFormat/>
    <w:rsid w:val="008943EB"/>
    <w:pPr>
      <w:keepNext/>
      <w:numPr>
        <w:ilvl w:val="1"/>
      </w:numPr>
      <w:spacing w:after="220"/>
    </w:pPr>
    <w:rPr>
      <w:rFonts w:asciiTheme="majorHAnsi" w:eastAsiaTheme="majorEastAsia" w:hAnsiTheme="majorHAnsi" w:cstheme="majorHAnsi"/>
      <w:iCs/>
      <w:sz w:val="30"/>
      <w:szCs w:val="24"/>
    </w:rPr>
  </w:style>
  <w:style w:type="paragraph" w:styleId="Merkittyluettelo">
    <w:name w:val="List Bullet"/>
    <w:basedOn w:val="Normaali"/>
    <w:uiPriority w:val="12"/>
    <w:qFormat/>
    <w:rsid w:val="00F90A60"/>
    <w:pPr>
      <w:numPr>
        <w:numId w:val="2"/>
      </w:numPr>
      <w:spacing w:after="220"/>
      <w:ind w:left="567" w:firstLine="0"/>
      <w:contextualSpacing/>
    </w:pPr>
  </w:style>
  <w:style w:type="paragraph" w:styleId="Numeroituluettelo">
    <w:name w:val="List Number"/>
    <w:basedOn w:val="Normaali"/>
    <w:uiPriority w:val="12"/>
    <w:qFormat/>
    <w:rsid w:val="004E7D9A"/>
    <w:pPr>
      <w:numPr>
        <w:ilvl w:val="8"/>
        <w:numId w:val="5"/>
      </w:numPr>
      <w:spacing w:after="220"/>
      <w:contextualSpacing/>
    </w:pPr>
  </w:style>
  <w:style w:type="paragraph" w:styleId="Otsikko">
    <w:name w:val="Title"/>
    <w:basedOn w:val="Normaali"/>
    <w:next w:val="Leipteksti"/>
    <w:link w:val="OtsikkoChar"/>
    <w:uiPriority w:val="10"/>
    <w:qFormat/>
    <w:rsid w:val="000643DE"/>
    <w:pPr>
      <w:keepNext/>
      <w:spacing w:after="220"/>
      <w:contextualSpacing/>
    </w:pPr>
    <w:rPr>
      <w:rFonts w:asciiTheme="majorHAnsi" w:eastAsiaTheme="majorEastAsia" w:hAnsiTheme="majorHAnsi" w:cstheme="majorHAnsi"/>
      <w:sz w:val="36"/>
      <w:szCs w:val="52"/>
    </w:rPr>
  </w:style>
  <w:style w:type="character" w:customStyle="1" w:styleId="OtsikkoChar">
    <w:name w:val="Otsikko Char"/>
    <w:basedOn w:val="Kappaleenoletusfontti"/>
    <w:link w:val="Otsikko"/>
    <w:uiPriority w:val="10"/>
    <w:rsid w:val="0016163F"/>
    <w:rPr>
      <w:rFonts w:asciiTheme="majorHAnsi" w:eastAsiaTheme="majorEastAsia" w:hAnsiTheme="majorHAnsi" w:cstheme="majorHAnsi"/>
      <w:noProof/>
      <w:sz w:val="36"/>
      <w:szCs w:val="52"/>
    </w:rPr>
  </w:style>
  <w:style w:type="paragraph" w:styleId="Yltunniste">
    <w:name w:val="header"/>
    <w:basedOn w:val="Normaali"/>
    <w:link w:val="YltunnisteChar"/>
    <w:uiPriority w:val="99"/>
    <w:rsid w:val="00F53733"/>
    <w:rPr>
      <w:rFonts w:asciiTheme="majorHAnsi" w:hAnsiTheme="majorHAnsi"/>
      <w:color w:val="4C4D4C" w:themeColor="text1"/>
    </w:rPr>
  </w:style>
  <w:style w:type="character" w:customStyle="1" w:styleId="YltunnisteChar">
    <w:name w:val="Ylätunniste Char"/>
    <w:basedOn w:val="Kappaleenoletusfontti"/>
    <w:link w:val="Yltunniste"/>
    <w:uiPriority w:val="99"/>
    <w:rsid w:val="00F53733"/>
    <w:rPr>
      <w:rFonts w:asciiTheme="majorHAnsi" w:hAnsiTheme="majorHAnsi"/>
      <w:noProof/>
      <w:color w:val="4C4D4C" w:themeColor="text1"/>
      <w:sz w:val="20"/>
    </w:rPr>
  </w:style>
  <w:style w:type="paragraph" w:styleId="Alatunniste">
    <w:name w:val="footer"/>
    <w:basedOn w:val="Normaali"/>
    <w:link w:val="AlatunnisteChar"/>
    <w:uiPriority w:val="79"/>
    <w:rsid w:val="00686EAE"/>
    <w:rPr>
      <w:rFonts w:asciiTheme="majorHAnsi" w:hAnsiTheme="majorHAnsi"/>
      <w:color w:val="4C4D4C" w:themeColor="text1"/>
      <w:sz w:val="16"/>
    </w:rPr>
  </w:style>
  <w:style w:type="character" w:customStyle="1" w:styleId="AlatunnisteChar">
    <w:name w:val="Alatunniste Char"/>
    <w:basedOn w:val="Kappaleenoletusfontti"/>
    <w:link w:val="Alatunniste"/>
    <w:uiPriority w:val="79"/>
    <w:rsid w:val="00686EAE"/>
    <w:rPr>
      <w:rFonts w:asciiTheme="majorHAnsi" w:hAnsiTheme="majorHAnsi"/>
      <w:noProof/>
      <w:color w:val="4C4D4C" w:themeColor="text1"/>
      <w:sz w:val="16"/>
    </w:rPr>
  </w:style>
  <w:style w:type="paragraph" w:styleId="Sisluet3">
    <w:name w:val="toc 3"/>
    <w:basedOn w:val="Normaali"/>
    <w:next w:val="Normaali"/>
    <w:autoRedefine/>
    <w:uiPriority w:val="39"/>
    <w:rsid w:val="00E81B00"/>
    <w:pPr>
      <w:tabs>
        <w:tab w:val="right" w:leader="dot" w:pos="9628"/>
      </w:tabs>
      <w:spacing w:before="240" w:after="240"/>
      <w:ind w:left="1933" w:hanging="799"/>
    </w:pPr>
    <w:rPr>
      <w:rFonts w:asciiTheme="majorHAnsi" w:hAnsiTheme="majorHAnsi"/>
    </w:rPr>
  </w:style>
  <w:style w:type="table" w:styleId="TaulukkoRuudukko">
    <w:name w:val="Table Grid"/>
    <w:basedOn w:val="Normaalitaulukko"/>
    <w:uiPriority w:val="59"/>
    <w:rsid w:val="00661F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ireunaviivaa">
    <w:name w:val="Ei reunaviivaa"/>
    <w:basedOn w:val="Normaalitaulukko"/>
    <w:uiPriority w:val="99"/>
    <w:rsid w:val="008C0DC6"/>
    <w:tblPr>
      <w:tblCellMar>
        <w:left w:w="0" w:type="dxa"/>
        <w:right w:w="0" w:type="dxa"/>
      </w:tblCellMar>
    </w:tblPr>
  </w:style>
  <w:style w:type="paragraph" w:styleId="Seliteteksti">
    <w:name w:val="Balloon Text"/>
    <w:basedOn w:val="Normaali"/>
    <w:link w:val="SelitetekstiChar"/>
    <w:uiPriority w:val="99"/>
    <w:semiHidden/>
    <w:unhideWhenUsed/>
    <w:rsid w:val="00F1204C"/>
    <w:rPr>
      <w:rFonts w:ascii="Tahoma" w:hAnsi="Tahoma" w:cs="Tahoma"/>
      <w:sz w:val="16"/>
      <w:szCs w:val="16"/>
    </w:rPr>
  </w:style>
  <w:style w:type="character" w:customStyle="1" w:styleId="SelitetekstiChar">
    <w:name w:val="Seliteteksti Char"/>
    <w:basedOn w:val="Kappaleenoletusfontti"/>
    <w:link w:val="Seliteteksti"/>
    <w:uiPriority w:val="99"/>
    <w:semiHidden/>
    <w:rsid w:val="00F1204C"/>
    <w:rPr>
      <w:rFonts w:ascii="Tahoma" w:hAnsi="Tahoma" w:cs="Tahoma"/>
      <w:sz w:val="16"/>
      <w:szCs w:val="16"/>
    </w:rPr>
  </w:style>
  <w:style w:type="character" w:styleId="Paikkamerkkiteksti">
    <w:name w:val="Placeholder Text"/>
    <w:basedOn w:val="Kappaleenoletusfontti"/>
    <w:uiPriority w:val="99"/>
    <w:rsid w:val="00F10AE1"/>
    <w:rPr>
      <w:color w:val="auto"/>
    </w:rPr>
  </w:style>
  <w:style w:type="paragraph" w:styleId="Sisllysluettelonotsikko">
    <w:name w:val="TOC Heading"/>
    <w:basedOn w:val="Otsikko"/>
    <w:next w:val="Normaali"/>
    <w:uiPriority w:val="39"/>
    <w:rsid w:val="00E81B00"/>
    <w:pPr>
      <w:keepLines/>
    </w:pPr>
    <w:rPr>
      <w:rFonts w:cstheme="majorBidi"/>
      <w:bCs/>
      <w:szCs w:val="28"/>
    </w:rPr>
  </w:style>
  <w:style w:type="numbering" w:customStyle="1" w:styleId="Otsikkonumerointi">
    <w:name w:val="Otsikkonumerointi"/>
    <w:uiPriority w:val="99"/>
    <w:rsid w:val="004E7D9A"/>
    <w:pPr>
      <w:numPr>
        <w:numId w:val="3"/>
      </w:numPr>
    </w:pPr>
  </w:style>
  <w:style w:type="character" w:customStyle="1" w:styleId="AlaotsikkoChar">
    <w:name w:val="Alaotsikko Char"/>
    <w:basedOn w:val="Kappaleenoletusfontti"/>
    <w:link w:val="Alaotsikko"/>
    <w:uiPriority w:val="11"/>
    <w:rsid w:val="008943EB"/>
    <w:rPr>
      <w:rFonts w:asciiTheme="majorHAnsi" w:eastAsiaTheme="majorEastAsia" w:hAnsiTheme="majorHAnsi" w:cstheme="majorHAnsi"/>
      <w:iCs/>
      <w:sz w:val="30"/>
      <w:szCs w:val="24"/>
    </w:rPr>
  </w:style>
  <w:style w:type="paragraph" w:customStyle="1" w:styleId="Sivuotsikko">
    <w:name w:val="Sivuotsikko"/>
    <w:basedOn w:val="Leipteksti"/>
    <w:next w:val="Leipteksti"/>
    <w:uiPriority w:val="11"/>
    <w:qFormat/>
    <w:rsid w:val="009F59FE"/>
    <w:pPr>
      <w:keepNext/>
      <w:ind w:hanging="2608"/>
    </w:pPr>
  </w:style>
  <w:style w:type="paragraph" w:customStyle="1" w:styleId="Ohjeteksti">
    <w:name w:val="Ohjeteksti"/>
    <w:basedOn w:val="Leipteksti"/>
    <w:next w:val="Leipteksti"/>
    <w:rsid w:val="009F59FE"/>
    <w:pPr>
      <w:pBdr>
        <w:top w:val="single" w:sz="4" w:space="1" w:color="0000FF"/>
        <w:left w:val="single" w:sz="4" w:space="4" w:color="0000FF"/>
        <w:bottom w:val="single" w:sz="4" w:space="1" w:color="0000FF"/>
        <w:right w:val="single" w:sz="4" w:space="4" w:color="0000FF"/>
      </w:pBdr>
    </w:pPr>
    <w:rPr>
      <w:color w:val="0000FF"/>
    </w:rPr>
  </w:style>
  <w:style w:type="paragraph" w:styleId="Kuvaotsikko">
    <w:name w:val="caption"/>
    <w:basedOn w:val="Leipteksti"/>
    <w:next w:val="Leipteksti"/>
    <w:uiPriority w:val="35"/>
    <w:rsid w:val="00145B24"/>
    <w:pPr>
      <w:spacing w:before="120" w:after="120"/>
    </w:pPr>
    <w:rPr>
      <w:bCs/>
      <w:i/>
      <w:sz w:val="18"/>
      <w:szCs w:val="18"/>
    </w:rPr>
  </w:style>
  <w:style w:type="paragraph" w:styleId="Sisluet1">
    <w:name w:val="toc 1"/>
    <w:basedOn w:val="Normaali"/>
    <w:next w:val="Normaali"/>
    <w:autoRedefine/>
    <w:uiPriority w:val="39"/>
    <w:qFormat/>
    <w:rsid w:val="00E81B00"/>
    <w:pPr>
      <w:tabs>
        <w:tab w:val="right" w:leader="dot" w:pos="9639"/>
      </w:tabs>
      <w:spacing w:before="240" w:after="240"/>
      <w:ind w:left="357" w:hanging="357"/>
    </w:pPr>
    <w:rPr>
      <w:rFonts w:asciiTheme="majorHAnsi" w:hAnsiTheme="majorHAnsi"/>
    </w:rPr>
  </w:style>
  <w:style w:type="paragraph" w:styleId="Sisluet2">
    <w:name w:val="toc 2"/>
    <w:basedOn w:val="Normaali"/>
    <w:next w:val="Normaali"/>
    <w:autoRedefine/>
    <w:uiPriority w:val="39"/>
    <w:rsid w:val="00E81B00"/>
    <w:pPr>
      <w:tabs>
        <w:tab w:val="right" w:leader="dot" w:pos="9628"/>
      </w:tabs>
      <w:spacing w:before="240" w:after="240"/>
      <w:ind w:left="1145" w:hanging="578"/>
    </w:pPr>
    <w:rPr>
      <w:rFonts w:asciiTheme="majorHAnsi" w:hAnsiTheme="majorHAnsi"/>
    </w:rPr>
  </w:style>
  <w:style w:type="character" w:styleId="Hyperlinkki">
    <w:name w:val="Hyperlink"/>
    <w:basedOn w:val="Kappaleenoletusfontti"/>
    <w:uiPriority w:val="99"/>
    <w:unhideWhenUsed/>
    <w:rsid w:val="008B59FA"/>
    <w:rPr>
      <w:color w:val="5BACCF" w:themeColor="hyperlink"/>
      <w:u w:val="single"/>
    </w:rPr>
  </w:style>
  <w:style w:type="paragraph" w:styleId="Sisluet4">
    <w:name w:val="toc 4"/>
    <w:basedOn w:val="Normaali"/>
    <w:next w:val="Normaali"/>
    <w:autoRedefine/>
    <w:uiPriority w:val="39"/>
    <w:rsid w:val="00E81B00"/>
    <w:pPr>
      <w:tabs>
        <w:tab w:val="right" w:leader="dot" w:pos="9628"/>
      </w:tabs>
      <w:spacing w:before="240" w:after="240"/>
      <w:ind w:left="2722" w:hanging="1021"/>
    </w:pPr>
    <w:rPr>
      <w:rFonts w:asciiTheme="majorHAnsi" w:hAnsiTheme="majorHAnsi"/>
    </w:rPr>
  </w:style>
  <w:style w:type="paragraph" w:styleId="Sisluet5">
    <w:name w:val="toc 5"/>
    <w:basedOn w:val="Normaali"/>
    <w:next w:val="Normaali"/>
    <w:autoRedefine/>
    <w:uiPriority w:val="39"/>
    <w:rsid w:val="006F2036"/>
    <w:pPr>
      <w:tabs>
        <w:tab w:val="right" w:leader="dot" w:pos="9628"/>
      </w:tabs>
      <w:spacing w:before="240" w:after="240"/>
      <w:ind w:left="4786" w:hanging="1242"/>
    </w:pPr>
  </w:style>
  <w:style w:type="paragraph" w:styleId="Sisluet6">
    <w:name w:val="toc 6"/>
    <w:basedOn w:val="Normaali"/>
    <w:next w:val="Normaali"/>
    <w:autoRedefine/>
    <w:uiPriority w:val="39"/>
    <w:rsid w:val="006F2036"/>
    <w:pPr>
      <w:tabs>
        <w:tab w:val="right" w:leader="dot" w:pos="9628"/>
      </w:tabs>
      <w:spacing w:before="240" w:after="240"/>
      <w:ind w:left="5007" w:hanging="1463"/>
    </w:pPr>
  </w:style>
  <w:style w:type="paragraph" w:styleId="Sisluet7">
    <w:name w:val="toc 7"/>
    <w:basedOn w:val="Normaali"/>
    <w:next w:val="Normaali"/>
    <w:autoRedefine/>
    <w:uiPriority w:val="39"/>
    <w:rsid w:val="006F2036"/>
    <w:pPr>
      <w:tabs>
        <w:tab w:val="right" w:leader="dot" w:pos="9628"/>
      </w:tabs>
      <w:spacing w:before="240" w:after="240"/>
      <w:ind w:left="5228" w:hanging="1684"/>
    </w:pPr>
  </w:style>
  <w:style w:type="paragraph" w:styleId="Sisluet8">
    <w:name w:val="toc 8"/>
    <w:basedOn w:val="Normaali"/>
    <w:next w:val="Normaali"/>
    <w:autoRedefine/>
    <w:uiPriority w:val="39"/>
    <w:rsid w:val="006F2036"/>
    <w:pPr>
      <w:tabs>
        <w:tab w:val="right" w:leader="dot" w:pos="9628"/>
      </w:tabs>
      <w:spacing w:before="240" w:after="240"/>
      <w:ind w:left="5449" w:hanging="1905"/>
    </w:pPr>
  </w:style>
  <w:style w:type="paragraph" w:customStyle="1" w:styleId="Normaali2">
    <w:name w:val="Normaali2"/>
    <w:basedOn w:val="Normaali"/>
    <w:rsid w:val="00D90582"/>
    <w:pPr>
      <w:spacing w:after="60"/>
    </w:pPr>
    <w:rPr>
      <w:rFonts w:ascii="Arial" w:hAnsi="Arial" w:cs="Arial"/>
      <w:noProof w:val="0"/>
      <w:color w:val="000000"/>
      <w:lang w:val="en-US"/>
    </w:rPr>
  </w:style>
  <w:style w:type="character" w:styleId="Kommentinviite">
    <w:name w:val="annotation reference"/>
    <w:basedOn w:val="Kappaleenoletusfontti"/>
    <w:uiPriority w:val="99"/>
    <w:semiHidden/>
    <w:unhideWhenUsed/>
    <w:rsid w:val="008567AC"/>
    <w:rPr>
      <w:sz w:val="16"/>
      <w:szCs w:val="16"/>
    </w:rPr>
  </w:style>
  <w:style w:type="paragraph" w:styleId="Kommentinteksti">
    <w:name w:val="annotation text"/>
    <w:basedOn w:val="Normaali"/>
    <w:link w:val="KommentintekstiChar"/>
    <w:uiPriority w:val="99"/>
    <w:semiHidden/>
    <w:unhideWhenUsed/>
    <w:rsid w:val="008567AC"/>
    <w:rPr>
      <w:szCs w:val="20"/>
    </w:rPr>
  </w:style>
  <w:style w:type="character" w:customStyle="1" w:styleId="KommentintekstiChar">
    <w:name w:val="Kommentin teksti Char"/>
    <w:basedOn w:val="Kappaleenoletusfontti"/>
    <w:link w:val="Kommentinteksti"/>
    <w:uiPriority w:val="99"/>
    <w:semiHidden/>
    <w:rsid w:val="008567AC"/>
    <w:rPr>
      <w:noProof/>
      <w:sz w:val="20"/>
      <w:szCs w:val="20"/>
    </w:rPr>
  </w:style>
  <w:style w:type="paragraph" w:styleId="Kommentinotsikko">
    <w:name w:val="annotation subject"/>
    <w:basedOn w:val="Kommentinteksti"/>
    <w:next w:val="Kommentinteksti"/>
    <w:link w:val="KommentinotsikkoChar"/>
    <w:uiPriority w:val="99"/>
    <w:semiHidden/>
    <w:unhideWhenUsed/>
    <w:rsid w:val="008567AC"/>
    <w:rPr>
      <w:b/>
      <w:bCs/>
    </w:rPr>
  </w:style>
  <w:style w:type="character" w:customStyle="1" w:styleId="KommentinotsikkoChar">
    <w:name w:val="Kommentin otsikko Char"/>
    <w:basedOn w:val="KommentintekstiChar"/>
    <w:link w:val="Kommentinotsikko"/>
    <w:uiPriority w:val="99"/>
    <w:semiHidden/>
    <w:rsid w:val="008567AC"/>
    <w:rPr>
      <w:b/>
      <w:bCs/>
      <w:noProof/>
      <w:sz w:val="20"/>
      <w:szCs w:val="20"/>
    </w:rPr>
  </w:style>
  <w:style w:type="paragraph" w:customStyle="1" w:styleId="Taulukkoteksti">
    <w:name w:val="Taulukkoteksti"/>
    <w:basedOn w:val="Normaali"/>
    <w:rsid w:val="009E0234"/>
    <w:pPr>
      <w:spacing w:after="120"/>
    </w:pPr>
    <w:rPr>
      <w:rFonts w:ascii="Arial" w:hAnsi="Arial"/>
      <w:noProof w:val="0"/>
      <w:sz w:val="18"/>
    </w:rPr>
  </w:style>
  <w:style w:type="paragraph" w:styleId="Alaviitteenteksti">
    <w:name w:val="footnote text"/>
    <w:basedOn w:val="Normaali"/>
    <w:link w:val="AlaviitteentekstiChar"/>
    <w:uiPriority w:val="99"/>
    <w:unhideWhenUsed/>
    <w:rsid w:val="00775C6F"/>
    <w:pPr>
      <w:spacing w:before="240" w:after="240"/>
    </w:pPr>
    <w:rPr>
      <w:rFonts w:ascii="Arial" w:hAnsi="Arial"/>
      <w:noProof w:val="0"/>
      <w:szCs w:val="20"/>
    </w:rPr>
  </w:style>
  <w:style w:type="character" w:customStyle="1" w:styleId="AlaviitteentekstiChar">
    <w:name w:val="Alaviitteen teksti Char"/>
    <w:basedOn w:val="Kappaleenoletusfontti"/>
    <w:link w:val="Alaviitteenteksti"/>
    <w:uiPriority w:val="99"/>
    <w:rsid w:val="00775C6F"/>
    <w:rPr>
      <w:rFonts w:ascii="Arial" w:hAnsi="Arial"/>
      <w:sz w:val="20"/>
      <w:szCs w:val="20"/>
    </w:rPr>
  </w:style>
  <w:style w:type="character" w:styleId="Alaviitteenviite">
    <w:name w:val="footnote reference"/>
    <w:basedOn w:val="Kappaleenoletusfontti"/>
    <w:uiPriority w:val="99"/>
    <w:semiHidden/>
    <w:unhideWhenUsed/>
    <w:rsid w:val="00775C6F"/>
    <w:rPr>
      <w:vertAlign w:val="superscript"/>
    </w:rPr>
  </w:style>
  <w:style w:type="paragraph" w:customStyle="1" w:styleId="Kuvatekstimarg">
    <w:name w:val="Kuvateksti marg."/>
    <w:basedOn w:val="Normaali"/>
    <w:next w:val="Normaali"/>
    <w:uiPriority w:val="99"/>
    <w:rsid w:val="0047041C"/>
    <w:pPr>
      <w:keepLines/>
      <w:spacing w:before="240" w:after="240"/>
      <w:ind w:left="992" w:hanging="992"/>
    </w:pPr>
    <w:rPr>
      <w:rFonts w:ascii="Arial" w:hAnsi="Arial"/>
      <w:i/>
      <w:iCs/>
      <w:noProof w:val="0"/>
      <w:sz w:val="22"/>
    </w:rPr>
  </w:style>
  <w:style w:type="character" w:styleId="Voimakas">
    <w:name w:val="Strong"/>
    <w:basedOn w:val="Kappaleenoletusfontti"/>
    <w:qFormat/>
    <w:rsid w:val="008F24E1"/>
    <w:rPr>
      <w:b/>
      <w:bCs/>
    </w:rPr>
  </w:style>
  <w:style w:type="table" w:styleId="Yksinkertainentaulukko4">
    <w:name w:val="Plain Table 4"/>
    <w:basedOn w:val="Normaalitaulukko"/>
    <w:uiPriority w:val="44"/>
    <w:rsid w:val="008D6C9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Korostus">
    <w:name w:val="Emphasis"/>
    <w:basedOn w:val="Kappaleenoletusfontti"/>
    <w:uiPriority w:val="20"/>
    <w:qFormat/>
    <w:rsid w:val="00B952B7"/>
    <w:rPr>
      <w:i/>
      <w:iCs/>
    </w:rPr>
  </w:style>
  <w:style w:type="character" w:styleId="Sivunumero">
    <w:name w:val="page number"/>
    <w:basedOn w:val="Kappaleenoletusfontti"/>
    <w:rsid w:val="00B952B7"/>
  </w:style>
  <w:style w:type="paragraph" w:styleId="NormaaliWWW">
    <w:name w:val="Normal (Web)"/>
    <w:basedOn w:val="Normaali"/>
    <w:uiPriority w:val="99"/>
    <w:semiHidden/>
    <w:unhideWhenUsed/>
    <w:rsid w:val="00F80716"/>
    <w:pPr>
      <w:spacing w:before="100" w:beforeAutospacing="1" w:after="100" w:afterAutospacing="1"/>
    </w:pPr>
    <w:rPr>
      <w:rFonts w:ascii="Times New Roman" w:eastAsia="Times New Roman" w:hAnsi="Times New Roman" w:cs="Times New Roman"/>
      <w:noProof w:val="0"/>
      <w:sz w:val="24"/>
      <w:szCs w:val="24"/>
      <w:lang w:eastAsia="fi-FI"/>
    </w:rPr>
  </w:style>
  <w:style w:type="table" w:customStyle="1" w:styleId="Kantataulukko1">
    <w:name w:val="Kanta taulukko1"/>
    <w:basedOn w:val="Normaalitaulukko"/>
    <w:next w:val="TaulukkoRuudukko"/>
    <w:rsid w:val="00EE00BE"/>
    <w:tblP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tblStylePr w:type="lastRow">
      <w:tblPr/>
      <w:tcPr>
        <w:tcBorders>
          <w:top w:val="single" w:sz="4" w:space="0" w:color="auto"/>
          <w:left w:val="nil"/>
          <w:bottom w:val="single" w:sz="4" w:space="0" w:color="auto"/>
          <w:right w:val="nil"/>
          <w:insideH w:val="nil"/>
          <w:insideV w:val="nil"/>
          <w:tl2br w:val="nil"/>
          <w:tr2bl w:val="nil"/>
        </w:tcBorders>
      </w:tcPr>
    </w:tblStylePr>
  </w:style>
  <w:style w:type="paragraph" w:styleId="Muutos">
    <w:name w:val="Revision"/>
    <w:hidden/>
    <w:uiPriority w:val="99"/>
    <w:semiHidden/>
    <w:rsid w:val="002778BC"/>
    <w:rPr>
      <w:noProof/>
      <w:sz w:val="20"/>
    </w:rPr>
  </w:style>
  <w:style w:type="paragraph" w:styleId="Luettelokappale">
    <w:name w:val="List Paragraph"/>
    <w:basedOn w:val="Normaali"/>
    <w:uiPriority w:val="34"/>
    <w:semiHidden/>
    <w:qFormat/>
    <w:rsid w:val="00A05EBC"/>
    <w:pPr>
      <w:ind w:left="720"/>
      <w:contextualSpacing/>
    </w:pPr>
  </w:style>
  <w:style w:type="paragraph" w:customStyle="1" w:styleId="Luettelokyttt">
    <w:name w:val="Luettelo_käytä tätä"/>
    <w:basedOn w:val="Leipteksti"/>
    <w:qFormat/>
    <w:rsid w:val="006B706C"/>
    <w:pPr>
      <w:numPr>
        <w:numId w:val="87"/>
      </w:numPr>
      <w:spacing w:after="220"/>
      <w:ind w:left="714" w:hanging="357"/>
      <w:contextualSpacing/>
    </w:pPr>
  </w:style>
  <w:style w:type="paragraph" w:styleId="HTML-esimuotoiltu">
    <w:name w:val="HTML Preformatted"/>
    <w:basedOn w:val="Normaali"/>
    <w:link w:val="HTML-esimuotoiltuChar"/>
    <w:uiPriority w:val="99"/>
    <w:semiHidden/>
    <w:unhideWhenUsed/>
    <w:rsid w:val="006E2E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szCs w:val="20"/>
      <w:lang w:eastAsia="fi-FI"/>
    </w:rPr>
  </w:style>
  <w:style w:type="character" w:customStyle="1" w:styleId="HTML-esimuotoiltuChar">
    <w:name w:val="HTML-esimuotoiltu Char"/>
    <w:basedOn w:val="Kappaleenoletusfontti"/>
    <w:link w:val="HTML-esimuotoiltu"/>
    <w:uiPriority w:val="99"/>
    <w:semiHidden/>
    <w:rsid w:val="006E2EC8"/>
    <w:rPr>
      <w:rFonts w:ascii="Courier New" w:eastAsia="Times New Roman" w:hAnsi="Courier New" w:cs="Courier New"/>
      <w:sz w:val="20"/>
      <w:szCs w:val="20"/>
      <w:lang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1436742">
      <w:bodyDiv w:val="1"/>
      <w:marLeft w:val="0"/>
      <w:marRight w:val="0"/>
      <w:marTop w:val="0"/>
      <w:marBottom w:val="0"/>
      <w:divBdr>
        <w:top w:val="none" w:sz="0" w:space="0" w:color="auto"/>
        <w:left w:val="none" w:sz="0" w:space="0" w:color="auto"/>
        <w:bottom w:val="none" w:sz="0" w:space="0" w:color="auto"/>
        <w:right w:val="none" w:sz="0" w:space="0" w:color="auto"/>
      </w:divBdr>
    </w:div>
    <w:div w:id="945967684">
      <w:bodyDiv w:val="1"/>
      <w:marLeft w:val="0"/>
      <w:marRight w:val="0"/>
      <w:marTop w:val="0"/>
      <w:marBottom w:val="0"/>
      <w:divBdr>
        <w:top w:val="none" w:sz="0" w:space="0" w:color="auto"/>
        <w:left w:val="none" w:sz="0" w:space="0" w:color="auto"/>
        <w:bottom w:val="none" w:sz="0" w:space="0" w:color="auto"/>
        <w:right w:val="none" w:sz="0" w:space="0" w:color="auto"/>
      </w:divBdr>
    </w:div>
    <w:div w:id="950476437">
      <w:bodyDiv w:val="1"/>
      <w:marLeft w:val="0"/>
      <w:marRight w:val="0"/>
      <w:marTop w:val="0"/>
      <w:marBottom w:val="0"/>
      <w:divBdr>
        <w:top w:val="none" w:sz="0" w:space="0" w:color="auto"/>
        <w:left w:val="none" w:sz="0" w:space="0" w:color="auto"/>
        <w:bottom w:val="none" w:sz="0" w:space="0" w:color="auto"/>
        <w:right w:val="none" w:sz="0" w:space="0" w:color="auto"/>
      </w:divBdr>
    </w:div>
    <w:div w:id="1058355595">
      <w:bodyDiv w:val="1"/>
      <w:marLeft w:val="0"/>
      <w:marRight w:val="0"/>
      <w:marTop w:val="0"/>
      <w:marBottom w:val="0"/>
      <w:divBdr>
        <w:top w:val="none" w:sz="0" w:space="0" w:color="auto"/>
        <w:left w:val="none" w:sz="0" w:space="0" w:color="auto"/>
        <w:bottom w:val="none" w:sz="0" w:space="0" w:color="auto"/>
        <w:right w:val="none" w:sz="0" w:space="0" w:color="auto"/>
      </w:divBdr>
    </w:div>
    <w:div w:id="1495680203">
      <w:bodyDiv w:val="1"/>
      <w:marLeft w:val="0"/>
      <w:marRight w:val="0"/>
      <w:marTop w:val="0"/>
      <w:marBottom w:val="0"/>
      <w:divBdr>
        <w:top w:val="none" w:sz="0" w:space="0" w:color="auto"/>
        <w:left w:val="none" w:sz="0" w:space="0" w:color="auto"/>
        <w:bottom w:val="none" w:sz="0" w:space="0" w:color="auto"/>
        <w:right w:val="none" w:sz="0" w:space="0" w:color="auto"/>
      </w:divBdr>
    </w:div>
    <w:div w:id="1682852050">
      <w:bodyDiv w:val="1"/>
      <w:marLeft w:val="0"/>
      <w:marRight w:val="0"/>
      <w:marTop w:val="0"/>
      <w:marBottom w:val="0"/>
      <w:divBdr>
        <w:top w:val="none" w:sz="0" w:space="0" w:color="auto"/>
        <w:left w:val="none" w:sz="0" w:space="0" w:color="auto"/>
        <w:bottom w:val="none" w:sz="0" w:space="0" w:color="auto"/>
        <w:right w:val="none" w:sz="0" w:space="0" w:color="auto"/>
      </w:divBdr>
    </w:div>
    <w:div w:id="1954825445">
      <w:bodyDiv w:val="1"/>
      <w:marLeft w:val="0"/>
      <w:marRight w:val="0"/>
      <w:marTop w:val="0"/>
      <w:marBottom w:val="0"/>
      <w:divBdr>
        <w:top w:val="none" w:sz="0" w:space="0" w:color="auto"/>
        <w:left w:val="none" w:sz="0" w:space="0" w:color="auto"/>
        <w:bottom w:val="none" w:sz="0" w:space="0" w:color="auto"/>
        <w:right w:val="none" w:sz="0" w:space="0" w:color="auto"/>
      </w:divBdr>
    </w:div>
    <w:div w:id="2061126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Documents%20and%20Settings/msuhonen.UEFAD/Documents/fujiT4220/uusikone/infrastructure/datatypes/datatypes.htm" TargetMode="External"/><Relationship Id="rId299" Type="http://schemas.openxmlformats.org/officeDocument/2006/relationships/hyperlink" Target="file:///C:/Documents%20and%20Settings/msuhonen.UEFAD/Documents/fujiT4220/uusikone/infrastructure/datatypes/datatypes.htm" TargetMode="External"/><Relationship Id="rId21" Type="http://schemas.openxmlformats.org/officeDocument/2006/relationships/image" Target="media/image6.png"/><Relationship Id="rId63" Type="http://schemas.openxmlformats.org/officeDocument/2006/relationships/hyperlink" Target="file:///C:/Documents%20and%20Settings/msuhonen.UEFAD/Documents/fujiT4220/uusikone/infrastructure/datatypes/datatypes.htm" TargetMode="External"/><Relationship Id="rId159" Type="http://schemas.openxmlformats.org/officeDocument/2006/relationships/hyperlink" Target="file:///C:/Documents%20and%20Settings/msuhonen.UEFAD/Documents/fujiT4220/uusikone/infrastructure/rim/rim.htm" TargetMode="External"/><Relationship Id="rId324" Type="http://schemas.openxmlformats.org/officeDocument/2006/relationships/hyperlink" Target="file://srvwfs02/../CD2/CD25html/normative%202006/normative%202006/infrastructure/rim/rim.htm" TargetMode="External"/><Relationship Id="rId366" Type="http://schemas.openxmlformats.org/officeDocument/2006/relationships/hyperlink" Target="file:///C:/Documents%20and%20Settings/msuhonen.UEFAD/Documents/fujiT4220/uusikone/infrastructure/rim/rim.htm" TargetMode="External"/><Relationship Id="rId170" Type="http://schemas.openxmlformats.org/officeDocument/2006/relationships/hyperlink" Target="file:///C:/Documents%20and%20Settings/msuhonen.UEFAD/Documents/fujiT4220/uusikone/infrastructure/datatypes/datatypes.htm" TargetMode="External"/><Relationship Id="rId226" Type="http://schemas.openxmlformats.org/officeDocument/2006/relationships/hyperlink" Target="file:///C:/Documents%20and%20Settings/msuhonen.UEFAD/Documents/fujiT4220/uusikone/infrastructure/rim/rim.htm" TargetMode="External"/><Relationship Id="rId268" Type="http://schemas.openxmlformats.org/officeDocument/2006/relationships/hyperlink" Target="file:///C:/Documents%20and%20Settings/msuhonen.UEFAD/Documents/fujiT4220/uusikone/infrastructure/rim/rim.htm" TargetMode="External"/><Relationship Id="rId32" Type="http://schemas.openxmlformats.org/officeDocument/2006/relationships/hyperlink" Target="file:///C:/Documents%20and%20Settings/msuhonen.UEFAD/Documents/fujiT4220/uusikone/infrastructure/rim/rim.htm" TargetMode="External"/><Relationship Id="rId74" Type="http://schemas.openxmlformats.org/officeDocument/2006/relationships/hyperlink" Target="file:///C:/Documents%20and%20Settings/msuhonen.UEFAD/Documents/fujiT4220/uusikone/infrastructure/datatypes/datatypes.htm" TargetMode="External"/><Relationship Id="rId128" Type="http://schemas.openxmlformats.org/officeDocument/2006/relationships/hyperlink" Target="file:///C:/Documents%20and%20Settings/msuhonen.UEFAD/Documents/fujiT4220/uusikone/infrastructure/rim/rim.htm" TargetMode="External"/><Relationship Id="rId335" Type="http://schemas.openxmlformats.org/officeDocument/2006/relationships/hyperlink" Target="file:///C:/Documents%20and%20Settings/msuhonen.UEFAD/Documents/fujiT4220/uusikone/infrastructure/datatypes/datatypes.htm" TargetMode="External"/><Relationship Id="rId377" Type="http://schemas.openxmlformats.org/officeDocument/2006/relationships/hyperlink" Target="file:///C:/Documents%20and%20Settings/msuhonen.UEFAD/Documents/fujiT4220/uusikone/infrastructure/datatypes/datatypes.htm" TargetMode="External"/><Relationship Id="rId5" Type="http://schemas.openxmlformats.org/officeDocument/2006/relationships/customXml" Target="../customXml/item5.xml"/><Relationship Id="rId181" Type="http://schemas.openxmlformats.org/officeDocument/2006/relationships/hyperlink" Target="file:///C:/Documents%20and%20Settings/msuhonen.UEFAD/Documents/fujiT4220/uusikone/infrastructure/datatypes/datatypes.htm" TargetMode="External"/><Relationship Id="rId237" Type="http://schemas.openxmlformats.org/officeDocument/2006/relationships/hyperlink" Target="file:///C:/Documents%20and%20Settings/msuhonen.UEFAD/Documents/fujiT4220/uusikone/infrastructure/datatypes/datatypes.htm" TargetMode="External"/><Relationship Id="rId402" Type="http://schemas.openxmlformats.org/officeDocument/2006/relationships/image" Target="media/image13.emf"/><Relationship Id="rId279" Type="http://schemas.openxmlformats.org/officeDocument/2006/relationships/hyperlink" Target="file:///C:/Documents%20and%20Settings/msuhonen.UEFAD/Documents/fujiT4220/uusikone/infrastructure/rim/rim.htm" TargetMode="External"/><Relationship Id="rId43" Type="http://schemas.openxmlformats.org/officeDocument/2006/relationships/hyperlink" Target="file:///C:/Documents%20and%20Settings/msuhonen.UEFAD/Documents/fujiT4220/uusikone/infrastructure/datatypes/datatypes.htm" TargetMode="External"/><Relationship Id="rId139" Type="http://schemas.openxmlformats.org/officeDocument/2006/relationships/hyperlink" Target="file:///C:/Documents%20and%20Settings/msuhonen.UEFAD/Documents/fujiT4220/uusikone/infrastructure/datatypes/datatypes.htm" TargetMode="External"/><Relationship Id="rId290" Type="http://schemas.openxmlformats.org/officeDocument/2006/relationships/hyperlink" Target="file:///C:/Documents%20and%20Settings/msuhonen.UEFAD/Documents/fujiT4220/uusikone/domains/uvct/editable/COCT_HD090100UV.xls" TargetMode="External"/><Relationship Id="rId304" Type="http://schemas.openxmlformats.org/officeDocument/2006/relationships/hyperlink" Target="file:///C:/Documents%20and%20Settings/msuhonen.UEFAD/Documents/fujiT4220/uusikone/infrastructure/rim/rim.htm" TargetMode="External"/><Relationship Id="rId346" Type="http://schemas.openxmlformats.org/officeDocument/2006/relationships/hyperlink" Target="file:///C:/Documents%20and%20Settings/msuhonen.UEFAD/Documents/fujiT4220/uusikone/infrastructure/rim/rim.htm" TargetMode="External"/><Relationship Id="rId388" Type="http://schemas.openxmlformats.org/officeDocument/2006/relationships/hyperlink" Target="file://srvwfs02/../CD2/CD25html/normative%202006/normative%202006/infrastructure/rim/rim.htm" TargetMode="External"/><Relationship Id="rId85" Type="http://schemas.openxmlformats.org/officeDocument/2006/relationships/hyperlink" Target="file:///C:/Documents%20and%20Settings/msuhonen.UEFAD/Documents/fujiT4220/uusikone/infrastructure/datatypes/datatypes.htm" TargetMode="External"/><Relationship Id="rId150" Type="http://schemas.openxmlformats.org/officeDocument/2006/relationships/hyperlink" Target="file:///C:/Documents%20and%20Settings/msuhonen.UEFAD/Documents/fujiT4220/uusikone/infrastructure/datatypes/datatypes.htm" TargetMode="External"/><Relationship Id="rId192" Type="http://schemas.openxmlformats.org/officeDocument/2006/relationships/hyperlink" Target="file:///C:/Documents%20and%20Settings/msuhonen.UEFAD/Documents/fujiT4220/uusikone/infrastructure/rim/rim.htm" TargetMode="External"/><Relationship Id="rId206" Type="http://schemas.openxmlformats.org/officeDocument/2006/relationships/hyperlink" Target="file://srvwfs02/../CD2/CD25html/normative%202006/normative%202006/infrastructure/rim/rim.htm" TargetMode="External"/><Relationship Id="rId413" Type="http://schemas.openxmlformats.org/officeDocument/2006/relationships/oleObject" Target="embeddings/Microsoft_Visio_2003_2010_-piirto4.vsd"/><Relationship Id="rId248" Type="http://schemas.openxmlformats.org/officeDocument/2006/relationships/hyperlink" Target="file:///C:/Documents%20and%20Settings/msuhonen.UEFAD/Documents/fujiT4220/uusikone/infrastructure/rim/rim.htm" TargetMode="External"/><Relationship Id="rId12" Type="http://schemas.openxmlformats.org/officeDocument/2006/relationships/endnotes" Target="endnotes.xml"/><Relationship Id="rId108" Type="http://schemas.openxmlformats.org/officeDocument/2006/relationships/hyperlink" Target="file:///C:/Documents%20and%20Settings/msuhonen.UEFAD/Documents/fujiT4220/uusikone/infrastructure/rim/rim.htm" TargetMode="External"/><Relationship Id="rId315" Type="http://schemas.openxmlformats.org/officeDocument/2006/relationships/hyperlink" Target="file:///C:/Documents%20and%20Settings/msuhonen.UEFAD/Documents/fujiT4220/uusikone/infrastructure/rim/rim.htm" TargetMode="External"/><Relationship Id="rId357" Type="http://schemas.openxmlformats.org/officeDocument/2006/relationships/hyperlink" Target="file:///C:/Documents%20and%20Settings/msuhonen.UEFAD/Documents/fujiT4220/uusikone/infrastructure/datatypes/datatypes.htm" TargetMode="External"/><Relationship Id="rId54" Type="http://schemas.openxmlformats.org/officeDocument/2006/relationships/hyperlink" Target="file:///C:/Documents%20and%20Settings/msuhonen.UEFAD/Documents/fujiT4220/uusikone/infrastructure/rim/rim.htm" TargetMode="External"/><Relationship Id="rId96" Type="http://schemas.openxmlformats.org/officeDocument/2006/relationships/hyperlink" Target="file:///C:/Documents%20and%20Settings/msuhonen.UEFAD/Documents/fujiT4220/uusikone/infrastructure/rim/rim.htm" TargetMode="External"/><Relationship Id="rId161" Type="http://schemas.openxmlformats.org/officeDocument/2006/relationships/hyperlink" Target="file:///C:/Documents%20and%20Settings/msuhonen.UEFAD/Documents/fujiT4220/uusikone/infrastructure/rim/rim.htm" TargetMode="External"/><Relationship Id="rId217" Type="http://schemas.openxmlformats.org/officeDocument/2006/relationships/hyperlink" Target="file:///C:/Documents%20and%20Settings/msuhonen.UEFAD/Documents/fujiT4220/uusikone/infrastructure/datatypes/datatypes.htm" TargetMode="External"/><Relationship Id="rId399" Type="http://schemas.openxmlformats.org/officeDocument/2006/relationships/hyperlink" Target="file://srvwfs02/../CD2/CD25html/normative%202006/normative%202006/infrastructure/datatypes/datatypes.htm" TargetMode="External"/><Relationship Id="rId259" Type="http://schemas.openxmlformats.org/officeDocument/2006/relationships/hyperlink" Target="file:///C:/Documents%20and%20Settings/msuhonen.UEFAD/Documents/fujiT4220/uusikone/infrastructure/rim/rim.htm" TargetMode="External"/><Relationship Id="rId23" Type="http://schemas.openxmlformats.org/officeDocument/2006/relationships/image" Target="media/image8.png"/><Relationship Id="rId119" Type="http://schemas.openxmlformats.org/officeDocument/2006/relationships/hyperlink" Target="file:///C:/Documents%20and%20Settings/msuhonen.UEFAD/Documents/fujiT4220/uusikone/infrastructure/datatypes/datatypes.htm" TargetMode="External"/><Relationship Id="rId270" Type="http://schemas.openxmlformats.org/officeDocument/2006/relationships/hyperlink" Target="file:///C:/Documents%20and%20Settings/msuhonen.UEFAD/Documents/fujiT4220/uusikone/infrastructure/rim/rim.htm" TargetMode="External"/><Relationship Id="rId326" Type="http://schemas.openxmlformats.org/officeDocument/2006/relationships/hyperlink" Target="file://srvwfs02/../CD2/CD25html/normative%202006/normative%202006/infrastructure/rim/rim.htm" TargetMode="External"/><Relationship Id="rId65" Type="http://schemas.openxmlformats.org/officeDocument/2006/relationships/hyperlink" Target="file:///C:/Documents%20and%20Settings/msuhonen.UEFAD/Documents/fujiT4220/uusikone/infrastructure/datatypes/datatypes.htm" TargetMode="External"/><Relationship Id="rId130" Type="http://schemas.openxmlformats.org/officeDocument/2006/relationships/hyperlink" Target="file:///C:/Documents%20and%20Settings/msuhonen.UEFAD/Documents/fujiT4220/uusikone/infrastructure/rim/rim.htm" TargetMode="External"/><Relationship Id="rId368" Type="http://schemas.openxmlformats.org/officeDocument/2006/relationships/hyperlink" Target="file:///C:/Documents%20and%20Settings/msuhonen.UEFAD/Documents/fujiT4220/uusikone/infrastructure/rim/rim.htm" TargetMode="External"/><Relationship Id="rId172" Type="http://schemas.openxmlformats.org/officeDocument/2006/relationships/hyperlink" Target="file:///C:/Documents%20and%20Settings/msuhonen.UEFAD/Documents/fujiT4220/uusikone/infrastructure/rim/rim.htm" TargetMode="External"/><Relationship Id="rId228" Type="http://schemas.openxmlformats.org/officeDocument/2006/relationships/hyperlink" Target="file:///C:/Documents%20and%20Settings/msuhonen.UEFAD/Documents/fujiT4220/uusikone/infrastructure/rim/rim.htm" TargetMode="External"/><Relationship Id="rId281" Type="http://schemas.openxmlformats.org/officeDocument/2006/relationships/hyperlink" Target="file:///C:/Documents%20and%20Settings/msuhonen.UEFAD/Documents/fujiT4220/uusikone/infrastructure/rim/rim.htm" TargetMode="External"/><Relationship Id="rId337" Type="http://schemas.openxmlformats.org/officeDocument/2006/relationships/hyperlink" Target="file:///C:/Documents%20and%20Settings/msuhonen.UEFAD/Documents/fujiT4220/uusikone/infrastructure/rim/rim.htm" TargetMode="External"/><Relationship Id="rId34" Type="http://schemas.openxmlformats.org/officeDocument/2006/relationships/hyperlink" Target="file:///C:/Documents%20and%20Settings/msuhonen.UEFAD/Documents/fujiT4220/uusikone/infrastructure/rim/rim.htm" TargetMode="External"/><Relationship Id="rId76" Type="http://schemas.openxmlformats.org/officeDocument/2006/relationships/hyperlink" Target="file:///C:/Documents%20and%20Settings/msuhonen.UEFAD/Documents/fujiT4220/uusikone/infrastructure/datatypes/datatypes.htm" TargetMode="External"/><Relationship Id="rId141" Type="http://schemas.openxmlformats.org/officeDocument/2006/relationships/hyperlink" Target="file://srvwfs02/../CD2/CD25html/normative%202006/normative%202006/infrastructure/rim/rim.htm" TargetMode="External"/><Relationship Id="rId379" Type="http://schemas.openxmlformats.org/officeDocument/2006/relationships/hyperlink" Target="file:///C:/Documents%20and%20Settings/msuhonen.UEFAD/Documents/fujiT4220/uusikone/infrastructure/datatypes/datatypes.htm" TargetMode="External"/><Relationship Id="rId7" Type="http://schemas.openxmlformats.org/officeDocument/2006/relationships/numbering" Target="numbering.xml"/><Relationship Id="rId183" Type="http://schemas.openxmlformats.org/officeDocument/2006/relationships/hyperlink" Target="file:///C:/Documents%20and%20Settings/msuhonen.UEFAD/Documents/fujiT4220/uusikone/infrastructure/datatypes/datatypes.htm" TargetMode="External"/><Relationship Id="rId239" Type="http://schemas.openxmlformats.org/officeDocument/2006/relationships/hyperlink" Target="file:///C:/Documents%20and%20Settings/msuhonen.UEFAD/Documents/fujiT4220/uusikone/infrastructure/datatypes/datatypes.htm" TargetMode="External"/><Relationship Id="rId390" Type="http://schemas.openxmlformats.org/officeDocument/2006/relationships/hyperlink" Target="file:///C:/Documents%20and%20Settings/msuhonen.UEFAD/Documents/fujiT4220/uusikone/domains/uvct/editable/COCT_HD090100UV.xls" TargetMode="External"/><Relationship Id="rId404" Type="http://schemas.openxmlformats.org/officeDocument/2006/relationships/image" Target="media/image14.emf"/><Relationship Id="rId250" Type="http://schemas.openxmlformats.org/officeDocument/2006/relationships/hyperlink" Target="file:///C:/Documents%20and%20Settings/msuhonen.UEFAD/Documents/fujiT4220/uusikone/domains/uvct/editable/COCT_HD050000UV.xls" TargetMode="External"/><Relationship Id="rId292" Type="http://schemas.openxmlformats.org/officeDocument/2006/relationships/hyperlink" Target="file:///C:/Documents%20and%20Settings/msuhonen.UEFAD/Documents/fujiT4220/uusikone/infrastructure/datatypes/datatypes.htm" TargetMode="External"/><Relationship Id="rId306" Type="http://schemas.openxmlformats.org/officeDocument/2006/relationships/hyperlink" Target="file:///C:/Documents%20and%20Settings/msuhonen.UEFAD/Documents/fujiT4220/uusikone/arkisto/arkistonrajapinta/taustamateriaali/RCMR_HD000050UV_HL7FI.xls" TargetMode="External"/><Relationship Id="rId45" Type="http://schemas.openxmlformats.org/officeDocument/2006/relationships/hyperlink" Target="file:///C:/Documents%20and%20Settings/msuhonen.UEFAD/Documents/fujiT4220/uusikone/infrastructure/datatypes/datatypes.htm" TargetMode="External"/><Relationship Id="rId87" Type="http://schemas.openxmlformats.org/officeDocument/2006/relationships/hyperlink" Target="file:///C:/Documents%20and%20Settings/msuhonen.UEFAD/Documents/fujiT4220/uusikone/infrastructure/datatypes/datatypes.htm" TargetMode="External"/><Relationship Id="rId110" Type="http://schemas.openxmlformats.org/officeDocument/2006/relationships/hyperlink" Target="file:///C:/Documents%20and%20Settings/msuhonen.UEFAD/Documents/fujiT4220/uusikone/domains/uvct/editable/COCT_HD090100UV.xls" TargetMode="External"/><Relationship Id="rId348" Type="http://schemas.openxmlformats.org/officeDocument/2006/relationships/hyperlink" Target="file:///C:/Documents%20and%20Settings/msuhonen.UEFAD/Documents/fujiT4220/uusikone/infrastructure/rim/rim.htm" TargetMode="External"/><Relationship Id="rId152" Type="http://schemas.openxmlformats.org/officeDocument/2006/relationships/hyperlink" Target="file:///C:/Documents%20and%20Settings/msuhonen.UEFAD/Documents/fujiT4220/uusikone/infrastructure/datatypes/datatypes.htm" TargetMode="External"/><Relationship Id="rId194" Type="http://schemas.openxmlformats.org/officeDocument/2006/relationships/hyperlink" Target="file:///C:/Documents%20and%20Settings/msuhonen.UEFAD/Documents/fujiT4220/uusikone/infrastructure/rim/rim.htm" TargetMode="External"/><Relationship Id="rId208" Type="http://schemas.openxmlformats.org/officeDocument/2006/relationships/hyperlink" Target="file://srvwfs02/../CD2/CD25html/normative%202006/normative%202006/infrastructure/rim/rim.htm" TargetMode="External"/><Relationship Id="rId415" Type="http://schemas.openxmlformats.org/officeDocument/2006/relationships/header" Target="header4.xml"/><Relationship Id="rId261" Type="http://schemas.openxmlformats.org/officeDocument/2006/relationships/hyperlink" Target="file:///C:/Documents%20and%20Settings/msuhonen.UEFAD/Documents/fujiT4220/uusikone/infrastructure/rim/rim.htm" TargetMode="External"/><Relationship Id="rId14" Type="http://schemas.openxmlformats.org/officeDocument/2006/relationships/footer" Target="footer1.xml"/><Relationship Id="rId56" Type="http://schemas.openxmlformats.org/officeDocument/2006/relationships/hyperlink" Target="file:///C:/Documents%20and%20Settings/msuhonen.UEFAD/Documents/fujiT4220/uusikone/infrastructure/rim/rim.htm" TargetMode="External"/><Relationship Id="rId317" Type="http://schemas.openxmlformats.org/officeDocument/2006/relationships/hyperlink" Target="file:///C:/Documents%20and%20Settings/msuhonen.UEFAD/Documents/fujiT4220/uusikone/infrastructure/rim/rim.htm" TargetMode="External"/><Relationship Id="rId359" Type="http://schemas.openxmlformats.org/officeDocument/2006/relationships/hyperlink" Target="file:///C:/Documents%20and%20Settings/msuhonen.UEFAD/Documents/fujiT4220/uusikone/infrastructure/datatypes/datatypes.htm" TargetMode="External"/><Relationship Id="rId98" Type="http://schemas.openxmlformats.org/officeDocument/2006/relationships/hyperlink" Target="file:///C:/Documents%20and%20Settings/msuhonen.UEFAD/Documents/fujiT4220/uusikone/infrastructure/rim/rim.htm" TargetMode="External"/><Relationship Id="rId121" Type="http://schemas.openxmlformats.org/officeDocument/2006/relationships/hyperlink" Target="file:///C:/Documents%20and%20Settings/msuhonen.UEFAD/Documents/fujiT4220/uusikone/infrastructure/datatypes/datatypes.htm" TargetMode="External"/><Relationship Id="rId163" Type="http://schemas.openxmlformats.org/officeDocument/2006/relationships/hyperlink" Target="file:///C:/Documents%20and%20Settings/msuhonen.UEFAD/Documents/fujiT4220/uusikone/infrastructure/rim/rim.htm" TargetMode="External"/><Relationship Id="rId219" Type="http://schemas.openxmlformats.org/officeDocument/2006/relationships/hyperlink" Target="file:///C:/Documents%20and%20Settings/msuhonen.UEFAD/Documents/fujiT4220/uusikone/infrastructure/datatypes/datatypes.htm" TargetMode="External"/><Relationship Id="rId370" Type="http://schemas.openxmlformats.org/officeDocument/2006/relationships/hyperlink" Target="file:///C:/Documents%20and%20Settings/msuhonen.UEFAD/Documents/fujiT4220/uusikone/infrastructure/rim/rim.htm" TargetMode="External"/><Relationship Id="rId230" Type="http://schemas.openxmlformats.org/officeDocument/2006/relationships/hyperlink" Target="file:///C:/Documents%20and%20Settings/msuhonen.UEFAD/Documents/fujiT4220/uusikone/infrastructure/rim/rim.htm" TargetMode="External"/><Relationship Id="rId25" Type="http://schemas.openxmlformats.org/officeDocument/2006/relationships/image" Target="media/image10.png"/><Relationship Id="rId67" Type="http://schemas.openxmlformats.org/officeDocument/2006/relationships/hyperlink" Target="file:///C:/Documents%20and%20Settings/msuhonen.UEFAD/Documents/fujiT4220/uusikone/infrastructure/rim/rim.htm" TargetMode="External"/><Relationship Id="rId272" Type="http://schemas.openxmlformats.org/officeDocument/2006/relationships/hyperlink" Target="file:///C:/Documents%20and%20Settings/msuhonen.UEFAD/Documents/fujiT4220/uusikone/infrastructure/rim/rim.htm" TargetMode="External"/><Relationship Id="rId328" Type="http://schemas.openxmlformats.org/officeDocument/2006/relationships/hyperlink" Target="file://srvwfs02/../CD2/CD25html/normative%202006/normative%202006/infrastructure/rim/rim.htm" TargetMode="External"/><Relationship Id="rId132" Type="http://schemas.openxmlformats.org/officeDocument/2006/relationships/hyperlink" Target="file:///C:/Documents%20and%20Settings/msuhonen.UEFAD/Documents/fujiT4220/uusikone/infrastructure/rim/rim.htm" TargetMode="External"/><Relationship Id="rId174" Type="http://schemas.openxmlformats.org/officeDocument/2006/relationships/hyperlink" Target="file:///C:/Documents%20and%20Settings/msuhonen.UEFAD/Documents/fujiT4220/uusikone/infrastructure/rim/rim.htm" TargetMode="External"/><Relationship Id="rId381" Type="http://schemas.openxmlformats.org/officeDocument/2006/relationships/hyperlink" Target="file:///C:/Documents%20and%20Settings/msuhonen.UEFAD/Documents/fujiT4220/uusikone/infrastructure/datatypes/datatypes.htm" TargetMode="External"/><Relationship Id="rId241" Type="http://schemas.openxmlformats.org/officeDocument/2006/relationships/hyperlink" Target="file:///C:/Documents%20and%20Settings/msuhonen.UEFAD/Documents/fujiT4220/uusikone/infrastructure/datatypes/datatypes.htm" TargetMode="External"/><Relationship Id="rId36" Type="http://schemas.openxmlformats.org/officeDocument/2006/relationships/hyperlink" Target="file:///C:/Documents%20and%20Settings/msuhonen.UEFAD/Documents/fujiT4220/uusikone/infrastructure/rim/rim.htm" TargetMode="External"/><Relationship Id="rId283" Type="http://schemas.openxmlformats.org/officeDocument/2006/relationships/hyperlink" Target="file:///C:/Documents%20and%20Settings/msuhonen.UEFAD/Documents/fujiT4220/uusikone/infrastructure/rim/rim.htm" TargetMode="External"/><Relationship Id="rId339" Type="http://schemas.openxmlformats.org/officeDocument/2006/relationships/hyperlink" Target="file://srvwfs02/../CD2/CD25html/normative%202006/normative%202006/domains/ct/editable/COCT_HD150000.xls" TargetMode="External"/><Relationship Id="rId78" Type="http://schemas.openxmlformats.org/officeDocument/2006/relationships/hyperlink" Target="file:///C:/Documents%20and%20Settings/msuhonen.UEFAD/Documents/fujiT4220/uusikone/infrastructure/datatypes/datatypes.htm" TargetMode="External"/><Relationship Id="rId101" Type="http://schemas.openxmlformats.org/officeDocument/2006/relationships/hyperlink" Target="file:///C:/Documents%20and%20Settings/msuhonen.UEFAD/Documents/fujiT4220/uusikone/infrastructure/rim/rim.htm" TargetMode="External"/><Relationship Id="rId143" Type="http://schemas.openxmlformats.org/officeDocument/2006/relationships/hyperlink" Target="file://srvwfs02/../CD2/CD25html/normative%202006/normative%202006/infrastructure/rim/rim.htm" TargetMode="External"/><Relationship Id="rId185" Type="http://schemas.openxmlformats.org/officeDocument/2006/relationships/hyperlink" Target="file:///C:/Documents%20and%20Settings/msuhonen.UEFAD/Documents/fujiT4220/uusikone/infrastructure/datatypes/datatypes.htm" TargetMode="External"/><Relationship Id="rId350" Type="http://schemas.openxmlformats.org/officeDocument/2006/relationships/hyperlink" Target="file:///C:/Documents%20and%20Settings/msuhonen.UEFAD/Documents/fujiT4220/uusikone/infrastructure/rim/rim.htm" TargetMode="External"/><Relationship Id="rId406" Type="http://schemas.openxmlformats.org/officeDocument/2006/relationships/image" Target="media/image16.png"/><Relationship Id="rId9" Type="http://schemas.openxmlformats.org/officeDocument/2006/relationships/settings" Target="settings.xml"/><Relationship Id="rId210" Type="http://schemas.openxmlformats.org/officeDocument/2006/relationships/hyperlink" Target="file:///C:/Documents%20and%20Settings/msuhonen.UEFAD/Documents/fujiT4220/uusikone/domains/uvct/editable/COCT_HD090100UV.xls" TargetMode="External"/><Relationship Id="rId392" Type="http://schemas.openxmlformats.org/officeDocument/2006/relationships/hyperlink" Target="file:///C:/Documents%20and%20Settings/msuhonen.UEFAD/Documents/fujiT4220/uusikone/infrastructure/datatypes/datatypes.htm" TargetMode="External"/><Relationship Id="rId252" Type="http://schemas.openxmlformats.org/officeDocument/2006/relationships/hyperlink" Target="file:///C:/Documents%20and%20Settings/msuhonen.UEFAD/Documents/fujiT4220/uusikone/infrastructure/datatypes/datatypes.htm" TargetMode="External"/><Relationship Id="rId294" Type="http://schemas.openxmlformats.org/officeDocument/2006/relationships/hyperlink" Target="file:///C:/Documents%20and%20Settings/msuhonen.UEFAD/Documents/fujiT4220/uusikone/infrastructure/datatypes/datatypes.htm" TargetMode="External"/><Relationship Id="rId308" Type="http://schemas.openxmlformats.org/officeDocument/2006/relationships/hyperlink" Target="file:///C:/Documents%20and%20Settings/msuhonen.UEFAD/Documents/fujiT4220/uusikone/infrastructure/rim/rim.htm" TargetMode="External"/><Relationship Id="rId47" Type="http://schemas.openxmlformats.org/officeDocument/2006/relationships/hyperlink" Target="file:///C:/Documents%20and%20Settings/msuhonen.UEFAD/Documents/fujiT4220/uusikone/infrastructure/datatypes/datatypes.htm" TargetMode="External"/><Relationship Id="rId89" Type="http://schemas.openxmlformats.org/officeDocument/2006/relationships/hyperlink" Target="file:///C:/Documents%20and%20Settings/msuhonen.UEFAD/Documents/fujiT4220/uusikone/infrastructure/datatypes/datatypes.htm" TargetMode="External"/><Relationship Id="rId112" Type="http://schemas.openxmlformats.org/officeDocument/2006/relationships/hyperlink" Target="file:///C:/Documents%20and%20Settings/msuhonen.UEFAD/Documents/fujiT4220/uusikone/infrastructure/datatypes/datatypes.htm" TargetMode="External"/><Relationship Id="rId154" Type="http://schemas.openxmlformats.org/officeDocument/2006/relationships/hyperlink" Target="file:///C:/Documents%20and%20Settings/msuhonen.UEFAD/Documents/fujiT4220/uusikone/infrastructure/datatypes/datatypes.htm" TargetMode="External"/><Relationship Id="rId361" Type="http://schemas.openxmlformats.org/officeDocument/2006/relationships/hyperlink" Target="file:///C:/Documents%20and%20Settings/msuhonen.UEFAD/Documents/fujiT4220/uusikone/infrastructure/datatypes/datatypes.htm" TargetMode="External"/><Relationship Id="rId196" Type="http://schemas.openxmlformats.org/officeDocument/2006/relationships/hyperlink" Target="file:///C:/Documents%20and%20Settings/msuhonen.UEFAD/Documents/fujiT4220/uusikone/infrastructure/rim/rim.htm" TargetMode="External"/><Relationship Id="rId417" Type="http://schemas.openxmlformats.org/officeDocument/2006/relationships/fontTable" Target="fontTable.xml"/><Relationship Id="rId16" Type="http://schemas.openxmlformats.org/officeDocument/2006/relationships/footer" Target="footer2.xml"/><Relationship Id="rId221" Type="http://schemas.openxmlformats.org/officeDocument/2006/relationships/hyperlink" Target="file:///C:/Documents%20and%20Settings/msuhonen.UEFAD/Documents/fujiT4220/uusikone/infrastructure/datatypes/datatypes.htm" TargetMode="External"/><Relationship Id="rId263" Type="http://schemas.openxmlformats.org/officeDocument/2006/relationships/hyperlink" Target="file:///C:/Documents%20and%20Settings/msuhonen.UEFAD/Documents/fujiT4220/uusikone/infrastructure/rim/rim.htm" TargetMode="External"/><Relationship Id="rId319" Type="http://schemas.openxmlformats.org/officeDocument/2006/relationships/hyperlink" Target="file:///C:/Documents%20and%20Settings/msuhonen.UEFAD/Documents/fujiT4220/uusikone/infrastructure/rim/rim.htm" TargetMode="External"/><Relationship Id="rId58" Type="http://schemas.openxmlformats.org/officeDocument/2006/relationships/hyperlink" Target="file:///C:/Documents%20and%20Settings/msuhonen.UEFAD/Documents/fujiT4220/uusikone/infrastructure/rim/rim.htm" TargetMode="External"/><Relationship Id="rId123" Type="http://schemas.openxmlformats.org/officeDocument/2006/relationships/hyperlink" Target="file:///C:/Documents%20and%20Settings/msuhonen.UEFAD/Documents/fujiT4220/uusikone/infrastructure/datatypes/datatypes.htm" TargetMode="External"/><Relationship Id="rId330" Type="http://schemas.openxmlformats.org/officeDocument/2006/relationships/hyperlink" Target="file:///C:/Documents%20and%20Settings/msuhonen.UEFAD/Documents/fujiT4220/uusikone/infrastructure/rim/rim.htm" TargetMode="External"/><Relationship Id="rId165" Type="http://schemas.openxmlformats.org/officeDocument/2006/relationships/hyperlink" Target="file:///C:/Documents%20and%20Settings/msuhonen.UEFAD/Documents/fujiT4220/uusikone/infrastructure/rim/rim.htm" TargetMode="External"/><Relationship Id="rId372" Type="http://schemas.openxmlformats.org/officeDocument/2006/relationships/hyperlink" Target="file:///C:/Documents%20and%20Settings/msuhonen.UEFAD/Documents/fujiT4220/uusikone/infrastructure/rim/rim.htm" TargetMode="External"/><Relationship Id="rId232" Type="http://schemas.openxmlformats.org/officeDocument/2006/relationships/hyperlink" Target="file:///C:/Documents%20and%20Settings/msuhonen.UEFAD/Documents/fujiT4220/uusikone/infrastructure/rim/rim.htm" TargetMode="External"/><Relationship Id="rId274" Type="http://schemas.openxmlformats.org/officeDocument/2006/relationships/hyperlink" Target="file:///C:/Documents%20and%20Settings/msuhonen.UEFAD/Documents/fujiT4220/uusikone/infrastructure/rim/rim.htm" TargetMode="External"/><Relationship Id="rId27" Type="http://schemas.openxmlformats.org/officeDocument/2006/relationships/hyperlink" Target="file:///C:/Documents%20and%20Settings/msuhonen.UEFAD/Documents/fujiT4220/uusikone/infrastructure/rim/rim.htm" TargetMode="External"/><Relationship Id="rId69" Type="http://schemas.openxmlformats.org/officeDocument/2006/relationships/hyperlink" Target="file:///C:/Documents%20and%20Settings/msuhonen.UEFAD/Documents/fujiT4220/uusikone/infrastructure/rim/rim.htm" TargetMode="External"/><Relationship Id="rId134" Type="http://schemas.openxmlformats.org/officeDocument/2006/relationships/hyperlink" Target="file:///C:/Documents%20and%20Settings/msuhonen.UEFAD/Documents/fujiT4220/uusikone/infrastructure/rim/rim.htm" TargetMode="External"/><Relationship Id="rId80" Type="http://schemas.openxmlformats.org/officeDocument/2006/relationships/hyperlink" Target="file:///C:/Documents%20and%20Settings/msuhonen.UEFAD/Documents/fujiT4220/uusikone/infrastructure/datatypes/datatypes.htm" TargetMode="External"/><Relationship Id="rId176" Type="http://schemas.openxmlformats.org/officeDocument/2006/relationships/hyperlink" Target="file:///C:/Documents%20and%20Settings/msuhonen.UEFAD/Documents/fujiT4220/uusikone/infrastructure/rim/rim.htm" TargetMode="External"/><Relationship Id="rId341" Type="http://schemas.openxmlformats.org/officeDocument/2006/relationships/hyperlink" Target="file:///C:/Documents%20and%20Settings/msuhonen.UEFAD/Documents/fujiT4220/uusikone/infrastructure/datatypes/datatypes.htm" TargetMode="External"/><Relationship Id="rId383" Type="http://schemas.openxmlformats.org/officeDocument/2006/relationships/hyperlink" Target="file:///C:/Documents%20and%20Settings/msuhonen.UEFAD/Documents/fujiT4220/uusikone/infrastructure/datatypes/datatypes.htm" TargetMode="External"/><Relationship Id="rId201" Type="http://schemas.openxmlformats.org/officeDocument/2006/relationships/hyperlink" Target="file:///C:/Documents%20and%20Settings/msuhonen.UEFAD/Documents/fujiT4220/uusikone/infrastructure/datatypes/datatypes.htm" TargetMode="External"/><Relationship Id="rId222" Type="http://schemas.openxmlformats.org/officeDocument/2006/relationships/hyperlink" Target="file:///C:/Documents%20and%20Settings/msuhonen.UEFAD/Documents/fujiT4220/uusikone/infrastructure/rim/rim.htm" TargetMode="External"/><Relationship Id="rId243" Type="http://schemas.openxmlformats.org/officeDocument/2006/relationships/hyperlink" Target="file:///C:/Documents%20and%20Settings/msuhonen.UEFAD/Documents/fujiT4220/uusikone/infrastructure/datatypes/datatypes.htm" TargetMode="External"/><Relationship Id="rId264" Type="http://schemas.openxmlformats.org/officeDocument/2006/relationships/hyperlink" Target="file:///C:/Documents%20and%20Settings/msuhonen.UEFAD/Documents/fujiT4220/uusikone/infrastructure/datatypes/datatypes.htm" TargetMode="External"/><Relationship Id="rId285" Type="http://schemas.openxmlformats.org/officeDocument/2006/relationships/hyperlink" Target="file:///C:/Documents%20and%20Settings/msuhonen.UEFAD/Documents/fujiT4220/uusikone/domains/uvct/editable/COCT_HD150000UV.xls" TargetMode="External"/><Relationship Id="rId17" Type="http://schemas.openxmlformats.org/officeDocument/2006/relationships/image" Target="media/image3.emf"/><Relationship Id="rId38" Type="http://schemas.openxmlformats.org/officeDocument/2006/relationships/hyperlink" Target="file:///C:/Documents%20and%20Settings/msuhonen.UEFAD/Documents/fujiT4220/uusikone/infrastructure/rim/rim.htm" TargetMode="External"/><Relationship Id="rId59" Type="http://schemas.openxmlformats.org/officeDocument/2006/relationships/hyperlink" Target="file:///C:/Documents%20and%20Settings/msuhonen.UEFAD/Documents/fujiT4220/uusikone/infrastructure/datatypes/datatypes.htm" TargetMode="External"/><Relationship Id="rId103" Type="http://schemas.openxmlformats.org/officeDocument/2006/relationships/hyperlink" Target="file:///C:/Documents%20and%20Settings/msuhonen.UEFAD/Documents/fujiT4220/uusikone/infrastructure/datatypes/datatypes.htm" TargetMode="External"/><Relationship Id="rId124" Type="http://schemas.openxmlformats.org/officeDocument/2006/relationships/hyperlink" Target="file:///C:/Documents%20and%20Settings/msuhonen.UEFAD/Documents/fujiT4220/uusikone/infrastructure/rim/rim.htm" TargetMode="External"/><Relationship Id="rId310" Type="http://schemas.openxmlformats.org/officeDocument/2006/relationships/hyperlink" Target="file:///C:/Documents%20and%20Settings/msuhonen.UEFAD/Documents/fujiT4220/uusikone/infrastructure/rim/rim.htm" TargetMode="External"/><Relationship Id="rId70" Type="http://schemas.openxmlformats.org/officeDocument/2006/relationships/hyperlink" Target="file:///C:/Documents%20and%20Settings/msuhonen.UEFAD/Documents/fujiT4220/uusikone/infrastructure/datatypes/datatypes.htm" TargetMode="External"/><Relationship Id="rId91" Type="http://schemas.openxmlformats.org/officeDocument/2006/relationships/hyperlink" Target="file:///C:/Documents%20and%20Settings/msuhonen.UEFAD/Documents/fujiT4220/uusikone/infrastructure/datatypes/datatypes.htm" TargetMode="External"/><Relationship Id="rId145" Type="http://schemas.openxmlformats.org/officeDocument/2006/relationships/hyperlink" Target="file://srvwfs02/../CD2/CD25html/normative%202006/normative%202006/infrastructure/rim/rim.htm" TargetMode="External"/><Relationship Id="rId166" Type="http://schemas.openxmlformats.org/officeDocument/2006/relationships/hyperlink" Target="file:///C:/Documents%20and%20Settings/msuhonen.UEFAD/Documents/fujiT4220/uusikone/infrastructure/datatypes/datatypes.htm" TargetMode="External"/><Relationship Id="rId187" Type="http://schemas.openxmlformats.org/officeDocument/2006/relationships/hyperlink" Target="file:///C:/Documents%20and%20Settings/msuhonen.UEFAD/Documents/fujiT4220/uusikone/infrastructure/datatypes/datatypes.htm" TargetMode="External"/><Relationship Id="rId331" Type="http://schemas.openxmlformats.org/officeDocument/2006/relationships/hyperlink" Target="file:///C:/Documents%20and%20Settings/msuhonen.UEFAD/Documents/fujiT4220/uusikone/infrastructure/datatypes/datatypes.htm" TargetMode="External"/><Relationship Id="rId352" Type="http://schemas.openxmlformats.org/officeDocument/2006/relationships/hyperlink" Target="file:///C:/Documents%20and%20Settings/msuhonen.UEFAD/Documents/fujiT4220/uusikone/infrastructure/rim/rim.htm" TargetMode="External"/><Relationship Id="rId373" Type="http://schemas.openxmlformats.org/officeDocument/2006/relationships/hyperlink" Target="file:///C:/Documents%20and%20Settings/msuhonen.UEFAD/Documents/fujiT4220/uusikone/infrastructure/datatypes/datatypes.htm" TargetMode="External"/><Relationship Id="rId394" Type="http://schemas.openxmlformats.org/officeDocument/2006/relationships/hyperlink" Target="file://srvwfs02/../CD2/CD25html/normative%202006/normative%202006/infrastructure/datatypes/datatypes.htm" TargetMode="External"/><Relationship Id="rId408" Type="http://schemas.openxmlformats.org/officeDocument/2006/relationships/image" Target="media/image18.emf"/><Relationship Id="rId1" Type="http://schemas.openxmlformats.org/officeDocument/2006/relationships/customXml" Target="../customXml/item1.xml"/><Relationship Id="rId212" Type="http://schemas.openxmlformats.org/officeDocument/2006/relationships/hyperlink" Target="file:///C:/Documents%20and%20Settings/msuhonen.UEFAD/Documents/fujiT4220/uusikone/infrastructure/datatypes/datatypes.htm" TargetMode="External"/><Relationship Id="rId233" Type="http://schemas.openxmlformats.org/officeDocument/2006/relationships/hyperlink" Target="file:///C:/Documents%20and%20Settings/msuhonen.UEFAD/Documents/fujiT4220/uusikone/infrastructure/datatypes/datatypes.htm" TargetMode="External"/><Relationship Id="rId254" Type="http://schemas.openxmlformats.org/officeDocument/2006/relationships/hyperlink" Target="file:///C:/Documents%20and%20Settings/msuhonen.UEFAD/Documents/fujiT4220/uusikone/infrastructure/datatypes/datatypes.htm" TargetMode="External"/><Relationship Id="rId28" Type="http://schemas.openxmlformats.org/officeDocument/2006/relationships/hyperlink" Target="file:///C:/Documents%20and%20Settings/msuhonen.UEFAD/Documents/fujiT4220/uusikone/infrastructure/datatypes/datatypes.htm" TargetMode="External"/><Relationship Id="rId49" Type="http://schemas.openxmlformats.org/officeDocument/2006/relationships/hyperlink" Target="file:///C:/Documents%20and%20Settings/msuhonen.UEFAD/Documents/fujiT4220/uusikone/infrastructure/datatypes/datatypes.htm" TargetMode="External"/><Relationship Id="rId114" Type="http://schemas.openxmlformats.org/officeDocument/2006/relationships/hyperlink" Target="file:///C:/Documents%20and%20Settings/msuhonen.UEFAD/Documents/fujiT4220/uusikone/infrastructure/datatypes/datatypes.htm" TargetMode="External"/><Relationship Id="rId275" Type="http://schemas.openxmlformats.org/officeDocument/2006/relationships/hyperlink" Target="file:///C:/Documents%20and%20Settings/msuhonen.UEFAD/Documents/fujiT4220/uusikone/infrastructure/datatypes/datatypes.htm" TargetMode="External"/><Relationship Id="rId296" Type="http://schemas.openxmlformats.org/officeDocument/2006/relationships/hyperlink" Target="file:///C:/Documents%20and%20Settings/msuhonen.UEFAD/Documents/fujiT4220/uusikone/infrastructure/rim/rim.htm" TargetMode="External"/><Relationship Id="rId300" Type="http://schemas.openxmlformats.org/officeDocument/2006/relationships/hyperlink" Target="file:///C:/Documents%20and%20Settings/msuhonen.UEFAD/Documents/fujiT4220/uusikone/infrastructure/rim/rim.htm" TargetMode="External"/><Relationship Id="rId60" Type="http://schemas.openxmlformats.org/officeDocument/2006/relationships/hyperlink" Target="file:///C:/Documents%20and%20Settings/msuhonen.UEFAD/Documents/fujiT4220/uusikone/infrastructure/rim/rim.htm" TargetMode="External"/><Relationship Id="rId81" Type="http://schemas.openxmlformats.org/officeDocument/2006/relationships/hyperlink" Target="file:///C:/Documents%20and%20Settings/msuhonen.UEFAD/Documents/fujiT4220/uusikone/infrastructure/rim/rim.htm" TargetMode="External"/><Relationship Id="rId135" Type="http://schemas.openxmlformats.org/officeDocument/2006/relationships/hyperlink" Target="file:///C:/Documents%20and%20Settings/msuhonen.UEFAD/Documents/fujiT4220/uusikone/infrastructure/datatypes/datatypes.htm" TargetMode="External"/><Relationship Id="rId156" Type="http://schemas.openxmlformats.org/officeDocument/2006/relationships/hyperlink" Target="file:///C:/Documents%20and%20Settings/msuhonen.UEFAD/Documents/fujiT4220/uusikone/infrastructure/rim/rim.htm" TargetMode="External"/><Relationship Id="rId177" Type="http://schemas.openxmlformats.org/officeDocument/2006/relationships/hyperlink" Target="file:///C:/Documents%20and%20Settings/msuhonen.UEFAD/Documents/fujiT4220/uusikone/infrastructure/datatypes/datatypes.htm" TargetMode="External"/><Relationship Id="rId198" Type="http://schemas.openxmlformats.org/officeDocument/2006/relationships/hyperlink" Target="file:///C:/Documents%20and%20Settings/msuhonen.UEFAD/Documents/fujiT4220/uusikone/infrastructure/rim/rim.htm" TargetMode="External"/><Relationship Id="rId321" Type="http://schemas.openxmlformats.org/officeDocument/2006/relationships/hyperlink" Target="file:///C:/Documents%20and%20Settings/msuhonen.UEFAD/Documents/fujiT4220/uusikone/domains/uvct/editable/COCT_HD090100UV.xls" TargetMode="External"/><Relationship Id="rId342" Type="http://schemas.openxmlformats.org/officeDocument/2006/relationships/hyperlink" Target="file:///C:/Documents%20and%20Settings/msuhonen.UEFAD/Documents/fujiT4220/uusikone/infrastructure/rim/rim.htm" TargetMode="External"/><Relationship Id="rId363" Type="http://schemas.openxmlformats.org/officeDocument/2006/relationships/hyperlink" Target="file:///C:/Documents%20and%20Settings/msuhonen.UEFAD/Documents/fujiT4220/uusikone/infrastructure/datatypes/datatypes.htm" TargetMode="External"/><Relationship Id="rId384" Type="http://schemas.openxmlformats.org/officeDocument/2006/relationships/hyperlink" Target="file://srvwfs02/../CD2/CD25html/normative%202006/normative%202006/infrastructure/rim/rim.htm" TargetMode="External"/><Relationship Id="rId419" Type="http://schemas.openxmlformats.org/officeDocument/2006/relationships/theme" Target="theme/theme1.xml"/><Relationship Id="rId202" Type="http://schemas.openxmlformats.org/officeDocument/2006/relationships/hyperlink" Target="file:///C:/Documents%20and%20Settings/msuhonen.UEFAD/Documents/fujiT4220/uusikone/infrastructure/rim/rim.htm" TargetMode="External"/><Relationship Id="rId223" Type="http://schemas.openxmlformats.org/officeDocument/2006/relationships/hyperlink" Target="file:///C:/Documents%20and%20Settings/msuhonen.UEFAD/Documents/fujiT4220/uusikone/infrastructure/datatypes/datatypes.htm" TargetMode="External"/><Relationship Id="rId244" Type="http://schemas.openxmlformats.org/officeDocument/2006/relationships/hyperlink" Target="file:///C:/Documents%20and%20Settings/msuhonen.UEFAD/Documents/fujiT4220/uusikone/infrastructure/rim/rim.htm" TargetMode="External"/><Relationship Id="rId18" Type="http://schemas.openxmlformats.org/officeDocument/2006/relationships/oleObject" Target="embeddings/Microsoft_Visio_2003_2010_-piirto.vsd"/><Relationship Id="rId39" Type="http://schemas.openxmlformats.org/officeDocument/2006/relationships/hyperlink" Target="file:///C:/Documents%20and%20Settings/msuhonen.UEFAD/Documents/fujiT4220/uusikone/infrastructure/datatypes/datatypes.htm" TargetMode="External"/><Relationship Id="rId265" Type="http://schemas.openxmlformats.org/officeDocument/2006/relationships/hyperlink" Target="file:///C:/Documents%20and%20Settings/msuhonen.UEFAD/Documents/fujiT4220/uusikone/infrastructure/rim/rim.htm" TargetMode="External"/><Relationship Id="rId286" Type="http://schemas.openxmlformats.org/officeDocument/2006/relationships/hyperlink" Target="file:///C:/Documents%20and%20Settings/msuhonen.UEFAD/Documents/fujiT4220/uusikone/infrastructure/rim/rim.htm" TargetMode="External"/><Relationship Id="rId50" Type="http://schemas.openxmlformats.org/officeDocument/2006/relationships/hyperlink" Target="file:///C:/Documents%20and%20Settings/msuhonen.UEFAD/Documents/fujiT4220/uusikone/infrastructure/rim/rim.htm" TargetMode="External"/><Relationship Id="rId104" Type="http://schemas.openxmlformats.org/officeDocument/2006/relationships/hyperlink" Target="file:///C:/Documents%20and%20Settings/msuhonen.UEFAD/Documents/fujiT4220/uusikone/infrastructure/rim/rim.htm" TargetMode="External"/><Relationship Id="rId125" Type="http://schemas.openxmlformats.org/officeDocument/2006/relationships/hyperlink" Target="file:///C:/Documents%20and%20Settings/msuhonen.UEFAD/Documents/fujiT4220/uusikone/infrastructure/datatypes/datatypes.htm" TargetMode="External"/><Relationship Id="rId146" Type="http://schemas.openxmlformats.org/officeDocument/2006/relationships/hyperlink" Target="file://srvwfs02/../CD2/CD25html/normative%202006/normative%202006/infrastructure/datatypes/datatypes.htm" TargetMode="External"/><Relationship Id="rId167" Type="http://schemas.openxmlformats.org/officeDocument/2006/relationships/hyperlink" Target="file:///C:/Documents%20and%20Settings/msuhonen.UEFAD/Documents/fujiT4220/uusikone/infrastructure/rim/rim.htm" TargetMode="External"/><Relationship Id="rId188" Type="http://schemas.openxmlformats.org/officeDocument/2006/relationships/hyperlink" Target="file:///C:/Documents%20and%20Settings/msuhonen.UEFAD/Documents/fujiT4220/uusikone/infrastructure/rim/rim.htm" TargetMode="External"/><Relationship Id="rId311" Type="http://schemas.openxmlformats.org/officeDocument/2006/relationships/hyperlink" Target="file:///C:/Documents%20and%20Settings/msuhonen.UEFAD/Documents/fujiT4220/uusikone/infrastructure/datatypes/datatypes.htm" TargetMode="External"/><Relationship Id="rId332" Type="http://schemas.openxmlformats.org/officeDocument/2006/relationships/hyperlink" Target="file:///C:/Documents%20and%20Settings/msuhonen.UEFAD/Documents/fujiT4220/uusikone/infrastructure/rim/rim.htm" TargetMode="External"/><Relationship Id="rId353" Type="http://schemas.openxmlformats.org/officeDocument/2006/relationships/hyperlink" Target="file:///C:/Documents%20and%20Settings/msuhonen.UEFAD/Documents/fujiT4220/uusikone/infrastructure/datatypes/datatypes.htm" TargetMode="External"/><Relationship Id="rId374" Type="http://schemas.openxmlformats.org/officeDocument/2006/relationships/hyperlink" Target="file:///C:/Documents%20and%20Settings/msuhonen.UEFAD/Documents/fujiT4220/uusikone/infrastructure/rim/rim.htm" TargetMode="External"/><Relationship Id="rId395" Type="http://schemas.openxmlformats.org/officeDocument/2006/relationships/hyperlink" Target="file://srvwfs02/../CD2/CD25html/normative%202006/normative%202006/infrastructure/datatypes/datatypes.htm" TargetMode="External"/><Relationship Id="rId409" Type="http://schemas.openxmlformats.org/officeDocument/2006/relationships/image" Target="media/image19.emf"/><Relationship Id="rId71" Type="http://schemas.openxmlformats.org/officeDocument/2006/relationships/hyperlink" Target="file:///C:/Documents%20and%20Settings/msuhonen.UEFAD/My%20Documents/msormune/My%20Documents/doc/hl7/sept2006/html/infrastructure/rim/rim.htm" TargetMode="External"/><Relationship Id="rId92" Type="http://schemas.openxmlformats.org/officeDocument/2006/relationships/hyperlink" Target="file:///C:/Documents%20and%20Settings/msuhonen.UEFAD/Documents/fujiT4220/uusikone/infrastructure/rim/rim.htm" TargetMode="External"/><Relationship Id="rId213" Type="http://schemas.openxmlformats.org/officeDocument/2006/relationships/hyperlink" Target="file:///C:/Documents%20and%20Settings/msuhonen.UEFAD/Documents/fujiT4220/uusikone/infrastructure/datatypes/datatypes.htm" TargetMode="External"/><Relationship Id="rId234" Type="http://schemas.openxmlformats.org/officeDocument/2006/relationships/hyperlink" Target="file:///C:/Documents%20and%20Settings/msuhonen.UEFAD/Documents/fujiT4220/uusikone/infrastructure/rim/rim.htm" TargetMode="External"/><Relationship Id="rId2" Type="http://schemas.openxmlformats.org/officeDocument/2006/relationships/customXml" Target="../customXml/item2.xml"/><Relationship Id="rId29" Type="http://schemas.openxmlformats.org/officeDocument/2006/relationships/hyperlink" Target="file:///C:/Documents%20and%20Settings/msuhonen.UEFAD/Documents/fujiT4220/uusikone/infrastructure/datatypes/datatypes.htm" TargetMode="External"/><Relationship Id="rId255" Type="http://schemas.openxmlformats.org/officeDocument/2006/relationships/hyperlink" Target="file:///C:/Documents%20and%20Settings/msuhonen.UEFAD/My%20Documents/msormune/My%20Documents/doc/hl7/sept2006/html/infrastructure/rim/rim.htm" TargetMode="External"/><Relationship Id="rId276" Type="http://schemas.openxmlformats.org/officeDocument/2006/relationships/hyperlink" Target="file:///C:/Documents%20and%20Settings/msuhonen.UEFAD/Documents/fujiT4220/uusikone/infrastructure/rim/rim.htm" TargetMode="External"/><Relationship Id="rId297" Type="http://schemas.openxmlformats.org/officeDocument/2006/relationships/hyperlink" Target="file:///C:/Documents%20and%20Settings/msuhonen.UEFAD/Documents/fujiT4220/uusikone/infrastructure/datatypes/datatypes.htm" TargetMode="External"/><Relationship Id="rId40" Type="http://schemas.openxmlformats.org/officeDocument/2006/relationships/hyperlink" Target="file:///C:/Documents%20and%20Settings/msuhonen.UEFAD/Documents/fujiT4220/uusikone/infrastructure/rim/rim.htm" TargetMode="External"/><Relationship Id="rId115" Type="http://schemas.openxmlformats.org/officeDocument/2006/relationships/hyperlink" Target="file://srvwfs02/../CD2/CD25html/normative%202006/normative%202006/domains/ct/editable/COCT_HD150000.xls" TargetMode="External"/><Relationship Id="rId136" Type="http://schemas.openxmlformats.org/officeDocument/2006/relationships/hyperlink" Target="file:///C:/Documents%20and%20Settings/msuhonen.UEFAD/Documents/fujiT4220/uusikone/infrastructure/rim/rim.htm" TargetMode="External"/><Relationship Id="rId157" Type="http://schemas.openxmlformats.org/officeDocument/2006/relationships/hyperlink" Target="file://srvwfs02/../AppData/Roaming/Microsoft/Word/RCMR_HD000030_oma.xlsx" TargetMode="External"/><Relationship Id="rId178" Type="http://schemas.openxmlformats.org/officeDocument/2006/relationships/hyperlink" Target="file:///C:/Documents%20and%20Settings/msuhonen.UEFAD/Documents/fujiT4220/uusikone/infrastructure/rim/rim.htm" TargetMode="External"/><Relationship Id="rId301" Type="http://schemas.openxmlformats.org/officeDocument/2006/relationships/hyperlink" Target="file:///C:/Documents%20and%20Settings/msuhonen.UEFAD/Documents/fujiT4220/uusikone/infrastructure/datatypes/datatypes.htm" TargetMode="External"/><Relationship Id="rId322" Type="http://schemas.openxmlformats.org/officeDocument/2006/relationships/hyperlink" Target="file://srvwfs02/../CD2/CD25html/normative%202006/normative%202006/infrastructure/rim/rim.htm" TargetMode="External"/><Relationship Id="rId343" Type="http://schemas.openxmlformats.org/officeDocument/2006/relationships/hyperlink" Target="file:///C:/Documents%20and%20Settings/msuhonen.UEFAD/Documents/fujiT4220/uusikone/infrastructure/datatypes/datatypes.htm" TargetMode="External"/><Relationship Id="rId364" Type="http://schemas.openxmlformats.org/officeDocument/2006/relationships/hyperlink" Target="file:///C:/Documents%20and%20Settings/msuhonen.UEFAD/Documents/fujiT4220/uusikone/infrastructure/rim/rim.htm" TargetMode="External"/><Relationship Id="rId61" Type="http://schemas.openxmlformats.org/officeDocument/2006/relationships/hyperlink" Target="file:///C:/Documents%20and%20Settings/msuhonen.UEFAD/Documents/fujiT4220/uusikone/infrastructure/datatypes/datatypes.htm" TargetMode="External"/><Relationship Id="rId82" Type="http://schemas.openxmlformats.org/officeDocument/2006/relationships/hyperlink" Target="file:///C:/Documents%20and%20Settings/msuhonen.UEFAD/Documents/fujiT4220/uusikone/infrastructure/rim/rim.htm" TargetMode="External"/><Relationship Id="rId199" Type="http://schemas.openxmlformats.org/officeDocument/2006/relationships/hyperlink" Target="file:///C:/Documents%20and%20Settings/msuhonen.UEFAD/Documents/fujiT4220/uusikone/infrastructure/datatypes/datatypes.htm" TargetMode="External"/><Relationship Id="rId203" Type="http://schemas.openxmlformats.org/officeDocument/2006/relationships/hyperlink" Target="file:///C:/Documents%20and%20Settings/msuhonen.UEFAD/Documents/fujiT4220/uusikone/infrastructure/datatypes/datatypes.htm" TargetMode="External"/><Relationship Id="rId385" Type="http://schemas.openxmlformats.org/officeDocument/2006/relationships/hyperlink" Target="file://srvwfs02/../CD2/CD25html/normative%202006/normative%202006/infrastructure/datatypes/datatypes.htm" TargetMode="External"/><Relationship Id="rId19" Type="http://schemas.openxmlformats.org/officeDocument/2006/relationships/image" Target="media/image4.png"/><Relationship Id="rId224" Type="http://schemas.openxmlformats.org/officeDocument/2006/relationships/hyperlink" Target="file:///C:/Documents%20and%20Settings/msuhonen.UEFAD/Documents/fujiT4220/uusikone/infrastructure/rim/rim.htm" TargetMode="External"/><Relationship Id="rId245" Type="http://schemas.openxmlformats.org/officeDocument/2006/relationships/hyperlink" Target="file:///C:/Documents%20and%20Settings/msuhonen.UEFAD/Documents/fujiT4220/uusikone/infrastructure/datatypes/datatypes.htm" TargetMode="External"/><Relationship Id="rId266" Type="http://schemas.openxmlformats.org/officeDocument/2006/relationships/hyperlink" Target="file:///C:/Documents%20and%20Settings/msuhonen.UEFAD/Documents/fujiT4220/uusikone/infrastructure/rim/rim.htm" TargetMode="External"/><Relationship Id="rId287" Type="http://schemas.openxmlformats.org/officeDocument/2006/relationships/hyperlink" Target="file:///C:/Documents%20and%20Settings/msuhonen.UEFAD/Documents/fujiT4220/uusikone/infrastructure/datatypes/datatypes.htm" TargetMode="External"/><Relationship Id="rId410" Type="http://schemas.openxmlformats.org/officeDocument/2006/relationships/image" Target="media/image20.wmf"/><Relationship Id="rId30" Type="http://schemas.openxmlformats.org/officeDocument/2006/relationships/hyperlink" Target="file:///C:/Documents%20and%20Settings/msuhonen.UEFAD/Documents/fujiT4220/uusikone/infrastructure/rim/rim.htm" TargetMode="External"/><Relationship Id="rId105" Type="http://schemas.openxmlformats.org/officeDocument/2006/relationships/hyperlink" Target="file:///C:/Documents%20and%20Settings/msuhonen.UEFAD/Documents/fujiT4220/uusikone/domains/uvct/editable/COCT_HD150000UV.xls" TargetMode="External"/><Relationship Id="rId126" Type="http://schemas.openxmlformats.org/officeDocument/2006/relationships/hyperlink" Target="file:///C:/Documents%20and%20Settings/msuhonen.UEFAD/Documents/fujiT4220/uusikone/arkisto/arkistonrajapinta/taustamateriaali/RCMR_HD000050UV_HL7FI.xls" TargetMode="External"/><Relationship Id="rId147" Type="http://schemas.openxmlformats.org/officeDocument/2006/relationships/hyperlink" Target="file://srvwfs02/../CD2/CD25html/normative%202006/normative%202006/infrastructure/rim/rim.htm" TargetMode="External"/><Relationship Id="rId168" Type="http://schemas.openxmlformats.org/officeDocument/2006/relationships/hyperlink" Target="file:///C:/Documents%20and%20Settings/msuhonen.UEFAD/Documents/fujiT4220/uusikone/infrastructure/datatypes/datatypes.htm" TargetMode="External"/><Relationship Id="rId312" Type="http://schemas.openxmlformats.org/officeDocument/2006/relationships/hyperlink" Target="file:///C:/Documents%20and%20Settings/msuhonen.UEFAD/Documents/fujiT4220/uusikone/infrastructure/rim/rim.htm" TargetMode="External"/><Relationship Id="rId333" Type="http://schemas.openxmlformats.org/officeDocument/2006/relationships/hyperlink" Target="file:///C:/Documents%20and%20Settings/msuhonen.UEFAD/Documents/fujiT4220/uusikone/infrastructure/datatypes/datatypes.htm" TargetMode="External"/><Relationship Id="rId354" Type="http://schemas.openxmlformats.org/officeDocument/2006/relationships/hyperlink" Target="file:///C:/Documents%20and%20Settings/msuhonen.UEFAD/Documents/fujiT4220/uusikone/infrastructure/rim/rim.htm" TargetMode="External"/><Relationship Id="rId51" Type="http://schemas.openxmlformats.org/officeDocument/2006/relationships/hyperlink" Target="file:///C:/Documents%20and%20Settings/msuhonen.UEFAD/Documents/fujiT4220/uusikone/infrastructure/datatypes/datatypes.htm" TargetMode="External"/><Relationship Id="rId72" Type="http://schemas.openxmlformats.org/officeDocument/2006/relationships/hyperlink" Target="file:///C:/Documents%20and%20Settings/msuhonen.UEFAD/My%20Documents/msormune/My%20Documents/doc/hl7/sept2006/html/infrastructure/rim/rim.htm" TargetMode="External"/><Relationship Id="rId93" Type="http://schemas.openxmlformats.org/officeDocument/2006/relationships/hyperlink" Target="file:///C:/Documents%20and%20Settings/msuhonen.UEFAD/Documents/fujiT4220/uusikone/infrastructure/rim/rim.htm" TargetMode="External"/><Relationship Id="rId189" Type="http://schemas.openxmlformats.org/officeDocument/2006/relationships/hyperlink" Target="file:///C:/Documents%20and%20Settings/msuhonen.UEFAD/Documents/fujiT4220/uusikone/infrastructure/datatypes/datatypes.htm" TargetMode="External"/><Relationship Id="rId375" Type="http://schemas.openxmlformats.org/officeDocument/2006/relationships/hyperlink" Target="file:///C:/Documents%20and%20Settings/msuhonen.UEFAD/Documents/fujiT4220/uusikone/infrastructure/datatypes/datatypes.htm" TargetMode="External"/><Relationship Id="rId396" Type="http://schemas.openxmlformats.org/officeDocument/2006/relationships/hyperlink" Target="file://srvwfs02/../CD2/CD25html/normative%202006/normative%202006/infrastructure/datatypes/datatypes.htm" TargetMode="External"/><Relationship Id="rId3" Type="http://schemas.openxmlformats.org/officeDocument/2006/relationships/customXml" Target="../customXml/item3.xml"/><Relationship Id="rId214" Type="http://schemas.openxmlformats.org/officeDocument/2006/relationships/hyperlink" Target="file:///C:/Documents%20and%20Settings/msuhonen.UEFAD/Documents/fujiT4220/uusikone/infrastructure/rim/rim.htm" TargetMode="External"/><Relationship Id="rId235" Type="http://schemas.openxmlformats.org/officeDocument/2006/relationships/hyperlink" Target="file:///C:/Documents%20and%20Settings/msuhonen.UEFAD/Documents/fujiT4220/uusikone/infrastructure/datatypes/datatypes.htm" TargetMode="External"/><Relationship Id="rId256" Type="http://schemas.openxmlformats.org/officeDocument/2006/relationships/hyperlink" Target="file:///C:/Documents%20and%20Settings/msuhonen.UEFAD/My%20Documents/msormune/My%20Documents/doc/hl7/sept2006/html/infrastructure/rim/rim.htm" TargetMode="External"/><Relationship Id="rId277" Type="http://schemas.openxmlformats.org/officeDocument/2006/relationships/hyperlink" Target="file:///C:/Documents%20and%20Settings/msuhonen.UEFAD/Documents/fujiT4220/uusikone/infrastructure/rim/rim.htm" TargetMode="External"/><Relationship Id="rId298" Type="http://schemas.openxmlformats.org/officeDocument/2006/relationships/hyperlink" Target="file:///C:/Documents%20and%20Settings/msuhonen.UEFAD/Documents/fujiT4220/uusikone/infrastructure/rim/rim.htm" TargetMode="External"/><Relationship Id="rId400" Type="http://schemas.openxmlformats.org/officeDocument/2006/relationships/image" Target="media/image12.wmf"/><Relationship Id="rId116" Type="http://schemas.openxmlformats.org/officeDocument/2006/relationships/hyperlink" Target="file:///C:/Documents%20and%20Settings/msuhonen.UEFAD/Documents/fujiT4220/uusikone/infrastructure/rim/rim.htm" TargetMode="External"/><Relationship Id="rId137" Type="http://schemas.openxmlformats.org/officeDocument/2006/relationships/hyperlink" Target="file:///C:/Documents%20and%20Settings/msuhonen.UEFAD/Documents/fujiT4220/uusikone/infrastructure/datatypes/datatypes.htm" TargetMode="External"/><Relationship Id="rId158" Type="http://schemas.openxmlformats.org/officeDocument/2006/relationships/hyperlink" Target="file://srvwfs02/../CD2/CD25html/normative%202006/normative%202006/domains/ct/editable/COCT_HD150000.xls" TargetMode="External"/><Relationship Id="rId302" Type="http://schemas.openxmlformats.org/officeDocument/2006/relationships/hyperlink" Target="file:///C:/Documents%20and%20Settings/msuhonen.UEFAD/Documents/fujiT4220/uusikone/infrastructure/rim/rim.htm" TargetMode="External"/><Relationship Id="rId323" Type="http://schemas.openxmlformats.org/officeDocument/2006/relationships/hyperlink" Target="file://srvwfs02/../CD2/CD25html/normative%202006/normative%202006/infrastructure/datatypes/datatypes.htm" TargetMode="External"/><Relationship Id="rId344" Type="http://schemas.openxmlformats.org/officeDocument/2006/relationships/hyperlink" Target="file:///C:/Documents%20and%20Settings/msuhonen.UEFAD/Documents/fujiT4220/uusikone/infrastructure/rim/rim.htm" TargetMode="External"/><Relationship Id="rId20" Type="http://schemas.openxmlformats.org/officeDocument/2006/relationships/image" Target="media/image5.png"/><Relationship Id="rId41" Type="http://schemas.openxmlformats.org/officeDocument/2006/relationships/hyperlink" Target="file:///C:/Documents%20and%20Settings/msuhonen.UEFAD/Documents/fujiT4220/uusikone/infrastructure/datatypes/datatypes.htm" TargetMode="External"/><Relationship Id="rId62" Type="http://schemas.openxmlformats.org/officeDocument/2006/relationships/hyperlink" Target="file:///C:/Documents%20and%20Settings/msuhonen.UEFAD/Documents/fujiT4220/uusikone/infrastructure/rim/rim.htm" TargetMode="External"/><Relationship Id="rId83" Type="http://schemas.openxmlformats.org/officeDocument/2006/relationships/hyperlink" Target="file:///C:/Documents%20and%20Settings/msuhonen.UEFAD/Documents/fujiT4220/uusikone/infrastructure/datatypes/datatypes.htm" TargetMode="External"/><Relationship Id="rId179" Type="http://schemas.openxmlformats.org/officeDocument/2006/relationships/hyperlink" Target="file:///C:/Documents%20and%20Settings/msuhonen.UEFAD/Documents/fujiT4220/uusikone/infrastructure/datatypes/datatypes.htm" TargetMode="External"/><Relationship Id="rId365" Type="http://schemas.openxmlformats.org/officeDocument/2006/relationships/hyperlink" Target="file:///C:/Documents%20and%20Settings/msuhonen.UEFAD/Documents/fujiT4220/uusikone/infrastructure/datatypes/datatypes.htm" TargetMode="External"/><Relationship Id="rId386" Type="http://schemas.openxmlformats.org/officeDocument/2006/relationships/hyperlink" Target="file://srvwfs02/../CD2/CD25html/normative%202006/normative%202006/infrastructure/rim/rim.htm" TargetMode="External"/><Relationship Id="rId190" Type="http://schemas.openxmlformats.org/officeDocument/2006/relationships/hyperlink" Target="file:///C:/Documents%20and%20Settings/msuhonen.UEFAD/Documents/fujiT4220/uusikone/infrastructure/rim/rim.htm" TargetMode="External"/><Relationship Id="rId204" Type="http://schemas.openxmlformats.org/officeDocument/2006/relationships/hyperlink" Target="file://srvwfs02/../CD2/CD25html/normative%202006/normative%202006/infrastructure/rim/rim.htm" TargetMode="External"/><Relationship Id="rId225" Type="http://schemas.openxmlformats.org/officeDocument/2006/relationships/hyperlink" Target="file:///C:/Documents%20and%20Settings/msuhonen.UEFAD/Documents/fujiT4220/uusikone/infrastructure/datatypes/datatypes.htm" TargetMode="External"/><Relationship Id="rId246" Type="http://schemas.openxmlformats.org/officeDocument/2006/relationships/hyperlink" Target="file:///C:/Documents%20and%20Settings/msuhonen.UEFAD/Documents/fujiT4220/uusikone/infrastructure/rim/rim.htm" TargetMode="External"/><Relationship Id="rId267" Type="http://schemas.openxmlformats.org/officeDocument/2006/relationships/hyperlink" Target="file:///C:/Documents%20and%20Settings/msuhonen.UEFAD/Documents/fujiT4220/uusikone/infrastructure/datatypes/datatypes.htm" TargetMode="External"/><Relationship Id="rId288" Type="http://schemas.openxmlformats.org/officeDocument/2006/relationships/hyperlink" Target="file:///C:/Documents%20and%20Settings/msuhonen.UEFAD/Documents/fujiT4220/uusikone/infrastructure/rim/rim.htm" TargetMode="External"/><Relationship Id="rId411" Type="http://schemas.openxmlformats.org/officeDocument/2006/relationships/oleObject" Target="embeddings/Microsoft_Visio_2003_2010_-piirto3.vsd"/><Relationship Id="rId106" Type="http://schemas.openxmlformats.org/officeDocument/2006/relationships/hyperlink" Target="file:///C:/Documents%20and%20Settings/msuhonen.UEFAD/Documents/fujiT4220/uusikone/infrastructure/rim/rim.htm" TargetMode="External"/><Relationship Id="rId127" Type="http://schemas.openxmlformats.org/officeDocument/2006/relationships/hyperlink" Target="file://srvwfs02/../CD2/CD25html/normative%202006/normative%202006/domains/ct/editable/COCT_HD150000.xls" TargetMode="External"/><Relationship Id="rId313" Type="http://schemas.openxmlformats.org/officeDocument/2006/relationships/hyperlink" Target="file:///C:/Documents%20and%20Settings/msuhonen.UEFAD/Documents/fujiT4220/uusikone/infrastructure/datatypes/datatypes.htm" TargetMode="External"/><Relationship Id="rId10" Type="http://schemas.openxmlformats.org/officeDocument/2006/relationships/webSettings" Target="webSettings.xml"/><Relationship Id="rId31" Type="http://schemas.openxmlformats.org/officeDocument/2006/relationships/hyperlink" Target="file:///C:/Documents%20and%20Settings/msuhonen.UEFAD/Documents/fujiT4220/uusikone/infrastructure/datatypes/datatypes.htm" TargetMode="External"/><Relationship Id="rId52" Type="http://schemas.openxmlformats.org/officeDocument/2006/relationships/hyperlink" Target="file:///C:/Documents%20and%20Settings/msuhonen.UEFAD/Documents/fujiT4220/uusikone/infrastructure/rim/rim.htm" TargetMode="External"/><Relationship Id="rId73" Type="http://schemas.openxmlformats.org/officeDocument/2006/relationships/hyperlink" Target="file:///C:/Documents%20and%20Settings/msuhonen.UEFAD/Documents/fujiT4220/uusikone/infrastructure/rim/rim.htm" TargetMode="External"/><Relationship Id="rId94" Type="http://schemas.openxmlformats.org/officeDocument/2006/relationships/hyperlink" Target="file:///C:/Documents%20and%20Settings/msuhonen.UEFAD/Documents/fujiT4220/uusikone/infrastructure/datatypes/datatypes.htm" TargetMode="External"/><Relationship Id="rId148" Type="http://schemas.openxmlformats.org/officeDocument/2006/relationships/hyperlink" Target="file://srvwfs02/../CD2/CD25html/normative%202006/normative%202006/infrastructure/datatypes/datatypes.htm" TargetMode="External"/><Relationship Id="rId169" Type="http://schemas.openxmlformats.org/officeDocument/2006/relationships/hyperlink" Target="file:///C:/Documents%20and%20Settings/msuhonen.UEFAD/Documents/fujiT4220/uusikone/infrastructure/rim/rim.htm" TargetMode="External"/><Relationship Id="rId334" Type="http://schemas.openxmlformats.org/officeDocument/2006/relationships/hyperlink" Target="file:///C:/Documents%20and%20Settings/msuhonen.UEFAD/Documents/fujiT4220/uusikone/infrastructure/rim/rim.htm" TargetMode="External"/><Relationship Id="rId355" Type="http://schemas.openxmlformats.org/officeDocument/2006/relationships/hyperlink" Target="file:///C:/Documents%20and%20Settings/msuhonen.UEFAD/Documents/fujiT4220/uusikone/infrastructure/datatypes/datatypes.htm" TargetMode="External"/><Relationship Id="rId376" Type="http://schemas.openxmlformats.org/officeDocument/2006/relationships/hyperlink" Target="file:///C:/Documents%20and%20Settings/msuhonen.UEFAD/Documents/fujiT4220/uusikone/infrastructure/rim/rim.htm" TargetMode="External"/><Relationship Id="rId397" Type="http://schemas.openxmlformats.org/officeDocument/2006/relationships/hyperlink" Target="file://srvwfs02/../CD2/CD25html/normative%202006/normative%202006/infrastructure/datatypes/datatypes.htm" TargetMode="External"/><Relationship Id="rId4" Type="http://schemas.openxmlformats.org/officeDocument/2006/relationships/customXml" Target="../customXml/item4.xml"/><Relationship Id="rId180" Type="http://schemas.openxmlformats.org/officeDocument/2006/relationships/hyperlink" Target="file:///C:/Documents%20and%20Settings/msuhonen.UEFAD/Documents/fujiT4220/uusikone/infrastructure/rim/rim.htm" TargetMode="External"/><Relationship Id="rId215" Type="http://schemas.openxmlformats.org/officeDocument/2006/relationships/hyperlink" Target="file:///C:/Documents%20and%20Settings/msuhonen.UEFAD/Documents/fujiT4220/uusikone/infrastructure/datatypes/datatypes.htm" TargetMode="External"/><Relationship Id="rId236" Type="http://schemas.openxmlformats.org/officeDocument/2006/relationships/hyperlink" Target="file:///C:/Documents%20and%20Settings/msuhonen.UEFAD/Documents/fujiT4220/uusikone/infrastructure/rim/rim.htm" TargetMode="External"/><Relationship Id="rId257" Type="http://schemas.openxmlformats.org/officeDocument/2006/relationships/hyperlink" Target="file:///C:/Documents%20and%20Settings/msuhonen.UEFAD/Documents/fujiT4220/uusikone/infrastructure/rim/rim.htm" TargetMode="External"/><Relationship Id="rId278" Type="http://schemas.openxmlformats.org/officeDocument/2006/relationships/hyperlink" Target="file:///C:/Documents%20and%20Settings/msuhonen.UEFAD/Documents/fujiT4220/uusikone/infrastructure/datatypes/datatypes.htm" TargetMode="External"/><Relationship Id="rId401" Type="http://schemas.openxmlformats.org/officeDocument/2006/relationships/oleObject" Target="embeddings/Microsoft_Visio_2003_2010_-piirto1.vsd"/><Relationship Id="rId303" Type="http://schemas.openxmlformats.org/officeDocument/2006/relationships/hyperlink" Target="file:///C:/Documents%20and%20Settings/msuhonen.UEFAD/Documents/fujiT4220/uusikone/infrastructure/datatypes/datatypes.htm" TargetMode="External"/><Relationship Id="rId42" Type="http://schemas.openxmlformats.org/officeDocument/2006/relationships/hyperlink" Target="file:///C:/Documents%20and%20Settings/msuhonen.UEFAD/Documents/fujiT4220/uusikone/infrastructure/rim/rim.htm" TargetMode="External"/><Relationship Id="rId84" Type="http://schemas.openxmlformats.org/officeDocument/2006/relationships/hyperlink" Target="file:///C:/Documents%20and%20Settings/msuhonen.UEFAD/Documents/fujiT4220/uusikone/infrastructure/rim/rim.htm" TargetMode="External"/><Relationship Id="rId138" Type="http://schemas.openxmlformats.org/officeDocument/2006/relationships/hyperlink" Target="file:///C:/Documents%20and%20Settings/msuhonen.UEFAD/Documents/fujiT4220/uusikone/infrastructure/rim/rim.htm" TargetMode="External"/><Relationship Id="rId345" Type="http://schemas.openxmlformats.org/officeDocument/2006/relationships/hyperlink" Target="file:///C:/Documents%20and%20Settings/msuhonen.UEFAD/Documents/fujiT4220/uusikone/infrastructure/datatypes/datatypes.htm" TargetMode="External"/><Relationship Id="rId387" Type="http://schemas.openxmlformats.org/officeDocument/2006/relationships/hyperlink" Target="file://srvwfs02/../CD2/CD25html/normative%202006/normative%202006/infrastructure/datatypes/datatypes.htm" TargetMode="External"/><Relationship Id="rId191" Type="http://schemas.openxmlformats.org/officeDocument/2006/relationships/hyperlink" Target="file:///C:/Documents%20and%20Settings/msuhonen.UEFAD/Documents/fujiT4220/uusikone/infrastructure/datatypes/datatypes.htm" TargetMode="External"/><Relationship Id="rId205" Type="http://schemas.openxmlformats.org/officeDocument/2006/relationships/hyperlink" Target="file://srvwfs02/../CD2/CD25html/normative%202006/normative%202006/infrastructure/datatypes/datatypes.htm" TargetMode="External"/><Relationship Id="rId247" Type="http://schemas.openxmlformats.org/officeDocument/2006/relationships/hyperlink" Target="file:///C:/Documents%20and%20Settings/msuhonen.UEFAD/Documents/fujiT4220/uusikone/infrastructure/datatypes/datatypes.htm" TargetMode="External"/><Relationship Id="rId412" Type="http://schemas.openxmlformats.org/officeDocument/2006/relationships/image" Target="media/image21.wmf"/><Relationship Id="rId107" Type="http://schemas.openxmlformats.org/officeDocument/2006/relationships/hyperlink" Target="file:///C:/Documents%20and%20Settings/msuhonen.UEFAD/Documents/fujiT4220/uusikone/infrastructure/datatypes/datatypes.htm" TargetMode="External"/><Relationship Id="rId289" Type="http://schemas.openxmlformats.org/officeDocument/2006/relationships/hyperlink" Target="file:///C:/Documents%20and%20Settings/msuhonen.UEFAD/Documents/fujiT4220/uusikone/infrastructure/datatypes/datatypes.htm" TargetMode="External"/><Relationship Id="rId11" Type="http://schemas.openxmlformats.org/officeDocument/2006/relationships/footnotes" Target="footnotes.xml"/><Relationship Id="rId53" Type="http://schemas.openxmlformats.org/officeDocument/2006/relationships/hyperlink" Target="file:///C:/Documents%20and%20Settings/msuhonen.UEFAD/Documents/fujiT4220/uusikone/infrastructure/datatypes/datatypes.htm" TargetMode="External"/><Relationship Id="rId149" Type="http://schemas.openxmlformats.org/officeDocument/2006/relationships/hyperlink" Target="file:///C:/Documents%20and%20Settings/msuhonen.UEFAD/Documents/fujiT4220/uusikone/infrastructure/rim/rim.htm" TargetMode="External"/><Relationship Id="rId314" Type="http://schemas.openxmlformats.org/officeDocument/2006/relationships/hyperlink" Target="file:///C:/CD2/CD25html/normative%202006/normative%202006/domains/ct/editable/COCT_HD090100.xls" TargetMode="External"/><Relationship Id="rId356" Type="http://schemas.openxmlformats.org/officeDocument/2006/relationships/hyperlink" Target="file:///C:/Documents%20and%20Settings/msuhonen.UEFAD/Documents/fujiT4220/uusikone/infrastructure/rim/rim.htm" TargetMode="External"/><Relationship Id="rId398" Type="http://schemas.openxmlformats.org/officeDocument/2006/relationships/hyperlink" Target="file://srvwfs02/../CD2/CD25html/normative%202006/normative%202006/infrastructure/datatypes/datatypes.htm" TargetMode="External"/><Relationship Id="rId95" Type="http://schemas.openxmlformats.org/officeDocument/2006/relationships/hyperlink" Target="file:///C:/Documents%20and%20Settings/msuhonen.UEFAD/Documents/fujiT4220/uusikone/infrastructure/rim/rim.htm" TargetMode="External"/><Relationship Id="rId160" Type="http://schemas.openxmlformats.org/officeDocument/2006/relationships/hyperlink" Target="file:///C:/Documents%20and%20Settings/msuhonen.UEFAD/Documents/fujiT4220/uusikone/infrastructure/datatypes/datatypes.htm" TargetMode="External"/><Relationship Id="rId216" Type="http://schemas.openxmlformats.org/officeDocument/2006/relationships/hyperlink" Target="file:///C:/Documents%20and%20Settings/msuhonen.UEFAD/Documents/fujiT4220/uusikone/infrastructure/rim/rim.htm" TargetMode="External"/><Relationship Id="rId258" Type="http://schemas.openxmlformats.org/officeDocument/2006/relationships/hyperlink" Target="file:///C:/Documents%20and%20Settings/msuhonen.UEFAD/Documents/fujiT4220/uusikone/infrastructure/datatypes/datatypes.htm" TargetMode="External"/><Relationship Id="rId22" Type="http://schemas.openxmlformats.org/officeDocument/2006/relationships/image" Target="media/image7.png"/><Relationship Id="rId64" Type="http://schemas.openxmlformats.org/officeDocument/2006/relationships/hyperlink" Target="file:///C:/Documents%20and%20Settings/msuhonen.UEFAD/Documents/fujiT4220/uusikone/infrastructure/rim/rim.htm" TargetMode="External"/><Relationship Id="rId118" Type="http://schemas.openxmlformats.org/officeDocument/2006/relationships/hyperlink" Target="file:///C:/Documents%20and%20Settings/msuhonen.UEFAD/Documents/fujiT4220/uusikone/infrastructure/rim/rim.htm" TargetMode="External"/><Relationship Id="rId325" Type="http://schemas.openxmlformats.org/officeDocument/2006/relationships/hyperlink" Target="file://srvwfs02/../CD2/CD25html/normative%202006/normative%202006/infrastructure/datatypes/datatypes.htm" TargetMode="External"/><Relationship Id="rId367" Type="http://schemas.openxmlformats.org/officeDocument/2006/relationships/hyperlink" Target="file:///C:/Documents%20and%20Settings/msuhonen.UEFAD/Documents/fujiT4220/uusikone/infrastructure/datatypes/datatypes.htm" TargetMode="External"/><Relationship Id="rId171" Type="http://schemas.openxmlformats.org/officeDocument/2006/relationships/hyperlink" Target="file:///C:/Documents%20and%20Settings/msuhonen.UEFAD/Documents/fujiT4220/uusikone/infrastructure/rim/rim.htm" TargetMode="External"/><Relationship Id="rId227" Type="http://schemas.openxmlformats.org/officeDocument/2006/relationships/hyperlink" Target="file:///C:/Documents%20and%20Settings/msuhonen.UEFAD/Documents/fujiT4220/uusikone/infrastructure/datatypes/datatypes.htm" TargetMode="External"/><Relationship Id="rId269" Type="http://schemas.openxmlformats.org/officeDocument/2006/relationships/hyperlink" Target="file:///C:/Documents%20and%20Settings/msuhonen.UEFAD/Documents/fujiT4220/uusikone/infrastructure/datatypes/datatypes.htm" TargetMode="External"/><Relationship Id="rId33" Type="http://schemas.openxmlformats.org/officeDocument/2006/relationships/hyperlink" Target="file:///C:/Documents%20and%20Settings/msuhonen.UEFAD/Documents/fujiT4220/uusikone/infrastructure/datatypes/datatypes.htm" TargetMode="External"/><Relationship Id="rId129" Type="http://schemas.openxmlformats.org/officeDocument/2006/relationships/hyperlink" Target="file:///C:/Documents%20and%20Settings/msuhonen.UEFAD/Documents/fujiT4220/uusikone/infrastructure/datatypes/datatypes.htm" TargetMode="External"/><Relationship Id="rId280" Type="http://schemas.openxmlformats.org/officeDocument/2006/relationships/hyperlink" Target="file:///C:/Documents%20and%20Settings/msuhonen.UEFAD/Documents/fujiT4220/uusikone/infrastructure/datatypes/datatypes.htm" TargetMode="External"/><Relationship Id="rId336" Type="http://schemas.openxmlformats.org/officeDocument/2006/relationships/hyperlink" Target="file:///C:/Documents%20and%20Settings/msuhonen.UEFAD/Documents/fujiT4220/uusikone/infrastructure/rim/rim.htm" TargetMode="External"/><Relationship Id="rId75" Type="http://schemas.openxmlformats.org/officeDocument/2006/relationships/hyperlink" Target="file:///C:/Documents%20and%20Settings/msuhonen.UEFAD/Documents/fujiT4220/uusikone/infrastructure/rim/rim.htm" TargetMode="External"/><Relationship Id="rId140" Type="http://schemas.openxmlformats.org/officeDocument/2006/relationships/hyperlink" Target="file:///C:/Documents%20and%20Settings/msuhonen.UEFAD/Documents/fujiT4220/uusikone/domains/uvct/editable/COCT_HD090100UV.xls" TargetMode="External"/><Relationship Id="rId182" Type="http://schemas.openxmlformats.org/officeDocument/2006/relationships/hyperlink" Target="file:///C:/Documents%20and%20Settings/msuhonen.UEFAD/Documents/fujiT4220/uusikone/infrastructure/rim/rim.htm" TargetMode="External"/><Relationship Id="rId378" Type="http://schemas.openxmlformats.org/officeDocument/2006/relationships/hyperlink" Target="file:///C:/Documents%20and%20Settings/msuhonen.UEFAD/Documents/fujiT4220/uusikone/infrastructure/rim/rim.htm" TargetMode="External"/><Relationship Id="rId403" Type="http://schemas.openxmlformats.org/officeDocument/2006/relationships/oleObject" Target="embeddings/Microsoft_Visio_2003_2010_-piirto2.vsd"/><Relationship Id="rId6" Type="http://schemas.openxmlformats.org/officeDocument/2006/relationships/customXml" Target="../customXml/item6.xml"/><Relationship Id="rId238" Type="http://schemas.openxmlformats.org/officeDocument/2006/relationships/hyperlink" Target="file:///C:/Documents%20and%20Settings/msuhonen.UEFAD/Documents/fujiT4220/uusikone/infrastructure/rim/rim.htm" TargetMode="External"/><Relationship Id="rId291" Type="http://schemas.openxmlformats.org/officeDocument/2006/relationships/hyperlink" Target="file:///C:/Documents%20and%20Settings/msuhonen.UEFAD/Documents/fujiT4220/uusikone/infrastructure/rim/rim.htm" TargetMode="External"/><Relationship Id="rId305" Type="http://schemas.openxmlformats.org/officeDocument/2006/relationships/hyperlink" Target="file:///C:/Documents%20and%20Settings/msuhonen.UEFAD/Documents/fujiT4220/uusikone/infrastructure/datatypes/datatypes.htm" TargetMode="External"/><Relationship Id="rId347" Type="http://schemas.openxmlformats.org/officeDocument/2006/relationships/hyperlink" Target="file:///C:/Documents%20and%20Settings/msuhonen.UEFAD/Documents/fujiT4220/uusikone/infrastructure/datatypes/datatypes.htm" TargetMode="External"/><Relationship Id="rId44" Type="http://schemas.openxmlformats.org/officeDocument/2006/relationships/hyperlink" Target="file:///C:/Documents%20and%20Settings/msuhonen.UEFAD/Documents/fujiT4220/uusikone/infrastructure/rim/rim.htm" TargetMode="External"/><Relationship Id="rId86" Type="http://schemas.openxmlformats.org/officeDocument/2006/relationships/hyperlink" Target="file:///C:/Documents%20and%20Settings/msuhonen.UEFAD/Documents/fujiT4220/uusikone/infrastructure/rim/rim.htm" TargetMode="External"/><Relationship Id="rId151" Type="http://schemas.openxmlformats.org/officeDocument/2006/relationships/hyperlink" Target="file:///C:/Documents%20and%20Settings/msuhonen.UEFAD/Documents/fujiT4220/uusikone/infrastructure/rim/rim.htm" TargetMode="External"/><Relationship Id="rId389" Type="http://schemas.openxmlformats.org/officeDocument/2006/relationships/hyperlink" Target="file://srvwfs02/../CD2/CD25html/normative%202006/normative%202006/infrastructure/datatypes/datatypes.htm" TargetMode="External"/><Relationship Id="rId193" Type="http://schemas.openxmlformats.org/officeDocument/2006/relationships/hyperlink" Target="file:///C:/Documents%20and%20Settings/msuhonen.UEFAD/Documents/fujiT4220/uusikone/infrastructure/datatypes/datatypes.htm" TargetMode="External"/><Relationship Id="rId207" Type="http://schemas.openxmlformats.org/officeDocument/2006/relationships/hyperlink" Target="file://srvwfs02/../CD2/CD25html/normative%202006/normative%202006/infrastructure/datatypes/datatypes.htm" TargetMode="External"/><Relationship Id="rId249" Type="http://schemas.openxmlformats.org/officeDocument/2006/relationships/hyperlink" Target="file:///C:/Documents%20and%20Settings/msuhonen.UEFAD/Documents/fujiT4220/uusikone/infrastructure/datatypes/datatypes.htm" TargetMode="External"/><Relationship Id="rId414" Type="http://schemas.openxmlformats.org/officeDocument/2006/relationships/header" Target="header3.xml"/><Relationship Id="rId13" Type="http://schemas.openxmlformats.org/officeDocument/2006/relationships/header" Target="header1.xml"/><Relationship Id="rId109" Type="http://schemas.openxmlformats.org/officeDocument/2006/relationships/hyperlink" Target="file:///C:/Documents%20and%20Settings/msuhonen.UEFAD/Documents/fujiT4220/uusikone/infrastructure/datatypes/datatypes.htm" TargetMode="External"/><Relationship Id="rId260" Type="http://schemas.openxmlformats.org/officeDocument/2006/relationships/hyperlink" Target="file:///C:/Documents%20and%20Settings/msuhonen.UEFAD/Documents/fujiT4220/uusikone/infrastructure/datatypes/datatypes.htm" TargetMode="External"/><Relationship Id="rId316" Type="http://schemas.openxmlformats.org/officeDocument/2006/relationships/hyperlink" Target="file:///C:/Documents%20and%20Settings/msuhonen.UEFAD/Documents/fujiT4220/uusikone/infrastructure/datatypes/datatypes.htm" TargetMode="External"/><Relationship Id="rId55" Type="http://schemas.openxmlformats.org/officeDocument/2006/relationships/hyperlink" Target="file:///C:/Documents%20and%20Settings/msuhonen.UEFAD/Documents/fujiT4220/uusikone/infrastructure/datatypes/datatypes.htm" TargetMode="External"/><Relationship Id="rId97" Type="http://schemas.openxmlformats.org/officeDocument/2006/relationships/hyperlink" Target="file:///C:/Documents%20and%20Settings/msuhonen.UEFAD/Documents/fujiT4220/uusikone/infrastructure/datatypes/datatypes.htm" TargetMode="External"/><Relationship Id="rId120" Type="http://schemas.openxmlformats.org/officeDocument/2006/relationships/hyperlink" Target="file:///C:/Documents%20and%20Settings/msuhonen.UEFAD/Documents/fujiT4220/uusikone/infrastructure/rim/rim.htm" TargetMode="External"/><Relationship Id="rId358" Type="http://schemas.openxmlformats.org/officeDocument/2006/relationships/hyperlink" Target="file:///C:/Documents%20and%20Settings/msuhonen.UEFAD/Documents/fujiT4220/uusikone/infrastructure/rim/rim.htm" TargetMode="External"/><Relationship Id="rId162" Type="http://schemas.openxmlformats.org/officeDocument/2006/relationships/hyperlink" Target="file:///C:/Documents%20and%20Settings/msuhonen.UEFAD/Documents/fujiT4220/uusikone/infrastructure/datatypes/datatypes.htm" TargetMode="External"/><Relationship Id="rId218" Type="http://schemas.openxmlformats.org/officeDocument/2006/relationships/hyperlink" Target="file:///C:/Documents%20and%20Settings/msuhonen.UEFAD/Documents/fujiT4220/uusikone/infrastructure/rim/rim.htm" TargetMode="External"/><Relationship Id="rId271" Type="http://schemas.openxmlformats.org/officeDocument/2006/relationships/hyperlink" Target="file:///C:/Documents%20and%20Settings/msuhonen.UEFAD/Documents/fujiT4220/uusikone/infrastructure/datatypes/datatypes.htm" TargetMode="External"/><Relationship Id="rId24" Type="http://schemas.openxmlformats.org/officeDocument/2006/relationships/image" Target="media/image9.png"/><Relationship Id="rId66" Type="http://schemas.openxmlformats.org/officeDocument/2006/relationships/hyperlink" Target="file:///C:/Documents%20and%20Settings/msuhonen.UEFAD/Documents/fujiT4220/uusikone/domains/uvct/editable/COCT_HD050000UV.xls" TargetMode="External"/><Relationship Id="rId131" Type="http://schemas.openxmlformats.org/officeDocument/2006/relationships/hyperlink" Target="file:///C:/Documents%20and%20Settings/msuhonen.UEFAD/Documents/fujiT4220/uusikone/infrastructure/datatypes/datatypes.htm" TargetMode="External"/><Relationship Id="rId327" Type="http://schemas.openxmlformats.org/officeDocument/2006/relationships/hyperlink" Target="file://srvwfs02/../CD2/CD25html/normative%202006/normative%202006/infrastructure/datatypes/datatypes.htm" TargetMode="External"/><Relationship Id="rId369" Type="http://schemas.openxmlformats.org/officeDocument/2006/relationships/hyperlink" Target="file:///C:/Documents%20and%20Settings/msuhonen.UEFAD/Documents/fujiT4220/uusikone/infrastructure/datatypes/datatypes.htm" TargetMode="External"/><Relationship Id="rId173" Type="http://schemas.openxmlformats.org/officeDocument/2006/relationships/hyperlink" Target="file:///C:/Documents%20and%20Settings/msuhonen.UEFAD/Documents/fujiT4220/uusikone/infrastructure/datatypes/datatypes.htm" TargetMode="External"/><Relationship Id="rId229" Type="http://schemas.openxmlformats.org/officeDocument/2006/relationships/hyperlink" Target="file:///C:/Documents%20and%20Settings/msuhonen.UEFAD/Documents/fujiT4220/uusikone/infrastructure/datatypes/datatypes.htm" TargetMode="External"/><Relationship Id="rId380" Type="http://schemas.openxmlformats.org/officeDocument/2006/relationships/hyperlink" Target="file:///C:/Documents%20and%20Settings/msuhonen.UEFAD/Documents/fujiT4220/uusikone/infrastructure/rim/rim.htm" TargetMode="External"/><Relationship Id="rId240" Type="http://schemas.openxmlformats.org/officeDocument/2006/relationships/hyperlink" Target="file:///C:/Documents%20and%20Settings/msuhonen.UEFAD/Documents/fujiT4220/uusikone/infrastructure/rim/rim.htm" TargetMode="External"/><Relationship Id="rId35" Type="http://schemas.openxmlformats.org/officeDocument/2006/relationships/hyperlink" Target="file:///C:/Documents%20and%20Settings/msuhonen.UEFAD/Documents/fujiT4220/uusikone/infrastructure/datatypes/datatypes.htm" TargetMode="External"/><Relationship Id="rId77" Type="http://schemas.openxmlformats.org/officeDocument/2006/relationships/hyperlink" Target="file:///C:/Documents%20and%20Settings/msuhonen.UEFAD/Documents/fujiT4220/uusikone/infrastructure/rim/rim.htm" TargetMode="External"/><Relationship Id="rId100" Type="http://schemas.openxmlformats.org/officeDocument/2006/relationships/hyperlink" Target="file:///C:/Documents%20and%20Settings/msuhonen.UEFAD/Documents/fujiT4220/uusikone/infrastructure/datatypes/datatypes.htm" TargetMode="External"/><Relationship Id="rId282" Type="http://schemas.openxmlformats.org/officeDocument/2006/relationships/hyperlink" Target="file:///C:/Documents%20and%20Settings/msuhonen.UEFAD/Documents/fujiT4220/uusikone/infrastructure/datatypes/datatypes.htm" TargetMode="External"/><Relationship Id="rId338" Type="http://schemas.openxmlformats.org/officeDocument/2006/relationships/hyperlink" Target="file://srvwfs02/../AppData/Roaming/Microsoft/Word/RCMR_HD000030_oma.xlsx" TargetMode="External"/><Relationship Id="rId8" Type="http://schemas.openxmlformats.org/officeDocument/2006/relationships/styles" Target="styles.xml"/><Relationship Id="rId142" Type="http://schemas.openxmlformats.org/officeDocument/2006/relationships/hyperlink" Target="file://srvwfs02/../CD2/CD25html/normative%202006/normative%202006/infrastructure/datatypes/datatypes.htm" TargetMode="External"/><Relationship Id="rId184" Type="http://schemas.openxmlformats.org/officeDocument/2006/relationships/hyperlink" Target="file:///C:/Documents%20and%20Settings/msuhonen.UEFAD/Documents/fujiT4220/uusikone/infrastructure/rim/rim.htm" TargetMode="External"/><Relationship Id="rId391" Type="http://schemas.openxmlformats.org/officeDocument/2006/relationships/hyperlink" Target="file://srvwfs02/../CD2/CD25html/normative%202006/normative%202006/infrastructure/datatypes/datatypes.htm" TargetMode="External"/><Relationship Id="rId405" Type="http://schemas.openxmlformats.org/officeDocument/2006/relationships/image" Target="media/image15.emf"/><Relationship Id="rId251" Type="http://schemas.openxmlformats.org/officeDocument/2006/relationships/hyperlink" Target="file:///C:/Documents%20and%20Settings/msuhonen.UEFAD/Documents/fujiT4220/uusikone/infrastructure/rim/rim.htm" TargetMode="External"/><Relationship Id="rId46" Type="http://schemas.openxmlformats.org/officeDocument/2006/relationships/hyperlink" Target="file:///C:/Documents%20and%20Settings/msuhonen.UEFAD/Documents/fujiT4220/uusikone/infrastructure/rim/rim.htm" TargetMode="External"/><Relationship Id="rId293" Type="http://schemas.openxmlformats.org/officeDocument/2006/relationships/hyperlink" Target="file:///C:/Documents%20and%20Settings/msuhonen.UEFAD/Documents/fujiT4220/uusikone/infrastructure/rim/rim.htm" TargetMode="External"/><Relationship Id="rId307" Type="http://schemas.openxmlformats.org/officeDocument/2006/relationships/hyperlink" Target="file://srvwfs02/../CD2/CD25html/normative%202006/normative%202006/domains/ct/editable/COCT_HD150000.xls" TargetMode="External"/><Relationship Id="rId349" Type="http://schemas.openxmlformats.org/officeDocument/2006/relationships/hyperlink" Target="file:///C:/Documents%20and%20Settings/msuhonen.UEFAD/Documents/fujiT4220/uusikone/infrastructure/datatypes/datatypes.htm" TargetMode="External"/><Relationship Id="rId88" Type="http://schemas.openxmlformats.org/officeDocument/2006/relationships/hyperlink" Target="file:///C:/Documents%20and%20Settings/msuhonen.UEFAD/Documents/fujiT4220/uusikone/infrastructure/rim/rim.htm" TargetMode="External"/><Relationship Id="rId111" Type="http://schemas.openxmlformats.org/officeDocument/2006/relationships/hyperlink" Target="file:///C:/Documents%20and%20Settings/msuhonen.UEFAD/Documents/fujiT4220/uusikone/infrastructure/rim/rim.htm" TargetMode="External"/><Relationship Id="rId153" Type="http://schemas.openxmlformats.org/officeDocument/2006/relationships/hyperlink" Target="file:///C:/Documents%20and%20Settings/msuhonen.UEFAD/Documents/fujiT4220/uusikone/infrastructure/rim/rim.htm" TargetMode="External"/><Relationship Id="rId195" Type="http://schemas.openxmlformats.org/officeDocument/2006/relationships/hyperlink" Target="file:///C:/Documents%20and%20Settings/msuhonen.UEFAD/Documents/fujiT4220/uusikone/infrastructure/datatypes/datatypes.htm" TargetMode="External"/><Relationship Id="rId209" Type="http://schemas.openxmlformats.org/officeDocument/2006/relationships/hyperlink" Target="file://srvwfs02/../CD2/CD25html/normative%202006/normative%202006/infrastructure/datatypes/datatypes.htm" TargetMode="External"/><Relationship Id="rId360" Type="http://schemas.openxmlformats.org/officeDocument/2006/relationships/hyperlink" Target="file:///C:/Documents%20and%20Settings/msuhonen.UEFAD/Documents/fujiT4220/uusikone/infrastructure/rim/rim.htm" TargetMode="External"/><Relationship Id="rId416" Type="http://schemas.openxmlformats.org/officeDocument/2006/relationships/footer" Target="footer3.xml"/><Relationship Id="rId220" Type="http://schemas.openxmlformats.org/officeDocument/2006/relationships/hyperlink" Target="file:///C:/Documents%20and%20Settings/msuhonen.UEFAD/Documents/fujiT4220/uusikone/infrastructure/rim/rim.htm" TargetMode="External"/><Relationship Id="rId15" Type="http://schemas.openxmlformats.org/officeDocument/2006/relationships/header" Target="header2.xml"/><Relationship Id="rId57" Type="http://schemas.openxmlformats.org/officeDocument/2006/relationships/hyperlink" Target="file:///C:/Documents%20and%20Settings/msuhonen.UEFAD/Documents/fujiT4220/uusikone/infrastructure/datatypes/datatypes.htm" TargetMode="External"/><Relationship Id="rId262" Type="http://schemas.openxmlformats.org/officeDocument/2006/relationships/hyperlink" Target="file:///C:/Documents%20and%20Settings/msuhonen.UEFAD/Documents/fujiT4220/uusikone/infrastructure/datatypes/datatypes.htm" TargetMode="External"/><Relationship Id="rId318" Type="http://schemas.openxmlformats.org/officeDocument/2006/relationships/hyperlink" Target="file:///C:/Documents%20and%20Settings/msuhonen.UEFAD/Documents/fujiT4220/uusikone/infrastructure/datatypes/datatypes.htm" TargetMode="External"/><Relationship Id="rId99" Type="http://schemas.openxmlformats.org/officeDocument/2006/relationships/hyperlink" Target="file:///C:/Documents%20and%20Settings/msuhonen.UEFAD/Documents/fujiT4220/uusikone/infrastructure/rim/rim.htm" TargetMode="External"/><Relationship Id="rId122" Type="http://schemas.openxmlformats.org/officeDocument/2006/relationships/hyperlink" Target="file:///C:/Documents%20and%20Settings/msuhonen.UEFAD/Documents/fujiT4220/uusikone/infrastructure/rim/rim.htm" TargetMode="External"/><Relationship Id="rId164" Type="http://schemas.openxmlformats.org/officeDocument/2006/relationships/hyperlink" Target="file:///C:/Documents%20and%20Settings/msuhonen.UEFAD/Documents/fujiT4220/uusikone/infrastructure/datatypes/datatypes.htm" TargetMode="External"/><Relationship Id="rId371" Type="http://schemas.openxmlformats.org/officeDocument/2006/relationships/hyperlink" Target="file:///C:/Documents%20and%20Settings/msuhonen.UEFAD/Documents/fujiT4220/uusikone/infrastructure/datatypes/datatypes.htm" TargetMode="External"/><Relationship Id="rId26" Type="http://schemas.openxmlformats.org/officeDocument/2006/relationships/image" Target="media/image11.png"/><Relationship Id="rId231" Type="http://schemas.openxmlformats.org/officeDocument/2006/relationships/hyperlink" Target="file:///C:/Documents%20and%20Settings/msuhonen.UEFAD/Documents/fujiT4220/uusikone/infrastructure/datatypes/datatypes.htm" TargetMode="External"/><Relationship Id="rId273" Type="http://schemas.openxmlformats.org/officeDocument/2006/relationships/hyperlink" Target="file:///C:/Documents%20and%20Settings/msuhonen.UEFAD/Documents/fujiT4220/uusikone/infrastructure/datatypes/datatypes.htm" TargetMode="External"/><Relationship Id="rId329" Type="http://schemas.openxmlformats.org/officeDocument/2006/relationships/hyperlink" Target="file://srvwfs02/../CD2/CD25html/normative%202006/normative%202006/infrastructure/datatypes/datatypes.htm" TargetMode="External"/><Relationship Id="rId68" Type="http://schemas.openxmlformats.org/officeDocument/2006/relationships/hyperlink" Target="file:///C:/Documents%20and%20Settings/msuhonen.UEFAD/Documents/fujiT4220/uusikone/infrastructure/datatypes/datatypes.htm" TargetMode="External"/><Relationship Id="rId133" Type="http://schemas.openxmlformats.org/officeDocument/2006/relationships/hyperlink" Target="file:///C:/Documents%20and%20Settings/msuhonen.UEFAD/Documents/fujiT4220/uusikone/infrastructure/datatypes/datatypes.htm" TargetMode="External"/><Relationship Id="rId175" Type="http://schemas.openxmlformats.org/officeDocument/2006/relationships/hyperlink" Target="file:///C:/Documents%20and%20Settings/msuhonen.UEFAD/Documents/fujiT4220/uusikone/infrastructure/datatypes/datatypes.htm" TargetMode="External"/><Relationship Id="rId340" Type="http://schemas.openxmlformats.org/officeDocument/2006/relationships/hyperlink" Target="file:///C:/Documents%20and%20Settings/msuhonen.UEFAD/Documents/fujiT4220/uusikone/infrastructure/rim/rim.htm" TargetMode="External"/><Relationship Id="rId200" Type="http://schemas.openxmlformats.org/officeDocument/2006/relationships/hyperlink" Target="file:///C:/Documents%20and%20Settings/msuhonen.UEFAD/Documents/fujiT4220/uusikone/infrastructure/rim/rim.htm" TargetMode="External"/><Relationship Id="rId382" Type="http://schemas.openxmlformats.org/officeDocument/2006/relationships/hyperlink" Target="file:///C:/Documents%20and%20Settings/msuhonen.UEFAD/Documents/fujiT4220/uusikone/infrastructure/rim/rim.htm" TargetMode="External"/><Relationship Id="rId242" Type="http://schemas.openxmlformats.org/officeDocument/2006/relationships/hyperlink" Target="file:///C:/Documents%20and%20Settings/msuhonen.UEFAD/Documents/fujiT4220/uusikone/infrastructure/rim/rim.htm" TargetMode="External"/><Relationship Id="rId284" Type="http://schemas.openxmlformats.org/officeDocument/2006/relationships/hyperlink" Target="file:///C:/Documents%20and%20Settings/msuhonen.UEFAD/Documents/fujiT4220/uusikone/infrastructure/datatypes/datatypes.htm" TargetMode="External"/><Relationship Id="rId37" Type="http://schemas.openxmlformats.org/officeDocument/2006/relationships/hyperlink" Target="file:///C:/Documents%20and%20Settings/msuhonen.UEFAD/Documents/fujiT4220/uusikone/infrastructure/datatypes/datatypes.htm" TargetMode="External"/><Relationship Id="rId79" Type="http://schemas.openxmlformats.org/officeDocument/2006/relationships/hyperlink" Target="file:///C:/Documents%20and%20Settings/msuhonen.UEFAD/Documents/fujiT4220/uusikone/infrastructure/rim/rim.htm" TargetMode="External"/><Relationship Id="rId102" Type="http://schemas.openxmlformats.org/officeDocument/2006/relationships/hyperlink" Target="file:///C:/Documents%20and%20Settings/msuhonen.UEFAD/Documents/fujiT4220/uusikone/infrastructure/rim/rim.htm" TargetMode="External"/><Relationship Id="rId144" Type="http://schemas.openxmlformats.org/officeDocument/2006/relationships/hyperlink" Target="file://srvwfs02/../CD2/CD25html/normative%202006/normative%202006/infrastructure/datatypes/datatypes.htm" TargetMode="External"/><Relationship Id="rId90" Type="http://schemas.openxmlformats.org/officeDocument/2006/relationships/hyperlink" Target="file:///C:/Documents%20and%20Settings/msuhonen.UEFAD/Documents/fujiT4220/uusikone/infrastructure/rim/rim.htm" TargetMode="External"/><Relationship Id="rId186" Type="http://schemas.openxmlformats.org/officeDocument/2006/relationships/hyperlink" Target="file:///C:/Documents%20and%20Settings/msuhonen.UEFAD/Documents/fujiT4220/uusikone/infrastructure/rim/rim.htm" TargetMode="External"/><Relationship Id="rId351" Type="http://schemas.openxmlformats.org/officeDocument/2006/relationships/hyperlink" Target="file:///C:/Documents%20and%20Settings/msuhonen.UEFAD/Documents/fujiT4220/uusikone/infrastructure/datatypes/datatypes.htm" TargetMode="External"/><Relationship Id="rId393" Type="http://schemas.openxmlformats.org/officeDocument/2006/relationships/hyperlink" Target="file://srvwfs02/../CD2/CD25html/normative%202006/normative%202006/infrastructure/datatypes/datatypes.htm" TargetMode="External"/><Relationship Id="rId407" Type="http://schemas.openxmlformats.org/officeDocument/2006/relationships/image" Target="media/image17.emf"/><Relationship Id="rId211" Type="http://schemas.openxmlformats.org/officeDocument/2006/relationships/hyperlink" Target="file:///C:/Documents%20and%20Settings/msuhonen.UEFAD/Documents/fujiT4220/uusikone/infrastructure/rim/rim.htm" TargetMode="External"/><Relationship Id="rId253" Type="http://schemas.openxmlformats.org/officeDocument/2006/relationships/hyperlink" Target="file:///C:/Documents%20and%20Settings/msuhonen.UEFAD/Documents/fujiT4220/uusikone/infrastructure/rim/rim.htm" TargetMode="External"/><Relationship Id="rId295" Type="http://schemas.openxmlformats.org/officeDocument/2006/relationships/hyperlink" Target="file://srvwfs02/../CD2/CD25html/normative%202006/normative%202006/domains/ct/editable/COCT_HD150000.xls" TargetMode="External"/><Relationship Id="rId309" Type="http://schemas.openxmlformats.org/officeDocument/2006/relationships/hyperlink" Target="file:///C:/Documents%20and%20Settings/msuhonen.UEFAD/Documents/fujiT4220/uusikone/infrastructure/datatypes/datatypes.htm" TargetMode="External"/><Relationship Id="rId48" Type="http://schemas.openxmlformats.org/officeDocument/2006/relationships/hyperlink" Target="file:///C:/Documents%20and%20Settings/msuhonen.UEFAD/Documents/fujiT4220/uusikone/infrastructure/rim/rim.htm" TargetMode="External"/><Relationship Id="rId113" Type="http://schemas.openxmlformats.org/officeDocument/2006/relationships/hyperlink" Target="file:///C:/Documents%20and%20Settings/msuhonen.UEFAD/Documents/fujiT4220/uusikone/infrastructure/rim/rim.htm" TargetMode="External"/><Relationship Id="rId320" Type="http://schemas.openxmlformats.org/officeDocument/2006/relationships/hyperlink" Target="file:///C:/Documents%20and%20Settings/msuhonen.UEFAD/Documents/fujiT4220/uusikone/infrastructure/datatypes/datatypes.htm" TargetMode="External"/><Relationship Id="rId155" Type="http://schemas.openxmlformats.org/officeDocument/2006/relationships/hyperlink" Target="file:///C:/Documents%20and%20Settings/msuhonen.UEFAD/Documents/fujiT4220/uusikone/infrastructure/rim/rim.htm" TargetMode="External"/><Relationship Id="rId197" Type="http://schemas.openxmlformats.org/officeDocument/2006/relationships/hyperlink" Target="file:///C:/Documents%20and%20Settings/msuhonen.UEFAD/Documents/fujiT4220/uusikone/infrastructure/datatypes/datatypes.htm" TargetMode="External"/><Relationship Id="rId362" Type="http://schemas.openxmlformats.org/officeDocument/2006/relationships/hyperlink" Target="file:///C:/Documents%20and%20Settings/msuhonen.UEFAD/Documents/fujiT4220/uusikone/infrastructure/rim/rim.htm" TargetMode="External"/><Relationship Id="rId418"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7573A6EC13B4DEAB4E45C2280D325DC"/>
        <w:category>
          <w:name w:val="Yleiset"/>
          <w:gallery w:val="placeholder"/>
        </w:category>
        <w:types>
          <w:type w:val="bbPlcHdr"/>
        </w:types>
        <w:behaviors>
          <w:behavior w:val="content"/>
        </w:behaviors>
        <w:guid w:val="{6D9E11E2-5AF8-41E4-AF35-D03B1C2FDA99}"/>
      </w:docPartPr>
      <w:docPartBody>
        <w:p w:rsidR="003628C2" w:rsidRDefault="0038269D" w:rsidP="0038269D">
          <w:pPr>
            <w:pStyle w:val="57573A6EC13B4DEAB4E45C2280D325DC"/>
          </w:pPr>
          <w:r w:rsidRPr="007E56A1">
            <w:rPr>
              <w:rStyle w:val="Paikkamerkkiteksti"/>
              <w:rFonts w:asciiTheme="majorHAnsi" w:hAnsiTheme="majorHAnsi" w:cstheme="majorHAnsi"/>
              <w:sz w:val="36"/>
              <w:szCs w:val="36"/>
            </w:rPr>
            <w:t>[Asiaotsikko]</w:t>
          </w:r>
        </w:p>
      </w:docPartBody>
    </w:docPart>
    <w:docPart>
      <w:docPartPr>
        <w:name w:val="8EA38DBABC8744ABB17BF9C81573F966"/>
        <w:category>
          <w:name w:val="Yleiset"/>
          <w:gallery w:val="placeholder"/>
        </w:category>
        <w:types>
          <w:type w:val="bbPlcHdr"/>
        </w:types>
        <w:behaviors>
          <w:behavior w:val="content"/>
        </w:behaviors>
        <w:guid w:val="{9D104327-C203-4FEF-873B-159DB86175D1}"/>
      </w:docPartPr>
      <w:docPartBody>
        <w:p w:rsidR="003628C2" w:rsidRDefault="0038269D" w:rsidP="0038269D">
          <w:pPr>
            <w:pStyle w:val="8EA38DBABC8744ABB17BF9C81573F966"/>
          </w:pPr>
          <w:r w:rsidRPr="007E56A1">
            <w:rPr>
              <w:rStyle w:val="Paikkamerkkiteksti"/>
              <w:rFonts w:asciiTheme="majorHAnsi" w:hAnsiTheme="majorHAnsi" w:cstheme="majorHAnsi"/>
            </w:rPr>
            <w:t>[Pvm]</w:t>
          </w:r>
        </w:p>
      </w:docPartBody>
    </w:docPart>
    <w:docPart>
      <w:docPartPr>
        <w:name w:val="D344FC3202EE4F39B768FD3EC58449CD"/>
        <w:category>
          <w:name w:val="Yleiset"/>
          <w:gallery w:val="placeholder"/>
        </w:category>
        <w:types>
          <w:type w:val="bbPlcHdr"/>
        </w:types>
        <w:behaviors>
          <w:behavior w:val="content"/>
        </w:behaviors>
        <w:guid w:val="{2BB1FF11-4BF7-4C6C-9ECC-6E9F6E7494F7}"/>
      </w:docPartPr>
      <w:docPartBody>
        <w:p w:rsidR="003628C2" w:rsidRDefault="0038269D" w:rsidP="0038269D">
          <w:pPr>
            <w:pStyle w:val="D344FC3202EE4F39B768FD3EC58449CD"/>
          </w:pPr>
          <w:r w:rsidRPr="0060232B">
            <w:rPr>
              <w:rStyle w:val="Paikkamerkkiteksti"/>
              <w:rFonts w:asciiTheme="majorHAnsi" w:hAnsiTheme="majorHAnsi" w:cstheme="majorHAnsi"/>
            </w:rPr>
            <w:t>[Tekijä]</w:t>
          </w:r>
        </w:p>
      </w:docPartBody>
    </w:docPart>
    <w:docPart>
      <w:docPartPr>
        <w:name w:val="D71842C874994A3190E126FC4E49ACCA"/>
        <w:category>
          <w:name w:val="Yleiset"/>
          <w:gallery w:val="placeholder"/>
        </w:category>
        <w:types>
          <w:type w:val="bbPlcHdr"/>
        </w:types>
        <w:behaviors>
          <w:behavior w:val="content"/>
        </w:behaviors>
        <w:guid w:val="{AED5A178-F7C8-4D3D-BB36-84D4DD72BBEF}"/>
      </w:docPartPr>
      <w:docPartBody>
        <w:p w:rsidR="005E663A" w:rsidRDefault="005E663A" w:rsidP="005E663A">
          <w:pPr>
            <w:pStyle w:val="D71842C874994A3190E126FC4E49ACCA"/>
          </w:pPr>
          <w:r w:rsidRPr="005B3838">
            <w:rPr>
              <w:rStyle w:val="Paikkamerkkiteksti"/>
              <w:sz w:val="18"/>
              <w:szCs w:val="18"/>
            </w:rPr>
            <w:t>[</w:t>
          </w:r>
          <w:r>
            <w:rPr>
              <w:rStyle w:val="Paikkamerkkiteksti"/>
              <w:sz w:val="18"/>
              <w:szCs w:val="18"/>
            </w:rPr>
            <w:t>Nimi</w:t>
          </w:r>
          <w:r w:rsidRPr="005B3838">
            <w:rPr>
              <w:rStyle w:val="Paikkamerkkiteksti"/>
              <w:sz w:val="18"/>
              <w:szCs w:val="18"/>
            </w:rPr>
            <w:t>]</w:t>
          </w:r>
        </w:p>
      </w:docPartBody>
    </w:docPart>
    <w:docPart>
      <w:docPartPr>
        <w:name w:val="E336926C7F654E2286CB712AB375429B"/>
        <w:category>
          <w:name w:val="Yleiset"/>
          <w:gallery w:val="placeholder"/>
        </w:category>
        <w:types>
          <w:type w:val="bbPlcHdr"/>
        </w:types>
        <w:behaviors>
          <w:behavior w:val="content"/>
        </w:behaviors>
        <w:guid w:val="{F610C3EF-901B-42EC-B676-00E406DAAA10}"/>
      </w:docPartPr>
      <w:docPartBody>
        <w:p w:rsidR="005E663A" w:rsidRDefault="005E663A" w:rsidP="005E663A">
          <w:pPr>
            <w:pStyle w:val="E336926C7F654E2286CB712AB375429B"/>
          </w:pPr>
          <w:r w:rsidRPr="005B3838">
            <w:rPr>
              <w:rStyle w:val="Paikkamerkkiteksti"/>
              <w:sz w:val="18"/>
              <w:szCs w:val="18"/>
            </w:rPr>
            <w:t>[</w:t>
          </w:r>
          <w:r>
            <w:rPr>
              <w:rStyle w:val="Paikkamerkkiteksti"/>
              <w:sz w:val="18"/>
              <w:szCs w:val="18"/>
            </w:rPr>
            <w:t>pp.kk.vvvv</w:t>
          </w:r>
          <w:r w:rsidRPr="005B3838">
            <w:rPr>
              <w:rStyle w:val="Paikkamerkkiteksti"/>
              <w:sz w:val="18"/>
              <w:szCs w:val="18"/>
            </w:rPr>
            <w:t>]</w:t>
          </w:r>
        </w:p>
      </w:docPartBody>
    </w:docPart>
    <w:docPart>
      <w:docPartPr>
        <w:name w:val="07E3D508148149DA81B8E3D805AED4A3"/>
        <w:category>
          <w:name w:val="Yleiset"/>
          <w:gallery w:val="placeholder"/>
        </w:category>
        <w:types>
          <w:type w:val="bbPlcHdr"/>
        </w:types>
        <w:behaviors>
          <w:behavior w:val="content"/>
        </w:behaviors>
        <w:guid w:val="{CD5740C9-A4A4-443A-BFF3-E6A732F96DD6}"/>
      </w:docPartPr>
      <w:docPartBody>
        <w:p w:rsidR="005E663A" w:rsidRDefault="005E663A" w:rsidP="005E663A">
          <w:pPr>
            <w:pStyle w:val="07E3D508148149DA81B8E3D805AED4A3"/>
          </w:pPr>
          <w:r w:rsidRPr="005B3838">
            <w:rPr>
              <w:rStyle w:val="Paikkamerkkiteksti"/>
              <w:sz w:val="18"/>
              <w:szCs w:val="18"/>
            </w:rPr>
            <w:t>[</w:t>
          </w:r>
          <w:r>
            <w:rPr>
              <w:rStyle w:val="Paikkamerkkiteksti"/>
              <w:sz w:val="18"/>
              <w:szCs w:val="18"/>
            </w:rPr>
            <w:t>Nimi</w:t>
          </w:r>
          <w:r w:rsidRPr="005B3838">
            <w:rPr>
              <w:rStyle w:val="Paikkamerkkiteksti"/>
              <w:sz w:val="18"/>
              <w:szCs w:val="18"/>
            </w:rPr>
            <w:t>]</w:t>
          </w:r>
        </w:p>
      </w:docPartBody>
    </w:docPart>
    <w:docPart>
      <w:docPartPr>
        <w:name w:val="C63D9CB2146E409F99BED41555D9CDDA"/>
        <w:category>
          <w:name w:val="Yleiset"/>
          <w:gallery w:val="placeholder"/>
        </w:category>
        <w:types>
          <w:type w:val="bbPlcHdr"/>
        </w:types>
        <w:behaviors>
          <w:behavior w:val="content"/>
        </w:behaviors>
        <w:guid w:val="{555D9656-FFC9-4DD0-8F8A-0D054ADFF43E}"/>
      </w:docPartPr>
      <w:docPartBody>
        <w:p w:rsidR="005E663A" w:rsidRDefault="005E663A" w:rsidP="005E663A">
          <w:pPr>
            <w:pStyle w:val="C63D9CB2146E409F99BED41555D9CDDA"/>
          </w:pPr>
          <w:r w:rsidRPr="005B3838">
            <w:rPr>
              <w:rStyle w:val="Paikkamerkkiteksti"/>
              <w:sz w:val="18"/>
              <w:szCs w:val="18"/>
            </w:rPr>
            <w:t>[</w:t>
          </w:r>
          <w:r>
            <w:rPr>
              <w:rStyle w:val="Paikkamerkkiteksti"/>
              <w:sz w:val="18"/>
              <w:szCs w:val="18"/>
            </w:rPr>
            <w:t>pp.kk.vvvv</w:t>
          </w:r>
          <w:r w:rsidRPr="005B3838">
            <w:rPr>
              <w:rStyle w:val="Paikkamerkkiteksti"/>
              <w:sz w:val="18"/>
              <w:szCs w:val="18"/>
            </w:rPr>
            <w:t>]</w:t>
          </w:r>
        </w:p>
      </w:docPartBody>
    </w:docPart>
    <w:docPart>
      <w:docPartPr>
        <w:name w:val="DEEF515F01324035A4CBE433B5133860"/>
        <w:category>
          <w:name w:val="Yleiset"/>
          <w:gallery w:val="placeholder"/>
        </w:category>
        <w:types>
          <w:type w:val="bbPlcHdr"/>
        </w:types>
        <w:behaviors>
          <w:behavior w:val="content"/>
        </w:behaviors>
        <w:guid w:val="{4D157147-14DC-41EF-AA8C-B909FA73C903}"/>
      </w:docPartPr>
      <w:docPartBody>
        <w:p w:rsidR="002E43A2" w:rsidRDefault="002E43A2" w:rsidP="002E43A2">
          <w:pPr>
            <w:pStyle w:val="DEEF515F01324035A4CBE433B5133860"/>
          </w:pPr>
          <w:r w:rsidRPr="0074362D">
            <w:rPr>
              <w:rStyle w:val="Paikkamerkkiteksti"/>
              <w:b/>
            </w:rPr>
            <w:t>[Asiakirjatyyppi]</w:t>
          </w:r>
        </w:p>
      </w:docPartBody>
    </w:docPart>
    <w:docPart>
      <w:docPartPr>
        <w:name w:val="78C05E09AB6043409B08D1A2CB77AA6C"/>
        <w:category>
          <w:name w:val="Yleiset"/>
          <w:gallery w:val="placeholder"/>
        </w:category>
        <w:types>
          <w:type w:val="bbPlcHdr"/>
        </w:types>
        <w:behaviors>
          <w:behavior w:val="content"/>
        </w:behaviors>
        <w:guid w:val="{9E66A724-47A5-4E33-B516-735511A21529}"/>
      </w:docPartPr>
      <w:docPartBody>
        <w:p w:rsidR="002E43A2" w:rsidRDefault="002E43A2" w:rsidP="002E43A2">
          <w:pPr>
            <w:pStyle w:val="78C05E09AB6043409B08D1A2CB77AA6C"/>
          </w:pPr>
          <w:r w:rsidRPr="00B66BFA">
            <w:rPr>
              <w:rStyle w:val="Paikkamerkkiteksti"/>
            </w:rPr>
            <w:t>[Tekijä]</w:t>
          </w:r>
        </w:p>
      </w:docPartBody>
    </w:docPart>
    <w:docPart>
      <w:docPartPr>
        <w:name w:val="A3E576BDFC914EF38ABE8FFDD7D23639"/>
        <w:category>
          <w:name w:val="Yleiset"/>
          <w:gallery w:val="placeholder"/>
        </w:category>
        <w:types>
          <w:type w:val="bbPlcHdr"/>
        </w:types>
        <w:behaviors>
          <w:behavior w:val="content"/>
        </w:behaviors>
        <w:guid w:val="{63EA2820-B15E-4613-901C-30870394C3F5}"/>
      </w:docPartPr>
      <w:docPartBody>
        <w:p w:rsidR="002E43A2" w:rsidRDefault="002E43A2" w:rsidP="002E43A2">
          <w:pPr>
            <w:pStyle w:val="A3E576BDFC914EF38ABE8FFDD7D23639"/>
          </w:pPr>
          <w:r w:rsidRPr="00B66BFA">
            <w:rPr>
              <w:rStyle w:val="Paikkamerkkiteksti"/>
            </w:rPr>
            <w:t>[</w:t>
          </w:r>
          <w:r>
            <w:rPr>
              <w:rStyle w:val="Paikkamerkkiteksti"/>
            </w:rPr>
            <w:t>pvm</w:t>
          </w:r>
          <w:r w:rsidRPr="00B66BFA">
            <w:rPr>
              <w:rStyle w:val="Paikkamerkkiteksti"/>
            </w:rPr>
            <w:t>]</w:t>
          </w:r>
        </w:p>
      </w:docPartBody>
    </w:docPart>
    <w:docPart>
      <w:docPartPr>
        <w:name w:val="68C7CEB7505C427AAF72B0CF18600B84"/>
        <w:category>
          <w:name w:val="Yleiset"/>
          <w:gallery w:val="placeholder"/>
        </w:category>
        <w:types>
          <w:type w:val="bbPlcHdr"/>
        </w:types>
        <w:behaviors>
          <w:behavior w:val="content"/>
        </w:behaviors>
        <w:guid w:val="{4AB25E9F-D996-4181-B239-8AD2F55E8EB6}"/>
      </w:docPartPr>
      <w:docPartBody>
        <w:p w:rsidR="002E43A2" w:rsidRDefault="002E43A2" w:rsidP="002E43A2">
          <w:pPr>
            <w:pStyle w:val="68C7CEB7505C427AAF72B0CF18600B84"/>
          </w:pPr>
          <w:r w:rsidRPr="0074362D">
            <w:rPr>
              <w:rStyle w:val="Paikkamerkkiteksti"/>
              <w:b/>
            </w:rPr>
            <w:t>[Asiakirjatyyppi]</w:t>
          </w:r>
        </w:p>
      </w:docPartBody>
    </w:docPart>
    <w:docPart>
      <w:docPartPr>
        <w:name w:val="CB916F34E44A401FA30C7D3865C64BDC"/>
        <w:category>
          <w:name w:val="Yleiset"/>
          <w:gallery w:val="placeholder"/>
        </w:category>
        <w:types>
          <w:type w:val="bbPlcHdr"/>
        </w:types>
        <w:behaviors>
          <w:behavior w:val="content"/>
        </w:behaviors>
        <w:guid w:val="{6DD8DFC7-443C-407D-8C85-BA907BF674EE}"/>
      </w:docPartPr>
      <w:docPartBody>
        <w:p w:rsidR="00443DCF" w:rsidRDefault="0042372E" w:rsidP="0042372E">
          <w:pPr>
            <w:pStyle w:val="CB916F34E44A401FA30C7D3865C64BDC"/>
          </w:pPr>
          <w:r w:rsidRPr="00B66BFA">
            <w:rPr>
              <w:rStyle w:val="Paikkamerkkiteksti"/>
            </w:rPr>
            <w:t>[Tekijä]</w:t>
          </w:r>
        </w:p>
      </w:docPartBody>
    </w:docPart>
    <w:docPart>
      <w:docPartPr>
        <w:name w:val="85EAAE071E6D423CB3EB1E0010FFC9BB"/>
        <w:category>
          <w:name w:val="Yleiset"/>
          <w:gallery w:val="placeholder"/>
        </w:category>
        <w:types>
          <w:type w:val="bbPlcHdr"/>
        </w:types>
        <w:behaviors>
          <w:behavior w:val="content"/>
        </w:behaviors>
        <w:guid w:val="{B7339873-7DFD-4DAF-9B27-546FBAD376F0}"/>
      </w:docPartPr>
      <w:docPartBody>
        <w:p w:rsidR="00443DCF" w:rsidRDefault="0042372E" w:rsidP="0042372E">
          <w:pPr>
            <w:pStyle w:val="85EAAE071E6D423CB3EB1E0010FFC9BB"/>
          </w:pPr>
          <w:r w:rsidRPr="00B66BFA">
            <w:rPr>
              <w:rStyle w:val="Paikkamerkkiteksti"/>
            </w:rPr>
            <w:t>[</w:t>
          </w:r>
          <w:r>
            <w:rPr>
              <w:rStyle w:val="Paikkamerkkiteksti"/>
            </w:rPr>
            <w:t>pvm</w:t>
          </w:r>
          <w:r w:rsidRPr="00B66BFA">
            <w:rPr>
              <w:rStyle w:val="Paikkamerkkiteksti"/>
            </w:rPr>
            <w:t>]</w:t>
          </w:r>
        </w:p>
      </w:docPartBody>
    </w:docPart>
    <w:docPart>
      <w:docPartPr>
        <w:name w:val="875AC95940604016AEAB03FDFA144453"/>
        <w:category>
          <w:name w:val="Yleiset"/>
          <w:gallery w:val="placeholder"/>
        </w:category>
        <w:types>
          <w:type w:val="bbPlcHdr"/>
        </w:types>
        <w:behaviors>
          <w:behavior w:val="content"/>
        </w:behaviors>
        <w:guid w:val="{A9D55ECC-0004-414C-BC6B-E12404BFC684}"/>
      </w:docPartPr>
      <w:docPartBody>
        <w:p w:rsidR="00443DCF" w:rsidRDefault="0042372E" w:rsidP="0042372E">
          <w:pPr>
            <w:pStyle w:val="875AC95940604016AEAB03FDFA144453"/>
          </w:pPr>
          <w:r w:rsidRPr="0074362D">
            <w:rPr>
              <w:rStyle w:val="Paikkamerkkiteksti"/>
              <w:b/>
            </w:rPr>
            <w:t>[Asiakirjatyyppi]</w:t>
          </w:r>
        </w:p>
      </w:docPartBody>
    </w:docPart>
    <w:docPart>
      <w:docPartPr>
        <w:name w:val="906CEA9DD2D4492AB90B0B615B0F0272"/>
        <w:category>
          <w:name w:val="Yleiset"/>
          <w:gallery w:val="placeholder"/>
        </w:category>
        <w:types>
          <w:type w:val="bbPlcHdr"/>
        </w:types>
        <w:behaviors>
          <w:behavior w:val="content"/>
        </w:behaviors>
        <w:guid w:val="{DFDEB4E4-832D-4E05-A6E1-293A5244FC7E}"/>
      </w:docPartPr>
      <w:docPartBody>
        <w:p w:rsidR="00443DCF" w:rsidRDefault="0042372E" w:rsidP="0042372E">
          <w:pPr>
            <w:pStyle w:val="906CEA9DD2D4492AB90B0B615B0F0272"/>
          </w:pPr>
          <w:r w:rsidRPr="00B66BFA">
            <w:rPr>
              <w:rStyle w:val="Paikkamerkkiteksti"/>
            </w:rPr>
            <w:t>[Tekijä]</w:t>
          </w:r>
        </w:p>
      </w:docPartBody>
    </w:docPart>
    <w:docPart>
      <w:docPartPr>
        <w:name w:val="5D471F73ACE043D3BDFAA0DE23D67780"/>
        <w:category>
          <w:name w:val="Yleiset"/>
          <w:gallery w:val="placeholder"/>
        </w:category>
        <w:types>
          <w:type w:val="bbPlcHdr"/>
        </w:types>
        <w:behaviors>
          <w:behavior w:val="content"/>
        </w:behaviors>
        <w:guid w:val="{88395695-D8F1-4FB4-BD57-CBAF42D56517}"/>
      </w:docPartPr>
      <w:docPartBody>
        <w:p w:rsidR="00443DCF" w:rsidRDefault="0042372E" w:rsidP="0042372E">
          <w:pPr>
            <w:pStyle w:val="5D471F73ACE043D3BDFAA0DE23D67780"/>
          </w:pPr>
          <w:r w:rsidRPr="00B66BFA">
            <w:rPr>
              <w:rStyle w:val="Paikkamerkkiteksti"/>
            </w:rPr>
            <w:t>[</w:t>
          </w:r>
          <w:r>
            <w:rPr>
              <w:rStyle w:val="Paikkamerkkiteksti"/>
            </w:rPr>
            <w:t>pvm</w:t>
          </w:r>
          <w:r w:rsidRPr="00B66BFA">
            <w:rPr>
              <w:rStyle w:val="Paikkamerkkiteksti"/>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012"/>
    <w:rsid w:val="000176E5"/>
    <w:rsid w:val="000314C1"/>
    <w:rsid w:val="000E077E"/>
    <w:rsid w:val="00105F3B"/>
    <w:rsid w:val="00172F4B"/>
    <w:rsid w:val="001746B7"/>
    <w:rsid w:val="001B0685"/>
    <w:rsid w:val="001F55C3"/>
    <w:rsid w:val="002714DF"/>
    <w:rsid w:val="00281505"/>
    <w:rsid w:val="002A6F0A"/>
    <w:rsid w:val="002E43A2"/>
    <w:rsid w:val="002E66A1"/>
    <w:rsid w:val="00350F1D"/>
    <w:rsid w:val="003628C2"/>
    <w:rsid w:val="0038269D"/>
    <w:rsid w:val="00395C3A"/>
    <w:rsid w:val="003A02FE"/>
    <w:rsid w:val="0042372E"/>
    <w:rsid w:val="00442B41"/>
    <w:rsid w:val="00443DCF"/>
    <w:rsid w:val="0045470B"/>
    <w:rsid w:val="00473667"/>
    <w:rsid w:val="00580BE2"/>
    <w:rsid w:val="00591DB6"/>
    <w:rsid w:val="005A3012"/>
    <w:rsid w:val="005C5210"/>
    <w:rsid w:val="005D2AE6"/>
    <w:rsid w:val="005E3F55"/>
    <w:rsid w:val="005E663A"/>
    <w:rsid w:val="00636652"/>
    <w:rsid w:val="00664CED"/>
    <w:rsid w:val="006D41E1"/>
    <w:rsid w:val="006E6D5E"/>
    <w:rsid w:val="006F67E8"/>
    <w:rsid w:val="007339E9"/>
    <w:rsid w:val="007635EF"/>
    <w:rsid w:val="0076534C"/>
    <w:rsid w:val="00772CDB"/>
    <w:rsid w:val="007F6606"/>
    <w:rsid w:val="00805F39"/>
    <w:rsid w:val="008C222B"/>
    <w:rsid w:val="008F3412"/>
    <w:rsid w:val="00960025"/>
    <w:rsid w:val="00975661"/>
    <w:rsid w:val="00A71479"/>
    <w:rsid w:val="00A909CF"/>
    <w:rsid w:val="00A94FBD"/>
    <w:rsid w:val="00AC0799"/>
    <w:rsid w:val="00B22B58"/>
    <w:rsid w:val="00B327EA"/>
    <w:rsid w:val="00B67DD2"/>
    <w:rsid w:val="00B71361"/>
    <w:rsid w:val="00BA567A"/>
    <w:rsid w:val="00BB29BE"/>
    <w:rsid w:val="00BC18AA"/>
    <w:rsid w:val="00C01AAC"/>
    <w:rsid w:val="00C041AF"/>
    <w:rsid w:val="00C139BA"/>
    <w:rsid w:val="00C31CFE"/>
    <w:rsid w:val="00C833D0"/>
    <w:rsid w:val="00C851D3"/>
    <w:rsid w:val="00C95D8D"/>
    <w:rsid w:val="00CB31AD"/>
    <w:rsid w:val="00CB76AB"/>
    <w:rsid w:val="00CE0087"/>
    <w:rsid w:val="00DB5773"/>
    <w:rsid w:val="00E05293"/>
    <w:rsid w:val="00E67501"/>
    <w:rsid w:val="00E8139B"/>
    <w:rsid w:val="00ED35CC"/>
    <w:rsid w:val="00F6420C"/>
    <w:rsid w:val="00F82951"/>
    <w:rsid w:val="00FB729C"/>
    <w:rsid w:val="00FC1256"/>
    <w:rsid w:val="00FC288E"/>
    <w:rsid w:val="00FE3FE6"/>
    <w:rsid w:val="00FE4D8C"/>
    <w:rsid w:val="00FE68F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79" w:unhideWhenUsed="1"/>
    <w:lsdException w:name="footer" w:semiHidden="1" w:uiPriority="7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rsid w:val="005A3012"/>
    <w:rPr>
      <w:rFonts w:cs="Times New Roman"/>
      <w:sz w:val="3276"/>
      <w:szCs w:val="327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styleId="Paikkamerkkiteksti">
    <w:name w:val="Placeholder Text"/>
    <w:basedOn w:val="Kappaleenoletusfontti"/>
    <w:uiPriority w:val="99"/>
    <w:rsid w:val="0042372E"/>
    <w:rPr>
      <w:color w:val="auto"/>
    </w:rPr>
  </w:style>
  <w:style w:type="paragraph" w:styleId="Yltunniste">
    <w:name w:val="header"/>
    <w:basedOn w:val="Normaali"/>
    <w:link w:val="YltunnisteChar"/>
    <w:uiPriority w:val="79"/>
    <w:rsid w:val="000E077E"/>
    <w:pPr>
      <w:spacing w:after="0" w:line="240" w:lineRule="auto"/>
    </w:pPr>
    <w:rPr>
      <w:rFonts w:asciiTheme="majorHAnsi" w:eastAsiaTheme="minorHAnsi" w:hAnsiTheme="majorHAnsi" w:cstheme="minorHAnsi"/>
      <w:noProof/>
      <w:color w:val="000000" w:themeColor="text1"/>
      <w:sz w:val="20"/>
      <w:szCs w:val="22"/>
      <w:lang w:eastAsia="en-US"/>
    </w:rPr>
  </w:style>
  <w:style w:type="character" w:customStyle="1" w:styleId="YltunnisteChar">
    <w:name w:val="Ylätunniste Char"/>
    <w:basedOn w:val="Kappaleenoletusfontti"/>
    <w:link w:val="Yltunniste"/>
    <w:uiPriority w:val="79"/>
    <w:rsid w:val="000E077E"/>
    <w:rPr>
      <w:rFonts w:asciiTheme="majorHAnsi" w:eastAsiaTheme="minorHAnsi" w:hAnsiTheme="majorHAnsi" w:cstheme="minorHAnsi"/>
      <w:noProof/>
      <w:color w:val="000000" w:themeColor="text1"/>
      <w:sz w:val="20"/>
      <w:lang w:eastAsia="en-US"/>
    </w:rPr>
  </w:style>
  <w:style w:type="table" w:styleId="TaulukkoRuudukko">
    <w:name w:val="Table Grid"/>
    <w:basedOn w:val="Normaalitaulukko"/>
    <w:uiPriority w:val="59"/>
    <w:rsid w:val="001746B7"/>
    <w:pPr>
      <w:spacing w:after="0" w:line="240" w:lineRule="auto"/>
    </w:pPr>
    <w:rPr>
      <w:rFonts w:eastAsiaTheme="minorHAnsi" w:cs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latunniste">
    <w:name w:val="footer"/>
    <w:basedOn w:val="Normaali"/>
    <w:link w:val="AlatunnisteChar"/>
    <w:uiPriority w:val="79"/>
    <w:rsid w:val="000E077E"/>
    <w:pPr>
      <w:spacing w:after="0" w:line="240" w:lineRule="auto"/>
    </w:pPr>
    <w:rPr>
      <w:rFonts w:asciiTheme="majorHAnsi" w:eastAsiaTheme="minorHAnsi" w:hAnsiTheme="majorHAnsi" w:cstheme="minorHAnsi"/>
      <w:noProof/>
      <w:color w:val="000000" w:themeColor="text1"/>
      <w:sz w:val="16"/>
      <w:szCs w:val="22"/>
      <w:lang w:eastAsia="en-US"/>
    </w:rPr>
  </w:style>
  <w:style w:type="character" w:customStyle="1" w:styleId="AlatunnisteChar">
    <w:name w:val="Alatunniste Char"/>
    <w:basedOn w:val="Kappaleenoletusfontti"/>
    <w:link w:val="Alatunniste"/>
    <w:uiPriority w:val="79"/>
    <w:rsid w:val="000E077E"/>
    <w:rPr>
      <w:rFonts w:asciiTheme="majorHAnsi" w:eastAsiaTheme="minorHAnsi" w:hAnsiTheme="majorHAnsi" w:cstheme="minorHAnsi"/>
      <w:noProof/>
      <w:color w:val="000000" w:themeColor="text1"/>
      <w:sz w:val="16"/>
      <w:lang w:eastAsia="en-US"/>
    </w:rPr>
  </w:style>
  <w:style w:type="table" w:customStyle="1" w:styleId="Eireunaviivaa">
    <w:name w:val="Ei reunaviivaa"/>
    <w:basedOn w:val="Normaalitaulukko"/>
    <w:uiPriority w:val="99"/>
    <w:rsid w:val="000E077E"/>
    <w:pPr>
      <w:spacing w:after="0" w:line="240" w:lineRule="auto"/>
    </w:pPr>
    <w:rPr>
      <w:rFonts w:eastAsiaTheme="minorHAnsi" w:cstheme="minorHAnsi"/>
      <w:lang w:eastAsia="en-US"/>
    </w:rPr>
    <w:tblPr>
      <w:tblCellMar>
        <w:left w:w="0" w:type="dxa"/>
        <w:right w:w="0" w:type="dxa"/>
      </w:tblCellMar>
    </w:tblPr>
  </w:style>
  <w:style w:type="paragraph" w:customStyle="1" w:styleId="E2E3B15F9BDC4BBF8C8850F8BCBE8F20">
    <w:name w:val="E2E3B15F9BDC4BBF8C8850F8BCBE8F20"/>
    <w:rsid w:val="005A3012"/>
    <w:pPr>
      <w:spacing w:after="220"/>
      <w:outlineLvl w:val="0"/>
    </w:pPr>
    <w:rPr>
      <w:rFonts w:asciiTheme="majorHAnsi" w:eastAsiaTheme="majorEastAsia" w:hAnsiTheme="majorHAnsi" w:cstheme="majorBidi"/>
      <w:b/>
      <w:bCs/>
      <w:sz w:val="26"/>
      <w:szCs w:val="28"/>
      <w:lang w:eastAsia="en-US"/>
    </w:rPr>
  </w:style>
  <w:style w:type="paragraph" w:customStyle="1" w:styleId="8D02F0B8864F49C5B8C792B99C8DC1B5">
    <w:name w:val="8D02F0B8864F49C5B8C792B99C8DC1B5"/>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
    <w:name w:val="289BD17C723143A8B8424EB88340695D"/>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
    <w:name w:val="ACF35B2BE0BD4EF2B1FC0A867733F6EE"/>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E2E3B15F9BDC4BBF8C8850F8BCBE8F201">
    <w:name w:val="E2E3B15F9BDC4BBF8C8850F8BCBE8F201"/>
    <w:rsid w:val="005A3012"/>
    <w:pPr>
      <w:spacing w:after="220"/>
      <w:outlineLvl w:val="0"/>
    </w:pPr>
    <w:rPr>
      <w:rFonts w:asciiTheme="majorHAnsi" w:eastAsiaTheme="majorEastAsia" w:hAnsiTheme="majorHAnsi" w:cstheme="majorBidi"/>
      <w:b/>
      <w:bCs/>
      <w:sz w:val="26"/>
      <w:szCs w:val="28"/>
      <w:lang w:eastAsia="en-US"/>
    </w:rPr>
  </w:style>
  <w:style w:type="paragraph" w:customStyle="1" w:styleId="D4686ACD1E1E4AD0A8B4EA40FD2EB23F">
    <w:name w:val="D4686ACD1E1E4AD0A8B4EA40FD2EB23F"/>
    <w:rsid w:val="005A3012"/>
    <w:pPr>
      <w:spacing w:after="220"/>
      <w:ind w:left="2608"/>
    </w:pPr>
    <w:rPr>
      <w:rFonts w:eastAsiaTheme="minorHAnsi" w:cstheme="minorHAnsi"/>
      <w:lang w:eastAsia="en-US"/>
    </w:rPr>
  </w:style>
  <w:style w:type="paragraph" w:customStyle="1" w:styleId="8D02F0B8864F49C5B8C792B99C8DC1B51">
    <w:name w:val="8D02F0B8864F49C5B8C792B99C8DC1B5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1">
    <w:name w:val="289BD17C723143A8B8424EB88340695D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1">
    <w:name w:val="ACF35B2BE0BD4EF2B1FC0A867733F6EE1"/>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E2E3B15F9BDC4BBF8C8850F8BCBE8F202">
    <w:name w:val="E2E3B15F9BDC4BBF8C8850F8BCBE8F202"/>
    <w:rsid w:val="005A3012"/>
    <w:pPr>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
    <w:name w:val="D4686ACD1E1E4AD0A8B4EA40FD2EB23F1"/>
    <w:rsid w:val="005A3012"/>
    <w:pPr>
      <w:spacing w:after="220"/>
      <w:ind w:left="2608"/>
    </w:pPr>
    <w:rPr>
      <w:rFonts w:eastAsiaTheme="minorHAnsi" w:cstheme="minorHAnsi"/>
      <w:lang w:eastAsia="en-US"/>
    </w:rPr>
  </w:style>
  <w:style w:type="paragraph" w:customStyle="1" w:styleId="8D02F0B8864F49C5B8C792B99C8DC1B52">
    <w:name w:val="8D02F0B8864F49C5B8C792B99C8DC1B5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2">
    <w:name w:val="289BD17C723143A8B8424EB88340695D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2">
    <w:name w:val="ACF35B2BE0BD4EF2B1FC0A867733F6EE2"/>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520E764670C7498E9FA6A47691F1D3DC">
    <w:name w:val="520E764670C7498E9FA6A47691F1D3DC"/>
    <w:rsid w:val="005A3012"/>
    <w:pPr>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
    <w:name w:val="D4686ACD1E1E4AD0A8B4EA40FD2EB23F2"/>
    <w:rsid w:val="005A3012"/>
    <w:pPr>
      <w:spacing w:after="220"/>
      <w:ind w:left="2608"/>
    </w:pPr>
    <w:rPr>
      <w:rFonts w:eastAsiaTheme="minorHAnsi" w:cstheme="minorHAnsi"/>
      <w:lang w:eastAsia="en-US"/>
    </w:rPr>
  </w:style>
  <w:style w:type="paragraph" w:customStyle="1" w:styleId="8D02F0B8864F49C5B8C792B99C8DC1B53">
    <w:name w:val="8D02F0B8864F49C5B8C792B99C8DC1B5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3">
    <w:name w:val="289BD17C723143A8B8424EB88340695D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ACF35B2BE0BD4EF2B1FC0A867733F6EE3">
    <w:name w:val="ACF35B2BE0BD4EF2B1FC0A867733F6EE3"/>
    <w:rsid w:val="005A3012"/>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520E764670C7498E9FA6A47691F1D3DC1">
    <w:name w:val="520E764670C7498E9FA6A47691F1D3DC1"/>
    <w:rsid w:val="003A02FE"/>
    <w:pPr>
      <w:spacing w:after="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3">
    <w:name w:val="D4686ACD1E1E4AD0A8B4EA40FD2EB23F3"/>
    <w:rsid w:val="003A02FE"/>
    <w:pPr>
      <w:spacing w:after="0" w:line="240" w:lineRule="auto"/>
      <w:ind w:left="2608"/>
    </w:pPr>
    <w:rPr>
      <w:rFonts w:eastAsiaTheme="minorHAnsi" w:cstheme="minorHAnsi"/>
      <w:lang w:eastAsia="en-US"/>
    </w:rPr>
  </w:style>
  <w:style w:type="paragraph" w:customStyle="1" w:styleId="8D02F0B8864F49C5B8C792B99C8DC1B54">
    <w:name w:val="8D02F0B8864F49C5B8C792B99C8DC1B54"/>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289BD17C723143A8B8424EB88340695D4">
    <w:name w:val="289BD17C723143A8B8424EB88340695D4"/>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03EA74D0FAE94F8A97B8392B74FE7E92">
    <w:name w:val="03EA74D0FAE94F8A97B8392B74FE7E92"/>
    <w:rsid w:val="003A02FE"/>
    <w:pPr>
      <w:tabs>
        <w:tab w:val="center" w:pos="4819"/>
        <w:tab w:val="right" w:pos="9638"/>
      </w:tabs>
      <w:spacing w:after="0" w:line="240" w:lineRule="auto"/>
    </w:pPr>
    <w:rPr>
      <w:rFonts w:eastAsiaTheme="minorHAnsi" w:cstheme="minorHAnsi"/>
      <w:color w:val="000000" w:themeColor="text1"/>
      <w:sz w:val="20"/>
      <w:lang w:eastAsia="en-US"/>
    </w:rPr>
  </w:style>
  <w:style w:type="paragraph" w:customStyle="1" w:styleId="34DE4200A5E641868E71FA3771EC52DA">
    <w:name w:val="34DE4200A5E641868E71FA3771EC52DA"/>
    <w:rsid w:val="00E8139B"/>
    <w:rPr>
      <w:lang w:val="en-GB" w:eastAsia="en-GB"/>
    </w:rPr>
  </w:style>
  <w:style w:type="paragraph" w:customStyle="1" w:styleId="850009E607A442E9BFB9352835E8C90A">
    <w:name w:val="850009E607A442E9BFB9352835E8C90A"/>
    <w:rsid w:val="00CB76AB"/>
  </w:style>
  <w:style w:type="paragraph" w:styleId="Otsikko">
    <w:name w:val="Title"/>
    <w:basedOn w:val="Normaali"/>
    <w:next w:val="Leipteksti"/>
    <w:link w:val="OtsikkoChar"/>
    <w:uiPriority w:val="10"/>
    <w:qFormat/>
    <w:rsid w:val="00CB76AB"/>
    <w:pPr>
      <w:keepNext/>
      <w:spacing w:after="220" w:line="240" w:lineRule="auto"/>
      <w:contextualSpacing/>
    </w:pPr>
    <w:rPr>
      <w:rFonts w:asciiTheme="majorHAnsi" w:eastAsiaTheme="majorEastAsia" w:hAnsiTheme="majorHAnsi" w:cstheme="majorHAnsi"/>
      <w:b/>
      <w:sz w:val="30"/>
      <w:szCs w:val="52"/>
      <w:lang w:eastAsia="en-US"/>
    </w:rPr>
  </w:style>
  <w:style w:type="character" w:customStyle="1" w:styleId="OtsikkoChar">
    <w:name w:val="Otsikko Char"/>
    <w:basedOn w:val="Kappaleenoletusfontti"/>
    <w:link w:val="Otsikko"/>
    <w:uiPriority w:val="10"/>
    <w:rsid w:val="00CB76AB"/>
    <w:rPr>
      <w:rFonts w:asciiTheme="majorHAnsi" w:eastAsiaTheme="majorEastAsia" w:hAnsiTheme="majorHAnsi" w:cstheme="majorHAnsi"/>
      <w:b/>
      <w:sz w:val="30"/>
      <w:szCs w:val="52"/>
      <w:lang w:eastAsia="en-US"/>
    </w:rPr>
  </w:style>
  <w:style w:type="paragraph" w:styleId="Leipteksti">
    <w:name w:val="Body Text"/>
    <w:basedOn w:val="Normaali"/>
    <w:link w:val="LeiptekstiChar"/>
    <w:uiPriority w:val="1"/>
    <w:qFormat/>
    <w:rsid w:val="0038269D"/>
    <w:pPr>
      <w:spacing w:after="220" w:line="240" w:lineRule="auto"/>
      <w:ind w:left="2608"/>
    </w:pPr>
    <w:rPr>
      <w:rFonts w:eastAsiaTheme="minorHAnsi" w:cstheme="minorHAnsi"/>
      <w:noProof/>
      <w:sz w:val="22"/>
      <w:szCs w:val="22"/>
      <w:lang w:eastAsia="en-US"/>
    </w:rPr>
  </w:style>
  <w:style w:type="character" w:customStyle="1" w:styleId="LeiptekstiChar">
    <w:name w:val="Leipäteksti Char"/>
    <w:basedOn w:val="Kappaleenoletusfontti"/>
    <w:link w:val="Leipteksti"/>
    <w:uiPriority w:val="1"/>
    <w:rsid w:val="0038269D"/>
    <w:rPr>
      <w:rFonts w:eastAsiaTheme="minorHAnsi" w:cstheme="minorHAnsi"/>
      <w:noProof/>
      <w:lang w:eastAsia="en-US"/>
    </w:rPr>
  </w:style>
  <w:style w:type="paragraph" w:customStyle="1" w:styleId="520E764670C7498E9FA6A47691F1D3DC2">
    <w:name w:val="520E764670C7498E9FA6A47691F1D3DC2"/>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4">
    <w:name w:val="D4686ACD1E1E4AD0A8B4EA40FD2EB23F4"/>
    <w:rsid w:val="00CB76AB"/>
    <w:pPr>
      <w:spacing w:after="220" w:line="240" w:lineRule="auto"/>
      <w:ind w:left="2608"/>
    </w:pPr>
    <w:rPr>
      <w:rFonts w:eastAsiaTheme="minorHAnsi" w:cstheme="minorHAnsi"/>
      <w:lang w:eastAsia="en-US"/>
    </w:rPr>
  </w:style>
  <w:style w:type="paragraph" w:customStyle="1" w:styleId="850009E607A442E9BFB9352835E8C90A1">
    <w:name w:val="850009E607A442E9BFB9352835E8C90A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F8F2A1F2B834EE0942D508904767AF9">
    <w:name w:val="CF8F2A1F2B834EE0942D508904767AF9"/>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ACC10BCF5064994AE83F1385ED8DCF3">
    <w:name w:val="1ACC10BCF5064994AE83F1385ED8DCF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89BD17C723143A8B8424EB88340695D5">
    <w:name w:val="289BD17C723143A8B8424EB88340695D5"/>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03EA74D0FAE94F8A97B8392B74FE7E921">
    <w:name w:val="03EA74D0FAE94F8A97B8392B74FE7E9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F82A7749F0C427EA0539680FE82EC40">
    <w:name w:val="DF82A7749F0C427EA0539680FE82EC40"/>
    <w:rsid w:val="00CB76AB"/>
  </w:style>
  <w:style w:type="paragraph" w:customStyle="1" w:styleId="736CF3F270BA4B9D919F8E4034EE4926">
    <w:name w:val="736CF3F270BA4B9D919F8E4034EE4926"/>
    <w:rsid w:val="00CB76AB"/>
  </w:style>
  <w:style w:type="paragraph" w:customStyle="1" w:styleId="D8C880E5F6F74B62827930A3B6928687">
    <w:name w:val="D8C880E5F6F74B62827930A3B6928687"/>
    <w:rsid w:val="00CB76AB"/>
  </w:style>
  <w:style w:type="paragraph" w:customStyle="1" w:styleId="9BAA149A51074DE8BE40D4D70EA7CEB3">
    <w:name w:val="9BAA149A51074DE8BE40D4D70EA7CEB3"/>
    <w:rsid w:val="00CB76AB"/>
  </w:style>
  <w:style w:type="paragraph" w:customStyle="1" w:styleId="7F975CEE524246EDBC94635C31484271">
    <w:name w:val="7F975CEE524246EDBC94635C31484271"/>
    <w:rsid w:val="00CB76AB"/>
  </w:style>
  <w:style w:type="paragraph" w:customStyle="1" w:styleId="8837E0C0FB624A9F96C562A899BD9050">
    <w:name w:val="8837E0C0FB624A9F96C562A899BD9050"/>
    <w:rsid w:val="00CB76AB"/>
  </w:style>
  <w:style w:type="paragraph" w:customStyle="1" w:styleId="242EF19F6DFB4E9893A8B29993B2F71C">
    <w:name w:val="242EF19F6DFB4E9893A8B29993B2F71C"/>
    <w:rsid w:val="00CB76AB"/>
  </w:style>
  <w:style w:type="paragraph" w:customStyle="1" w:styleId="F4927F96DC7F4BC697A522AEB69A5145">
    <w:name w:val="F4927F96DC7F4BC697A522AEB69A5145"/>
    <w:rsid w:val="00CB76AB"/>
  </w:style>
  <w:style w:type="paragraph" w:customStyle="1" w:styleId="9CB994153E41451FA1472B0BABE48252">
    <w:name w:val="9CB994153E41451FA1472B0BABE48252"/>
    <w:rsid w:val="00CB76AB"/>
  </w:style>
  <w:style w:type="paragraph" w:customStyle="1" w:styleId="77264361D2EA4049AEEDF327F97F00BB">
    <w:name w:val="77264361D2EA4049AEEDF327F97F00BB"/>
    <w:rsid w:val="00CB76AB"/>
  </w:style>
  <w:style w:type="paragraph" w:customStyle="1" w:styleId="7EF1841FAAD6422D92D6772FD3825451">
    <w:name w:val="7EF1841FAAD6422D92D6772FD3825451"/>
    <w:rsid w:val="00CB76AB"/>
  </w:style>
  <w:style w:type="paragraph" w:customStyle="1" w:styleId="3DCDBEDAB8BD4A80B302615F43988616">
    <w:name w:val="3DCDBEDAB8BD4A80B302615F43988616"/>
    <w:rsid w:val="00CB76AB"/>
  </w:style>
  <w:style w:type="paragraph" w:customStyle="1" w:styleId="00ED598438894AC78DD5BC4BC6C7AAC0">
    <w:name w:val="00ED598438894AC78DD5BC4BC6C7AAC0"/>
    <w:rsid w:val="00CB76AB"/>
  </w:style>
  <w:style w:type="paragraph" w:customStyle="1" w:styleId="92D7A91B587D4AF3B99FD4E9DA3E1FF1">
    <w:name w:val="92D7A91B587D4AF3B99FD4E9DA3E1FF1"/>
    <w:rsid w:val="00CB76AB"/>
  </w:style>
  <w:style w:type="paragraph" w:customStyle="1" w:styleId="77CCCF5D16604F89B86078F6CF87135B">
    <w:name w:val="77CCCF5D16604F89B86078F6CF87135B"/>
    <w:rsid w:val="00CB76AB"/>
  </w:style>
  <w:style w:type="paragraph" w:customStyle="1" w:styleId="42A01785F2C9445A8A100F6B5085D57E">
    <w:name w:val="42A01785F2C9445A8A100F6B5085D57E"/>
    <w:rsid w:val="00CB76AB"/>
  </w:style>
  <w:style w:type="paragraph" w:customStyle="1" w:styleId="38AAB09BF52B407CB0A0918BF96C35CC">
    <w:name w:val="38AAB09BF52B407CB0A0918BF96C35CC"/>
    <w:rsid w:val="00CB76AB"/>
  </w:style>
  <w:style w:type="paragraph" w:customStyle="1" w:styleId="0D690516C9A54B4E80EEF60A0553386C">
    <w:name w:val="0D690516C9A54B4E80EEF60A0553386C"/>
    <w:rsid w:val="00CB76AB"/>
  </w:style>
  <w:style w:type="paragraph" w:customStyle="1" w:styleId="F6D82A33FBB6405BA9E8242FE5F71AB0">
    <w:name w:val="F6D82A33FBB6405BA9E8242FE5F71AB0"/>
    <w:rsid w:val="00CB76AB"/>
  </w:style>
  <w:style w:type="paragraph" w:customStyle="1" w:styleId="F7D7AF87A4C24DD4AF6AD2FB4DBDA96B">
    <w:name w:val="F7D7AF87A4C24DD4AF6AD2FB4DBDA96B"/>
    <w:rsid w:val="00CB76AB"/>
  </w:style>
  <w:style w:type="paragraph" w:customStyle="1" w:styleId="48AB4FCA8CB14C1E9619DCE5FB46C1DE">
    <w:name w:val="48AB4FCA8CB14C1E9619DCE5FB46C1DE"/>
    <w:rsid w:val="00CB76AB"/>
  </w:style>
  <w:style w:type="paragraph" w:customStyle="1" w:styleId="A34590CF4EC34EF28782E3B7545FFCE9">
    <w:name w:val="A34590CF4EC34EF28782E3B7545FFCE9"/>
    <w:rsid w:val="00CB76AB"/>
  </w:style>
  <w:style w:type="paragraph" w:customStyle="1" w:styleId="A85112CB0E9E4553BAA5669A21F5E623">
    <w:name w:val="A85112CB0E9E4553BAA5669A21F5E623"/>
    <w:rsid w:val="00CB76AB"/>
  </w:style>
  <w:style w:type="paragraph" w:customStyle="1" w:styleId="190758412D07489083905321E53324B1">
    <w:name w:val="190758412D07489083905321E53324B1"/>
    <w:rsid w:val="00CB76AB"/>
  </w:style>
  <w:style w:type="paragraph" w:customStyle="1" w:styleId="7878C8F30D254B5D90ACB914A48717D8">
    <w:name w:val="7878C8F30D254B5D90ACB914A48717D8"/>
    <w:rsid w:val="00CB76AB"/>
  </w:style>
  <w:style w:type="paragraph" w:customStyle="1" w:styleId="520E764670C7498E9FA6A47691F1D3DC3">
    <w:name w:val="520E764670C7498E9FA6A47691F1D3DC3"/>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5">
    <w:name w:val="D4686ACD1E1E4AD0A8B4EA40FD2EB23F5"/>
    <w:rsid w:val="00CB76AB"/>
    <w:pPr>
      <w:spacing w:after="220" w:line="240" w:lineRule="auto"/>
      <w:ind w:left="2608"/>
    </w:pPr>
    <w:rPr>
      <w:rFonts w:eastAsiaTheme="minorHAnsi" w:cstheme="minorHAnsi"/>
      <w:lang w:eastAsia="en-US"/>
    </w:rPr>
  </w:style>
  <w:style w:type="paragraph" w:customStyle="1" w:styleId="190758412D07489083905321E53324B11">
    <w:name w:val="190758412D07489083905321E53324B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878C8F30D254B5D90ACB914A48717D81">
    <w:name w:val="7878C8F30D254B5D90ACB914A48717D8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6D82A33FBB6405BA9E8242FE5F71AB01">
    <w:name w:val="F6D82A33FBB6405BA9E8242FE5F71AB0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0D690516C9A54B4E80EEF60A0553386C1">
    <w:name w:val="0D690516C9A54B4E80EEF60A0553386C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8AB4FCA8CB14C1E9619DCE5FB46C1DE1">
    <w:name w:val="48AB4FCA8CB14C1E9619DCE5FB46C1D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9695A4334034E7A9C515294E7A14399">
    <w:name w:val="F9695A4334034E7A9C515294E7A14399"/>
    <w:rsid w:val="00CB76AB"/>
  </w:style>
  <w:style w:type="paragraph" w:customStyle="1" w:styleId="C2AF4E8F08B44FFD8CD472D3EE95BB74">
    <w:name w:val="C2AF4E8F08B44FFD8CD472D3EE95BB74"/>
    <w:rsid w:val="00CB76AB"/>
  </w:style>
  <w:style w:type="paragraph" w:customStyle="1" w:styleId="C49CDF6C354242F3A15F5605DAC0A45C">
    <w:name w:val="C49CDF6C354242F3A15F5605DAC0A45C"/>
    <w:rsid w:val="00CB76AB"/>
  </w:style>
  <w:style w:type="paragraph" w:customStyle="1" w:styleId="2DAF0BEA8C89445399A7E90D777F3EBF">
    <w:name w:val="2DAF0BEA8C89445399A7E90D777F3EBF"/>
    <w:rsid w:val="00CB76AB"/>
  </w:style>
  <w:style w:type="paragraph" w:customStyle="1" w:styleId="464DC042A876478194C143136AC458D2">
    <w:name w:val="464DC042A876478194C143136AC458D2"/>
    <w:rsid w:val="00CB76AB"/>
  </w:style>
  <w:style w:type="paragraph" w:customStyle="1" w:styleId="EE9A6A2DD6D34304A152D4FD48DC2C2D">
    <w:name w:val="EE9A6A2DD6D34304A152D4FD48DC2C2D"/>
    <w:rsid w:val="00CB76AB"/>
  </w:style>
  <w:style w:type="paragraph" w:customStyle="1" w:styleId="16740545D49C4A9C8158733ADC3C6844">
    <w:name w:val="16740545D49C4A9C8158733ADC3C6844"/>
    <w:rsid w:val="00CB76AB"/>
  </w:style>
  <w:style w:type="paragraph" w:customStyle="1" w:styleId="04E799809EA34B108E3ADB9AFD62892A">
    <w:name w:val="04E799809EA34B108E3ADB9AFD62892A"/>
    <w:rsid w:val="00CB76AB"/>
  </w:style>
  <w:style w:type="paragraph" w:customStyle="1" w:styleId="1AA1BC4DA7294E498674EEAF13460063">
    <w:name w:val="1AA1BC4DA7294E498674EEAF13460063"/>
    <w:rsid w:val="00CB76AB"/>
  </w:style>
  <w:style w:type="paragraph" w:customStyle="1" w:styleId="2A7A14C34AF8475AB3761C5F15B1A7DD">
    <w:name w:val="2A7A14C34AF8475AB3761C5F15B1A7DD"/>
    <w:rsid w:val="00CB76AB"/>
  </w:style>
  <w:style w:type="paragraph" w:customStyle="1" w:styleId="90603D46E0DE4642B94FE5C8D97A9958">
    <w:name w:val="90603D46E0DE4642B94FE5C8D97A9958"/>
    <w:rsid w:val="00CB76AB"/>
  </w:style>
  <w:style w:type="paragraph" w:customStyle="1" w:styleId="7A434D2AB08D4177A929917D5EB04224">
    <w:name w:val="7A434D2AB08D4177A929917D5EB04224"/>
    <w:rsid w:val="00CB76AB"/>
  </w:style>
  <w:style w:type="paragraph" w:customStyle="1" w:styleId="72666BA2F6204F07BD1E8574E25D56C7">
    <w:name w:val="72666BA2F6204F07BD1E8574E25D56C7"/>
    <w:rsid w:val="00CB76AB"/>
  </w:style>
  <w:style w:type="paragraph" w:customStyle="1" w:styleId="9F8B2A49F91845AEB84F994139BFC974">
    <w:name w:val="9F8B2A49F91845AEB84F994139BFC974"/>
    <w:rsid w:val="00CB76AB"/>
  </w:style>
  <w:style w:type="paragraph" w:customStyle="1" w:styleId="C059203BBF5F4280888CD38CDBBC0341">
    <w:name w:val="C059203BBF5F4280888CD38CDBBC0341"/>
    <w:rsid w:val="00CB76AB"/>
  </w:style>
  <w:style w:type="paragraph" w:customStyle="1" w:styleId="4B19E61559D34274B692CFB7520D0710">
    <w:name w:val="4B19E61559D34274B692CFB7520D0710"/>
    <w:rsid w:val="00CB76AB"/>
  </w:style>
  <w:style w:type="paragraph" w:customStyle="1" w:styleId="57C407E080B047F9825C02F405DAD017">
    <w:name w:val="57C407E080B047F9825C02F405DAD017"/>
    <w:rsid w:val="00CB76AB"/>
  </w:style>
  <w:style w:type="paragraph" w:customStyle="1" w:styleId="23A0325D54184D1E8911E21F7F475B34">
    <w:name w:val="23A0325D54184D1E8911E21F7F475B34"/>
    <w:rsid w:val="00CB76AB"/>
  </w:style>
  <w:style w:type="paragraph" w:customStyle="1" w:styleId="68AD22AA24484A85B56F697A1B1CCF94">
    <w:name w:val="68AD22AA24484A85B56F697A1B1CCF94"/>
    <w:rsid w:val="00CB76AB"/>
  </w:style>
  <w:style w:type="paragraph" w:customStyle="1" w:styleId="10C58CA641F545FC88B859E2718C5977">
    <w:name w:val="10C58CA641F545FC88B859E2718C5977"/>
    <w:rsid w:val="00CB76AB"/>
  </w:style>
  <w:style w:type="paragraph" w:customStyle="1" w:styleId="520E764670C7498E9FA6A47691F1D3DC4">
    <w:name w:val="520E764670C7498E9FA6A47691F1D3DC4"/>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6">
    <w:name w:val="D4686ACD1E1E4AD0A8B4EA40FD2EB23F6"/>
    <w:rsid w:val="00CB76AB"/>
    <w:pPr>
      <w:spacing w:after="220" w:line="240" w:lineRule="auto"/>
      <w:ind w:left="2608"/>
    </w:pPr>
    <w:rPr>
      <w:rFonts w:eastAsiaTheme="minorHAnsi" w:cstheme="minorHAnsi"/>
      <w:lang w:eastAsia="en-US"/>
    </w:rPr>
  </w:style>
  <w:style w:type="paragraph" w:customStyle="1" w:styleId="190758412D07489083905321E53324B12">
    <w:name w:val="190758412D07489083905321E53324B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1">
    <w:name w:val="4B19E61559D34274B692CFB7520D0710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1">
    <w:name w:val="57C407E080B047F9825C02F405DAD01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1">
    <w:name w:val="23A0325D54184D1E8911E21F7F475B3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1">
    <w:name w:val="68AD22AA24484A85B56F697A1B1CCF9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1">
    <w:name w:val="10C58CA641F545FC88B859E2718C597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
    <w:name w:val="D525CC143E714A0A908EA8E42630D30C"/>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5">
    <w:name w:val="520E764670C7498E9FA6A47691F1D3DC5"/>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7">
    <w:name w:val="D4686ACD1E1E4AD0A8B4EA40FD2EB23F7"/>
    <w:rsid w:val="00CB76AB"/>
    <w:pPr>
      <w:spacing w:after="220" w:line="240" w:lineRule="auto"/>
      <w:ind w:left="2608"/>
    </w:pPr>
    <w:rPr>
      <w:rFonts w:eastAsiaTheme="minorHAnsi" w:cstheme="minorHAnsi"/>
      <w:lang w:eastAsia="en-US"/>
    </w:rPr>
  </w:style>
  <w:style w:type="paragraph" w:customStyle="1" w:styleId="190758412D07489083905321E53324B13">
    <w:name w:val="190758412D07489083905321E53324B1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2">
    <w:name w:val="4B19E61559D34274B692CFB7520D0710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2">
    <w:name w:val="57C407E080B047F9825C02F405DAD01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28C6A612C3041BB8CCC30367F517B16">
    <w:name w:val="A28C6A612C3041BB8CCC30367F517B16"/>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2">
    <w:name w:val="23A0325D54184D1E8911E21F7F475B3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2">
    <w:name w:val="68AD22AA24484A85B56F697A1B1CCF9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2">
    <w:name w:val="10C58CA641F545FC88B859E2718C597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1">
    <w:name w:val="D525CC143E714A0A908EA8E42630D30C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2F70323A51742C1ACC2236FA24D8FB2">
    <w:name w:val="D2F70323A51742C1ACC2236FA24D8FB2"/>
    <w:rsid w:val="00CB76AB"/>
  </w:style>
  <w:style w:type="paragraph" w:customStyle="1" w:styleId="520E764670C7498E9FA6A47691F1D3DC6">
    <w:name w:val="520E764670C7498E9FA6A47691F1D3DC6"/>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8">
    <w:name w:val="D4686ACD1E1E4AD0A8B4EA40FD2EB23F8"/>
    <w:rsid w:val="00CB76AB"/>
    <w:pPr>
      <w:spacing w:after="220" w:line="240" w:lineRule="auto"/>
      <w:ind w:left="2608"/>
    </w:pPr>
    <w:rPr>
      <w:rFonts w:eastAsiaTheme="minorHAnsi" w:cstheme="minorHAnsi"/>
      <w:lang w:eastAsia="en-US"/>
    </w:rPr>
  </w:style>
  <w:style w:type="paragraph" w:customStyle="1" w:styleId="190758412D07489083905321E53324B14">
    <w:name w:val="190758412D07489083905321E53324B14"/>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B19E61559D34274B692CFB7520D07103">
    <w:name w:val="4B19E61559D34274B692CFB7520D0710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2F70323A51742C1ACC2236FA24D8FB21">
    <w:name w:val="D2F70323A51742C1ACC2236FA24D8FB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7C407E080B047F9825C02F405DAD0173">
    <w:name w:val="57C407E080B047F9825C02F405DAD01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28C6A612C3041BB8CCC30367F517B161">
    <w:name w:val="A28C6A612C3041BB8CCC30367F517B1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3A0325D54184D1E8911E21F7F475B343">
    <w:name w:val="23A0325D54184D1E8911E21F7F475B34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8AD22AA24484A85B56F697A1B1CCF943">
    <w:name w:val="68AD22AA24484A85B56F697A1B1CCF94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0C58CA641F545FC88B859E2718C59773">
    <w:name w:val="10C58CA641F545FC88B859E2718C597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525CC143E714A0A908EA8E42630D30C2">
    <w:name w:val="D525CC143E714A0A908EA8E42630D30C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
    <w:name w:val="F3D1962A550F435783C68AAAE9BABB34"/>
    <w:rsid w:val="00CB76AB"/>
  </w:style>
  <w:style w:type="paragraph" w:customStyle="1" w:styleId="AB78779172C04A9193B516E8CA357B46">
    <w:name w:val="AB78779172C04A9193B516E8CA357B46"/>
    <w:rsid w:val="00CB76AB"/>
  </w:style>
  <w:style w:type="paragraph" w:customStyle="1" w:styleId="8640FCC4089D4F1BA5E1640B1E8FE084">
    <w:name w:val="8640FCC4089D4F1BA5E1640B1E8FE084"/>
    <w:rsid w:val="00CB76AB"/>
  </w:style>
  <w:style w:type="paragraph" w:customStyle="1" w:styleId="520E764670C7498E9FA6A47691F1D3DC7">
    <w:name w:val="520E764670C7498E9FA6A47691F1D3DC7"/>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9">
    <w:name w:val="D4686ACD1E1E4AD0A8B4EA40FD2EB23F9"/>
    <w:rsid w:val="00CB76AB"/>
    <w:pPr>
      <w:spacing w:after="220" w:line="240" w:lineRule="auto"/>
      <w:ind w:left="2608"/>
    </w:pPr>
    <w:rPr>
      <w:rFonts w:eastAsiaTheme="minorHAnsi" w:cstheme="minorHAnsi"/>
      <w:lang w:eastAsia="en-US"/>
    </w:rPr>
  </w:style>
  <w:style w:type="paragraph" w:customStyle="1" w:styleId="190758412D07489083905321E53324B15">
    <w:name w:val="190758412D07489083905321E53324B15"/>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1">
    <w:name w:val="F3D1962A550F435783C68AAAE9BABB3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A0257F9605B4BD2A4FF5A077791985A">
    <w:name w:val="AA0257F9605B4BD2A4FF5A077791985A"/>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B78779172C04A9193B516E8CA357B461">
    <w:name w:val="AB78779172C04A9193B516E8CA357B4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640FCC4089D4F1BA5E1640B1E8FE0841">
    <w:name w:val="8640FCC4089D4F1BA5E1640B1E8FE08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FBD728E3C7F40009BC109BFE6015532">
    <w:name w:val="FFBD728E3C7F40009BC109BFE6015532"/>
    <w:rsid w:val="00CB76AB"/>
  </w:style>
  <w:style w:type="paragraph" w:customStyle="1" w:styleId="520E764670C7498E9FA6A47691F1D3DC8">
    <w:name w:val="520E764670C7498E9FA6A47691F1D3DC8"/>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0">
    <w:name w:val="D4686ACD1E1E4AD0A8B4EA40FD2EB23F10"/>
    <w:rsid w:val="00CB76AB"/>
    <w:pPr>
      <w:spacing w:after="220" w:line="240" w:lineRule="auto"/>
      <w:ind w:left="2608"/>
    </w:pPr>
    <w:rPr>
      <w:rFonts w:eastAsiaTheme="minorHAnsi" w:cstheme="minorHAnsi"/>
      <w:lang w:eastAsia="en-US"/>
    </w:rPr>
  </w:style>
  <w:style w:type="paragraph" w:customStyle="1" w:styleId="190758412D07489083905321E53324B16">
    <w:name w:val="190758412D07489083905321E53324B16"/>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3D1962A550F435783C68AAAE9BABB342">
    <w:name w:val="F3D1962A550F435783C68AAAE9BABB3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3387FE031B428B99E90DEC31951D60">
    <w:name w:val="A93387FE031B428B99E90DEC31951D60"/>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FBD728E3C7F40009BC109BFE60155321">
    <w:name w:val="FFBD728E3C7F40009BC109BFE601553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B78779172C04A9193B516E8CA357B462">
    <w:name w:val="AB78779172C04A9193B516E8CA357B46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640FCC4089D4F1BA5E1640B1E8FE0842">
    <w:name w:val="8640FCC4089D4F1BA5E1640B1E8FE08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0BF867BFE4645B6AFB88E46329AFADF">
    <w:name w:val="80BF867BFE4645B6AFB88E46329AFADF"/>
    <w:rsid w:val="00CB76AB"/>
  </w:style>
  <w:style w:type="paragraph" w:customStyle="1" w:styleId="DBBDF436FA2547828B6477B1B2516C50">
    <w:name w:val="DBBDF436FA2547828B6477B1B2516C50"/>
    <w:rsid w:val="00CB76AB"/>
  </w:style>
  <w:style w:type="paragraph" w:customStyle="1" w:styleId="A77F3A258FDE4459B5F2677984A248AB">
    <w:name w:val="A77F3A258FDE4459B5F2677984A248AB"/>
    <w:rsid w:val="00CB76AB"/>
  </w:style>
  <w:style w:type="paragraph" w:customStyle="1" w:styleId="17C65B3AFF9C4F5FB068985BE5C026F5">
    <w:name w:val="17C65B3AFF9C4F5FB068985BE5C026F5"/>
    <w:rsid w:val="00CB76AB"/>
  </w:style>
  <w:style w:type="paragraph" w:customStyle="1" w:styleId="A902CB44E3CF4D8E98B168020E23B1D4">
    <w:name w:val="A902CB44E3CF4D8E98B168020E23B1D4"/>
    <w:rsid w:val="00CB76AB"/>
  </w:style>
  <w:style w:type="paragraph" w:customStyle="1" w:styleId="27AF0C0406DD427DA580B4DF854E28E4">
    <w:name w:val="27AF0C0406DD427DA580B4DF854E28E4"/>
    <w:rsid w:val="00CB76AB"/>
  </w:style>
  <w:style w:type="paragraph" w:customStyle="1" w:styleId="10AF1EE87F7A45B2BF703A37FE591076">
    <w:name w:val="10AF1EE87F7A45B2BF703A37FE591076"/>
    <w:rsid w:val="00CB76AB"/>
  </w:style>
  <w:style w:type="paragraph" w:customStyle="1" w:styleId="4B311252733E43E7800A52ABE4BFDDF0">
    <w:name w:val="4B311252733E43E7800A52ABE4BFDDF0"/>
    <w:rsid w:val="00CB76AB"/>
  </w:style>
  <w:style w:type="paragraph" w:customStyle="1" w:styleId="45559A17E6B1470A8618DCF25D779A2A">
    <w:name w:val="45559A17E6B1470A8618DCF25D779A2A"/>
    <w:rsid w:val="00CB76AB"/>
  </w:style>
  <w:style w:type="paragraph" w:customStyle="1" w:styleId="957304ABAC2144BDA27988E8F30C1640">
    <w:name w:val="957304ABAC2144BDA27988E8F30C1640"/>
    <w:rsid w:val="00CB76AB"/>
  </w:style>
  <w:style w:type="paragraph" w:customStyle="1" w:styleId="6DBE298AAC054D44A029480AAA6BB565">
    <w:name w:val="6DBE298AAC054D44A029480AAA6BB565"/>
    <w:rsid w:val="00CB76AB"/>
  </w:style>
  <w:style w:type="paragraph" w:customStyle="1" w:styleId="8AC3303B1F7747DE98BF6285E50C085B">
    <w:name w:val="8AC3303B1F7747DE98BF6285E50C085B"/>
    <w:rsid w:val="00CB76AB"/>
  </w:style>
  <w:style w:type="paragraph" w:customStyle="1" w:styleId="9196D883BF514DBF92AFFBCBEC1726F1">
    <w:name w:val="9196D883BF514DBF92AFFBCBEC1726F1"/>
    <w:rsid w:val="00CB76AB"/>
  </w:style>
  <w:style w:type="paragraph" w:customStyle="1" w:styleId="DEA80CC78FC541DBB4D39648A786F435">
    <w:name w:val="DEA80CC78FC541DBB4D39648A786F435"/>
    <w:rsid w:val="00CB76AB"/>
  </w:style>
  <w:style w:type="paragraph" w:customStyle="1" w:styleId="CAA00BA63A224445B906FD0BBB1796CA">
    <w:name w:val="CAA00BA63A224445B906FD0BBB1796CA"/>
    <w:rsid w:val="00CB76AB"/>
  </w:style>
  <w:style w:type="paragraph" w:customStyle="1" w:styleId="3C1B54D28A89494E98692E2C475DD861">
    <w:name w:val="3C1B54D28A89494E98692E2C475DD861"/>
    <w:rsid w:val="00CB76AB"/>
  </w:style>
  <w:style w:type="paragraph" w:customStyle="1" w:styleId="6EB15130BE304BB8902177FEB250795D">
    <w:name w:val="6EB15130BE304BB8902177FEB250795D"/>
    <w:rsid w:val="00CB76AB"/>
  </w:style>
  <w:style w:type="paragraph" w:customStyle="1" w:styleId="EF9C08B657284ABFB95945362C98E215">
    <w:name w:val="EF9C08B657284ABFB95945362C98E215"/>
    <w:rsid w:val="00CB76AB"/>
  </w:style>
  <w:style w:type="paragraph" w:customStyle="1" w:styleId="F6215DE2A74E46C99847C934DEC87BA4">
    <w:name w:val="F6215DE2A74E46C99847C934DEC87BA4"/>
    <w:rsid w:val="00CB76AB"/>
  </w:style>
  <w:style w:type="paragraph" w:customStyle="1" w:styleId="1ADF4716F02A41E1B3DD0464A7F5D9A8">
    <w:name w:val="1ADF4716F02A41E1B3DD0464A7F5D9A8"/>
    <w:rsid w:val="00CB76AB"/>
  </w:style>
  <w:style w:type="paragraph" w:customStyle="1" w:styleId="E16691E5F0034F28A02E6E17DCA21AC1">
    <w:name w:val="E16691E5F0034F28A02E6E17DCA21AC1"/>
    <w:rsid w:val="00CB76AB"/>
  </w:style>
  <w:style w:type="paragraph" w:customStyle="1" w:styleId="A1B9B0B7517348BE8C928A6BEB8C69F7">
    <w:name w:val="A1B9B0B7517348BE8C928A6BEB8C69F7"/>
    <w:rsid w:val="00CB76AB"/>
  </w:style>
  <w:style w:type="paragraph" w:customStyle="1" w:styleId="D13DF1A919C54F679C0C9F9CC28DAE19">
    <w:name w:val="D13DF1A919C54F679C0C9F9CC28DAE19"/>
    <w:rsid w:val="00CB76AB"/>
  </w:style>
  <w:style w:type="paragraph" w:customStyle="1" w:styleId="E89A0584EE724969AF1816C1A0E88611">
    <w:name w:val="E89A0584EE724969AF1816C1A0E88611"/>
    <w:rsid w:val="00CB76AB"/>
  </w:style>
  <w:style w:type="paragraph" w:customStyle="1" w:styleId="C1937E06FD6549EA80867CD8285FC2B4">
    <w:name w:val="C1937E06FD6549EA80867CD8285FC2B4"/>
    <w:rsid w:val="00CB76AB"/>
  </w:style>
  <w:style w:type="paragraph" w:customStyle="1" w:styleId="550A2856BE354C7DAE40D1ABA2105C4A">
    <w:name w:val="550A2856BE354C7DAE40D1ABA2105C4A"/>
    <w:rsid w:val="00CB76AB"/>
  </w:style>
  <w:style w:type="paragraph" w:customStyle="1" w:styleId="ADBC9B659DAC4A82BAFBFE47E2F50360">
    <w:name w:val="ADBC9B659DAC4A82BAFBFE47E2F50360"/>
    <w:rsid w:val="00CB76AB"/>
  </w:style>
  <w:style w:type="paragraph" w:customStyle="1" w:styleId="B03D91CBB077494FB81C016B853AE8AB">
    <w:name w:val="B03D91CBB077494FB81C016B853AE8AB"/>
    <w:rsid w:val="00CB76AB"/>
  </w:style>
  <w:style w:type="paragraph" w:customStyle="1" w:styleId="DEA9EC99AC064FC78FD12AF31B63D9A1">
    <w:name w:val="DEA9EC99AC064FC78FD12AF31B63D9A1"/>
    <w:rsid w:val="00CB76AB"/>
  </w:style>
  <w:style w:type="paragraph" w:customStyle="1" w:styleId="676D5EED382C421EB2F09F97B5DC2630">
    <w:name w:val="676D5EED382C421EB2F09F97B5DC2630"/>
    <w:rsid w:val="00CB76AB"/>
  </w:style>
  <w:style w:type="paragraph" w:customStyle="1" w:styleId="67DC5B583D824159ACEEFB1F01160ABD">
    <w:name w:val="67DC5B583D824159ACEEFB1F01160ABD"/>
    <w:rsid w:val="00CB76AB"/>
  </w:style>
  <w:style w:type="paragraph" w:customStyle="1" w:styleId="9C9917632BC040D4A75B95C63ED1B733">
    <w:name w:val="9C9917632BC040D4A75B95C63ED1B733"/>
    <w:rsid w:val="00CB76AB"/>
  </w:style>
  <w:style w:type="paragraph" w:customStyle="1" w:styleId="E1A454168C0A4B14AF934722DBADB2E2">
    <w:name w:val="E1A454168C0A4B14AF934722DBADB2E2"/>
    <w:rsid w:val="00CB76AB"/>
  </w:style>
  <w:style w:type="paragraph" w:customStyle="1" w:styleId="E3AE4F02C633451C9E108A6A35522408">
    <w:name w:val="E3AE4F02C633451C9E108A6A35522408"/>
    <w:rsid w:val="00CB76AB"/>
  </w:style>
  <w:style w:type="paragraph" w:customStyle="1" w:styleId="B7F3C81A47264F1CA1669F69FD3C8AB9">
    <w:name w:val="B7F3C81A47264F1CA1669F69FD3C8AB9"/>
    <w:rsid w:val="00CB76AB"/>
  </w:style>
  <w:style w:type="paragraph" w:customStyle="1" w:styleId="74BD06DF74224A5B88AA283B37F89633">
    <w:name w:val="74BD06DF74224A5B88AA283B37F89633"/>
    <w:rsid w:val="00CB76AB"/>
  </w:style>
  <w:style w:type="paragraph" w:customStyle="1" w:styleId="A968E17D5FC64C7D9F6A855B21EE3DF6">
    <w:name w:val="A968E17D5FC64C7D9F6A855B21EE3DF6"/>
    <w:rsid w:val="00CB76AB"/>
  </w:style>
  <w:style w:type="paragraph" w:customStyle="1" w:styleId="520E764670C7498E9FA6A47691F1D3DC9">
    <w:name w:val="520E764670C7498E9FA6A47691F1D3DC9"/>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1">
    <w:name w:val="D4686ACD1E1E4AD0A8B4EA40FD2EB23F11"/>
    <w:rsid w:val="00CB76AB"/>
    <w:pPr>
      <w:spacing w:after="220" w:line="240" w:lineRule="auto"/>
      <w:ind w:left="2608"/>
    </w:pPr>
    <w:rPr>
      <w:rFonts w:eastAsiaTheme="minorHAnsi" w:cstheme="minorHAnsi"/>
      <w:lang w:eastAsia="en-US"/>
    </w:rPr>
  </w:style>
  <w:style w:type="paragraph" w:customStyle="1" w:styleId="190758412D07489083905321E53324B17">
    <w:name w:val="190758412D07489083905321E53324B17"/>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1">
    <w:name w:val="67DC5B583D824159ACEEFB1F01160ABD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1">
    <w:name w:val="74BD06DF74224A5B88AA283B37F8963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1">
    <w:name w:val="9C9917632BC040D4A75B95C63ED1B73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1">
    <w:name w:val="E1A454168C0A4B14AF934722DBADB2E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1">
    <w:name w:val="E3AE4F02C633451C9E108A6A35522408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1">
    <w:name w:val="A968E17D5FC64C7D9F6A855B21EE3DF6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
    <w:name w:val="3553CABA57864D85A60D4CCF912B85D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10">
    <w:name w:val="520E764670C7498E9FA6A47691F1D3DC10"/>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2">
    <w:name w:val="D4686ACD1E1E4AD0A8B4EA40FD2EB23F12"/>
    <w:rsid w:val="00CB76AB"/>
    <w:pPr>
      <w:spacing w:after="220" w:line="240" w:lineRule="auto"/>
      <w:ind w:left="2608"/>
    </w:pPr>
    <w:rPr>
      <w:rFonts w:eastAsiaTheme="minorHAnsi" w:cstheme="minorHAnsi"/>
      <w:lang w:eastAsia="en-US"/>
    </w:rPr>
  </w:style>
  <w:style w:type="paragraph" w:customStyle="1" w:styleId="190758412D07489083905321E53324B18">
    <w:name w:val="190758412D07489083905321E53324B18"/>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2">
    <w:name w:val="67DC5B583D824159ACEEFB1F01160ABD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2">
    <w:name w:val="74BD06DF74224A5B88AA283B37F89633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2">
    <w:name w:val="9C9917632BC040D4A75B95C63ED1B733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AB2DB003F004FB295F70CE515522783">
    <w:name w:val="2AB2DB003F004FB295F70CE51552278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2">
    <w:name w:val="E1A454168C0A4B14AF934722DBADB2E2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2">
    <w:name w:val="E3AE4F02C633451C9E108A6A35522408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2">
    <w:name w:val="A968E17D5FC64C7D9F6A855B21EE3DF6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1">
    <w:name w:val="3553CABA57864D85A60D4CCF912B85D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39B48477B804F748793D3CC5AB97CD2">
    <w:name w:val="839B48477B804F748793D3CC5AB97CD2"/>
    <w:rsid w:val="00CB76AB"/>
  </w:style>
  <w:style w:type="paragraph" w:customStyle="1" w:styleId="520E764670C7498E9FA6A47691F1D3DC11">
    <w:name w:val="520E764670C7498E9FA6A47691F1D3DC11"/>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3">
    <w:name w:val="D4686ACD1E1E4AD0A8B4EA40FD2EB23F13"/>
    <w:rsid w:val="00CB76AB"/>
    <w:pPr>
      <w:spacing w:after="220" w:line="240" w:lineRule="auto"/>
      <w:ind w:left="2608"/>
    </w:pPr>
    <w:rPr>
      <w:rFonts w:eastAsiaTheme="minorHAnsi" w:cstheme="minorHAnsi"/>
      <w:lang w:eastAsia="en-US"/>
    </w:rPr>
  </w:style>
  <w:style w:type="paragraph" w:customStyle="1" w:styleId="190758412D07489083905321E53324B19">
    <w:name w:val="190758412D07489083905321E53324B19"/>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67DC5B583D824159ACEEFB1F01160ABD3">
    <w:name w:val="67DC5B583D824159ACEEFB1F01160ABD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74BD06DF74224A5B88AA283B37F896333">
    <w:name w:val="74BD06DF74224A5B88AA283B37F89633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839B48477B804F748793D3CC5AB97CD21">
    <w:name w:val="839B48477B804F748793D3CC5AB97CD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9C9917632BC040D4A75B95C63ED1B7333">
    <w:name w:val="9C9917632BC040D4A75B95C63ED1B733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AB2DB003F004FB295F70CE5155227831">
    <w:name w:val="2AB2DB003F004FB295F70CE515522783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1A454168C0A4B14AF934722DBADB2E23">
    <w:name w:val="E1A454168C0A4B14AF934722DBADB2E2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E3AE4F02C633451C9E108A6A355224083">
    <w:name w:val="E3AE4F02C633451C9E108A6A35522408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A968E17D5FC64C7D9F6A855B21EE3DF63">
    <w:name w:val="A968E17D5FC64C7D9F6A855B21EE3DF6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3553CABA57864D85A60D4CCF912B85D12">
    <w:name w:val="3553CABA57864D85A60D4CCF912B85D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20E1332C64014DAB8C908404723A55F3">
    <w:name w:val="20E1332C64014DAB8C908404723A55F3"/>
    <w:rsid w:val="00CB76AB"/>
  </w:style>
  <w:style w:type="paragraph" w:customStyle="1" w:styleId="5B3B11212A2C467CBCE7E75E90ECC184">
    <w:name w:val="5B3B11212A2C467CBCE7E75E90ECC184"/>
    <w:rsid w:val="00CB76AB"/>
  </w:style>
  <w:style w:type="paragraph" w:customStyle="1" w:styleId="DC535D89116B4E8FB927DD7A9453C743">
    <w:name w:val="DC535D89116B4E8FB927DD7A9453C743"/>
    <w:rsid w:val="00CB76AB"/>
  </w:style>
  <w:style w:type="paragraph" w:customStyle="1" w:styleId="5E746464F5194C71A93D8C3B455214E6">
    <w:name w:val="5E746464F5194C71A93D8C3B455214E6"/>
    <w:rsid w:val="00CB76AB"/>
  </w:style>
  <w:style w:type="paragraph" w:customStyle="1" w:styleId="3D249C681546418F90FEB7F966F5A0AD">
    <w:name w:val="3D249C681546418F90FEB7F966F5A0AD"/>
    <w:rsid w:val="00CB76AB"/>
  </w:style>
  <w:style w:type="paragraph" w:customStyle="1" w:styleId="ACBDBF038C96442396E283BE1179B754">
    <w:name w:val="ACBDBF038C96442396E283BE1179B754"/>
    <w:rsid w:val="00CB76AB"/>
  </w:style>
  <w:style w:type="paragraph" w:customStyle="1" w:styleId="8012AE4F87BB4C72BEE820F7B0CCDF98">
    <w:name w:val="8012AE4F87BB4C72BEE820F7B0CCDF98"/>
    <w:rsid w:val="00CB76AB"/>
  </w:style>
  <w:style w:type="paragraph" w:customStyle="1" w:styleId="B225A399E9E941678487743AA723E819">
    <w:name w:val="B225A399E9E941678487743AA723E819"/>
    <w:rsid w:val="00CB76AB"/>
  </w:style>
  <w:style w:type="paragraph" w:customStyle="1" w:styleId="62F106931425492998A75626007F5D2E">
    <w:name w:val="62F106931425492998A75626007F5D2E"/>
    <w:rsid w:val="00CB76AB"/>
  </w:style>
  <w:style w:type="paragraph" w:customStyle="1" w:styleId="75F860E3943140188317A2919A5C6E43">
    <w:name w:val="75F860E3943140188317A2919A5C6E43"/>
    <w:rsid w:val="00CB76AB"/>
  </w:style>
  <w:style w:type="paragraph" w:customStyle="1" w:styleId="89ACF759883443D9BDF623C3FF0E091A">
    <w:name w:val="89ACF759883443D9BDF623C3FF0E091A"/>
    <w:rsid w:val="00CB76AB"/>
  </w:style>
  <w:style w:type="paragraph" w:customStyle="1" w:styleId="97D72F82C5EC45CC93D918FD9EA12A47">
    <w:name w:val="97D72F82C5EC45CC93D918FD9EA12A47"/>
    <w:rsid w:val="00CB76AB"/>
  </w:style>
  <w:style w:type="paragraph" w:customStyle="1" w:styleId="DB5826CC80F548AA851ED813B2704EEB">
    <w:name w:val="DB5826CC80F548AA851ED813B2704EEB"/>
    <w:rsid w:val="00CB76AB"/>
  </w:style>
  <w:style w:type="paragraph" w:customStyle="1" w:styleId="FD8A37FB3DF1437EA8E85A923AA10A17">
    <w:name w:val="FD8A37FB3DF1437EA8E85A923AA10A17"/>
    <w:rsid w:val="00CB76AB"/>
  </w:style>
  <w:style w:type="paragraph" w:customStyle="1" w:styleId="1ED83396141D43A988160251115DF7EE">
    <w:name w:val="1ED83396141D43A988160251115DF7EE"/>
    <w:rsid w:val="00CB76AB"/>
  </w:style>
  <w:style w:type="paragraph" w:customStyle="1" w:styleId="2096A0684B494A7BB1AA04B7ABAE7DC6">
    <w:name w:val="2096A0684B494A7BB1AA04B7ABAE7DC6"/>
    <w:rsid w:val="00CB76AB"/>
  </w:style>
  <w:style w:type="paragraph" w:customStyle="1" w:styleId="41EC86B86C11432B8F8F1470C728436E">
    <w:name w:val="41EC86B86C11432B8F8F1470C728436E"/>
    <w:rsid w:val="00CB76AB"/>
  </w:style>
  <w:style w:type="paragraph" w:customStyle="1" w:styleId="B5D41FB322504027BFD92083802084C1">
    <w:name w:val="B5D41FB322504027BFD92083802084C1"/>
    <w:rsid w:val="00CB76AB"/>
  </w:style>
  <w:style w:type="paragraph" w:customStyle="1" w:styleId="520E764670C7498E9FA6A47691F1D3DC12">
    <w:name w:val="520E764670C7498E9FA6A47691F1D3DC12"/>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4">
    <w:name w:val="D4686ACD1E1E4AD0A8B4EA40FD2EB23F14"/>
    <w:rsid w:val="00CB76AB"/>
    <w:pPr>
      <w:spacing w:after="220" w:line="240" w:lineRule="auto"/>
      <w:ind w:left="2608"/>
    </w:pPr>
    <w:rPr>
      <w:rFonts w:eastAsiaTheme="minorHAnsi" w:cstheme="minorHAnsi"/>
      <w:lang w:eastAsia="en-US"/>
    </w:rPr>
  </w:style>
  <w:style w:type="paragraph" w:customStyle="1" w:styleId="190758412D07489083905321E53324B110">
    <w:name w:val="190758412D07489083905321E53324B110"/>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1">
    <w:name w:val="41EC86B86C11432B8F8F1470C728436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1">
    <w:name w:val="DB5826CC80F548AA851ED813B2704EEB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
    <w:name w:val="4F5AFB3788824B30A265426C880C48A4"/>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1">
    <w:name w:val="FD8A37FB3DF1437EA8E85A923AA10A17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1">
    <w:name w:val="1ED83396141D43A988160251115DF7EE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1">
    <w:name w:val="B5D41FB322504027BFD92083802084C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
    <w:name w:val="DBD22F56818C42F39EEE8000618C64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
    <w:name w:val="CDDADF81BCBE4EEE989DECF1B0D8F921"/>
    <w:rsid w:val="00CB76AB"/>
  </w:style>
  <w:style w:type="paragraph" w:customStyle="1" w:styleId="520E764670C7498E9FA6A47691F1D3DC13">
    <w:name w:val="520E764670C7498E9FA6A47691F1D3DC13"/>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5">
    <w:name w:val="D4686ACD1E1E4AD0A8B4EA40FD2EB23F15"/>
    <w:rsid w:val="00CB76AB"/>
    <w:pPr>
      <w:spacing w:after="220" w:line="240" w:lineRule="auto"/>
      <w:ind w:left="2608"/>
    </w:pPr>
    <w:rPr>
      <w:rFonts w:eastAsiaTheme="minorHAnsi" w:cstheme="minorHAnsi"/>
      <w:lang w:eastAsia="en-US"/>
    </w:rPr>
  </w:style>
  <w:style w:type="paragraph" w:customStyle="1" w:styleId="190758412D07489083905321E53324B111">
    <w:name w:val="190758412D07489083905321E53324B1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2">
    <w:name w:val="41EC86B86C11432B8F8F1470C728436E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1">
    <w:name w:val="CDDADF81BCBE4EEE989DECF1B0D8F921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2">
    <w:name w:val="DB5826CC80F548AA851ED813B2704EEB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1">
    <w:name w:val="4F5AFB3788824B30A265426C880C48A4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2">
    <w:name w:val="FD8A37FB3DF1437EA8E85A923AA10A17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2">
    <w:name w:val="1ED83396141D43A988160251115DF7EE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2">
    <w:name w:val="B5D41FB322504027BFD92083802084C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1">
    <w:name w:val="DBD22F56818C42F39EEE8000618C64721"/>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520E764670C7498E9FA6A47691F1D3DC14">
    <w:name w:val="520E764670C7498E9FA6A47691F1D3DC14"/>
    <w:rsid w:val="00CB76AB"/>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6">
    <w:name w:val="D4686ACD1E1E4AD0A8B4EA40FD2EB23F16"/>
    <w:rsid w:val="00CB76AB"/>
    <w:pPr>
      <w:spacing w:after="220" w:line="240" w:lineRule="auto"/>
      <w:ind w:left="2608"/>
    </w:pPr>
    <w:rPr>
      <w:rFonts w:eastAsiaTheme="minorHAnsi" w:cstheme="minorHAnsi"/>
      <w:lang w:eastAsia="en-US"/>
    </w:rPr>
  </w:style>
  <w:style w:type="paragraph" w:customStyle="1" w:styleId="190758412D07489083905321E53324B112">
    <w:name w:val="190758412D07489083905321E53324B1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1EC86B86C11432B8F8F1470C728436E3">
    <w:name w:val="41EC86B86C11432B8F8F1470C728436E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CDDADF81BCBE4EEE989DECF1B0D8F9212">
    <w:name w:val="CDDADF81BCBE4EEE989DECF1B0D8F921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5826CC80F548AA851ED813B2704EEB3">
    <w:name w:val="DB5826CC80F548AA851ED813B2704EEB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F5AFB3788824B30A265426C880C48A42">
    <w:name w:val="4F5AFB3788824B30A265426C880C48A4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FD8A37FB3DF1437EA8E85A923AA10A173">
    <w:name w:val="FD8A37FB3DF1437EA8E85A923AA10A17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1ED83396141D43A988160251115DF7EE3">
    <w:name w:val="1ED83396141D43A988160251115DF7EE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B5D41FB322504027BFD92083802084C13">
    <w:name w:val="B5D41FB322504027BFD92083802084C13"/>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DBD22F56818C42F39EEE8000618C64722">
    <w:name w:val="DBD22F56818C42F39EEE8000618C64722"/>
    <w:rsid w:val="00CB76AB"/>
    <w:pPr>
      <w:tabs>
        <w:tab w:val="center" w:pos="4819"/>
        <w:tab w:val="right" w:pos="9638"/>
      </w:tabs>
      <w:spacing w:after="0" w:line="240" w:lineRule="auto"/>
    </w:pPr>
    <w:rPr>
      <w:rFonts w:eastAsiaTheme="minorHAnsi" w:cstheme="minorHAnsi"/>
      <w:color w:val="000000" w:themeColor="text1"/>
      <w:lang w:eastAsia="en-US"/>
    </w:rPr>
  </w:style>
  <w:style w:type="paragraph" w:customStyle="1" w:styleId="495A04865AE14F678A0C85CF7F7D9B59">
    <w:name w:val="495A04865AE14F678A0C85CF7F7D9B59"/>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7">
    <w:name w:val="D4686ACD1E1E4AD0A8B4EA40FD2EB23F17"/>
    <w:rsid w:val="001746B7"/>
    <w:pPr>
      <w:spacing w:after="220" w:line="240" w:lineRule="auto"/>
      <w:ind w:left="2608"/>
    </w:pPr>
    <w:rPr>
      <w:rFonts w:eastAsiaTheme="minorHAnsi" w:cstheme="minorHAnsi"/>
      <w:lang w:eastAsia="en-US"/>
    </w:rPr>
  </w:style>
  <w:style w:type="paragraph" w:customStyle="1" w:styleId="F3D1962A550F435783C68AAAE9BABB343">
    <w:name w:val="F3D1962A550F435783C68AAAE9BABB343"/>
    <w:rsid w:val="001746B7"/>
    <w:pPr>
      <w:spacing w:after="0" w:line="240" w:lineRule="auto"/>
    </w:pPr>
    <w:rPr>
      <w:rFonts w:eastAsiaTheme="minorHAnsi" w:cstheme="minorHAnsi"/>
      <w:color w:val="000000" w:themeColor="text1"/>
      <w:sz w:val="18"/>
      <w:lang w:eastAsia="en-US"/>
    </w:rPr>
  </w:style>
  <w:style w:type="paragraph" w:customStyle="1" w:styleId="A93387FE031B428B99E90DEC31951D601">
    <w:name w:val="A93387FE031B428B99E90DEC31951D601"/>
    <w:rsid w:val="001746B7"/>
    <w:pPr>
      <w:spacing w:after="0" w:line="240" w:lineRule="auto"/>
    </w:pPr>
    <w:rPr>
      <w:rFonts w:eastAsiaTheme="minorHAnsi" w:cstheme="minorHAnsi"/>
      <w:color w:val="000000" w:themeColor="text1"/>
      <w:sz w:val="18"/>
      <w:lang w:eastAsia="en-US"/>
    </w:rPr>
  </w:style>
  <w:style w:type="paragraph" w:customStyle="1" w:styleId="FFBD728E3C7F40009BC109BFE60155322">
    <w:name w:val="FFBD728E3C7F40009BC109BFE60155322"/>
    <w:rsid w:val="001746B7"/>
    <w:pPr>
      <w:spacing w:after="0" w:line="240" w:lineRule="auto"/>
    </w:pPr>
    <w:rPr>
      <w:rFonts w:eastAsiaTheme="minorHAnsi" w:cstheme="minorHAnsi"/>
      <w:color w:val="000000" w:themeColor="text1"/>
      <w:sz w:val="18"/>
      <w:lang w:eastAsia="en-US"/>
    </w:rPr>
  </w:style>
  <w:style w:type="paragraph" w:customStyle="1" w:styleId="AB78779172C04A9193B516E8CA357B463">
    <w:name w:val="AB78779172C04A9193B516E8CA357B463"/>
    <w:rsid w:val="001746B7"/>
    <w:pPr>
      <w:spacing w:after="0" w:line="240" w:lineRule="auto"/>
    </w:pPr>
    <w:rPr>
      <w:rFonts w:eastAsiaTheme="minorHAnsi" w:cstheme="minorHAnsi"/>
      <w:color w:val="000000" w:themeColor="text1"/>
      <w:sz w:val="18"/>
      <w:lang w:eastAsia="en-US"/>
    </w:rPr>
  </w:style>
  <w:style w:type="paragraph" w:customStyle="1" w:styleId="8640FCC4089D4F1BA5E1640B1E8FE0843">
    <w:name w:val="8640FCC4089D4F1BA5E1640B1E8FE0843"/>
    <w:rsid w:val="001746B7"/>
    <w:pPr>
      <w:spacing w:after="0" w:line="240" w:lineRule="auto"/>
    </w:pPr>
    <w:rPr>
      <w:rFonts w:eastAsiaTheme="minorHAnsi" w:cstheme="minorHAnsi"/>
      <w:color w:val="000000" w:themeColor="text1"/>
      <w:sz w:val="18"/>
      <w:lang w:eastAsia="en-US"/>
    </w:rPr>
  </w:style>
  <w:style w:type="paragraph" w:customStyle="1" w:styleId="495A04865AE14F678A0C85CF7F7D9B591">
    <w:name w:val="495A04865AE14F678A0C85CF7F7D9B591"/>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8">
    <w:name w:val="D4686ACD1E1E4AD0A8B4EA40FD2EB23F18"/>
    <w:rsid w:val="001746B7"/>
    <w:pPr>
      <w:spacing w:after="0" w:line="240" w:lineRule="auto"/>
    </w:pPr>
    <w:rPr>
      <w:rFonts w:eastAsiaTheme="minorHAnsi" w:cstheme="minorHAnsi"/>
      <w:noProof/>
      <w:color w:val="000000" w:themeColor="text1"/>
      <w:sz w:val="18"/>
      <w:lang w:eastAsia="en-US"/>
    </w:rPr>
  </w:style>
  <w:style w:type="paragraph" w:customStyle="1" w:styleId="F3D1962A550F435783C68AAAE9BABB344">
    <w:name w:val="F3D1962A550F435783C68AAAE9BABB344"/>
    <w:rsid w:val="001746B7"/>
    <w:pPr>
      <w:spacing w:after="0" w:line="240" w:lineRule="auto"/>
    </w:pPr>
    <w:rPr>
      <w:rFonts w:eastAsiaTheme="minorHAnsi" w:cstheme="minorHAnsi"/>
      <w:noProof/>
      <w:color w:val="000000" w:themeColor="text1"/>
      <w:sz w:val="18"/>
      <w:lang w:eastAsia="en-US"/>
    </w:rPr>
  </w:style>
  <w:style w:type="paragraph" w:customStyle="1" w:styleId="A93387FE031B428B99E90DEC31951D602">
    <w:name w:val="A93387FE031B428B99E90DEC31951D602"/>
    <w:rsid w:val="001746B7"/>
    <w:pPr>
      <w:spacing w:after="0" w:line="240" w:lineRule="auto"/>
    </w:pPr>
    <w:rPr>
      <w:rFonts w:eastAsiaTheme="minorHAnsi" w:cstheme="minorHAnsi"/>
      <w:noProof/>
      <w:color w:val="000000" w:themeColor="text1"/>
      <w:sz w:val="18"/>
      <w:lang w:eastAsia="en-US"/>
    </w:rPr>
  </w:style>
  <w:style w:type="paragraph" w:customStyle="1" w:styleId="FFBD728E3C7F40009BC109BFE60155323">
    <w:name w:val="FFBD728E3C7F40009BC109BFE60155323"/>
    <w:rsid w:val="001746B7"/>
    <w:pPr>
      <w:spacing w:after="0" w:line="240" w:lineRule="auto"/>
    </w:pPr>
    <w:rPr>
      <w:rFonts w:eastAsiaTheme="minorHAnsi" w:cstheme="minorHAnsi"/>
      <w:noProof/>
      <w:color w:val="000000" w:themeColor="text1"/>
      <w:sz w:val="18"/>
      <w:lang w:eastAsia="en-US"/>
    </w:rPr>
  </w:style>
  <w:style w:type="paragraph" w:customStyle="1" w:styleId="AB78779172C04A9193B516E8CA357B464">
    <w:name w:val="AB78779172C04A9193B516E8CA357B464"/>
    <w:rsid w:val="001746B7"/>
    <w:pPr>
      <w:spacing w:after="0" w:line="240" w:lineRule="auto"/>
    </w:pPr>
    <w:rPr>
      <w:rFonts w:eastAsiaTheme="minorHAnsi" w:cstheme="minorHAnsi"/>
      <w:noProof/>
      <w:color w:val="000000" w:themeColor="text1"/>
      <w:sz w:val="18"/>
      <w:lang w:eastAsia="en-US"/>
    </w:rPr>
  </w:style>
  <w:style w:type="paragraph" w:customStyle="1" w:styleId="8640FCC4089D4F1BA5E1640B1E8FE0844">
    <w:name w:val="8640FCC4089D4F1BA5E1640B1E8FE0844"/>
    <w:rsid w:val="001746B7"/>
    <w:pPr>
      <w:spacing w:after="0" w:line="240" w:lineRule="auto"/>
    </w:pPr>
    <w:rPr>
      <w:rFonts w:eastAsiaTheme="minorHAnsi" w:cstheme="minorHAnsi"/>
      <w:noProof/>
      <w:color w:val="000000" w:themeColor="text1"/>
      <w:sz w:val="18"/>
      <w:lang w:eastAsia="en-US"/>
    </w:rPr>
  </w:style>
  <w:style w:type="paragraph" w:customStyle="1" w:styleId="A5197C3C786442B89EC080915162D25D">
    <w:name w:val="A5197C3C786442B89EC080915162D25D"/>
    <w:rsid w:val="001746B7"/>
  </w:style>
  <w:style w:type="paragraph" w:customStyle="1" w:styleId="04AC39D99DF7411291FE64EA2A61FA8E">
    <w:name w:val="04AC39D99DF7411291FE64EA2A61FA8E"/>
    <w:rsid w:val="001746B7"/>
  </w:style>
  <w:style w:type="paragraph" w:customStyle="1" w:styleId="0E58E989C5E54A9D9721C4CE34A29659">
    <w:name w:val="0E58E989C5E54A9D9721C4CE34A29659"/>
    <w:rsid w:val="001746B7"/>
  </w:style>
  <w:style w:type="paragraph" w:customStyle="1" w:styleId="02F7EDEFC7AC4A1085A815333AACF1C3">
    <w:name w:val="02F7EDEFC7AC4A1085A815333AACF1C3"/>
    <w:rsid w:val="001746B7"/>
  </w:style>
  <w:style w:type="paragraph" w:customStyle="1" w:styleId="AAAE8AF9F9A74017B583D20A6424253F">
    <w:name w:val="AAAE8AF9F9A74017B583D20A6424253F"/>
    <w:rsid w:val="001746B7"/>
  </w:style>
  <w:style w:type="paragraph" w:customStyle="1" w:styleId="F7C15372541D46B3B4E44785B1F2E811">
    <w:name w:val="F7C15372541D46B3B4E44785B1F2E811"/>
    <w:rsid w:val="001746B7"/>
  </w:style>
  <w:style w:type="paragraph" w:customStyle="1" w:styleId="B15620A407F34688B5B3BB042C84A888">
    <w:name w:val="B15620A407F34688B5B3BB042C84A888"/>
    <w:rsid w:val="001746B7"/>
  </w:style>
  <w:style w:type="paragraph" w:customStyle="1" w:styleId="022344BF69F4402490680C1C9BE43444">
    <w:name w:val="022344BF69F4402490680C1C9BE43444"/>
    <w:rsid w:val="001746B7"/>
  </w:style>
  <w:style w:type="paragraph" w:customStyle="1" w:styleId="CD4CA8F151774F2DB6CEED1F7C94589A">
    <w:name w:val="CD4CA8F151774F2DB6CEED1F7C94589A"/>
    <w:rsid w:val="001746B7"/>
  </w:style>
  <w:style w:type="paragraph" w:customStyle="1" w:styleId="1536F24BAE154762AB912C28C5451619">
    <w:name w:val="1536F24BAE154762AB912C28C5451619"/>
    <w:rsid w:val="001746B7"/>
  </w:style>
  <w:style w:type="paragraph" w:customStyle="1" w:styleId="4EDBBE99DA4643CBB7D4445E5F21FD95">
    <w:name w:val="4EDBBE99DA4643CBB7D4445E5F21FD95"/>
    <w:rsid w:val="001746B7"/>
  </w:style>
  <w:style w:type="paragraph" w:customStyle="1" w:styleId="3BB441C1DD974F62B314DAA2970EC1AF">
    <w:name w:val="3BB441C1DD974F62B314DAA2970EC1AF"/>
    <w:rsid w:val="001746B7"/>
  </w:style>
  <w:style w:type="paragraph" w:customStyle="1" w:styleId="0CC7FED49F8246288FA2A371051315C2">
    <w:name w:val="0CC7FED49F8246288FA2A371051315C2"/>
    <w:rsid w:val="001746B7"/>
  </w:style>
  <w:style w:type="paragraph" w:customStyle="1" w:styleId="A4CC422A2DDC45C78FF30CCE6E41AB21">
    <w:name w:val="A4CC422A2DDC45C78FF30CCE6E41AB21"/>
    <w:rsid w:val="001746B7"/>
  </w:style>
  <w:style w:type="paragraph" w:customStyle="1" w:styleId="4E17B2B76FD64A3286CC6DCA454DEF97">
    <w:name w:val="4E17B2B76FD64A3286CC6DCA454DEF97"/>
    <w:rsid w:val="001746B7"/>
  </w:style>
  <w:style w:type="paragraph" w:customStyle="1" w:styleId="3111A6C850B840B59BD1B9EA9DCD583F">
    <w:name w:val="3111A6C850B840B59BD1B9EA9DCD583F"/>
    <w:rsid w:val="001746B7"/>
  </w:style>
  <w:style w:type="paragraph" w:customStyle="1" w:styleId="74677884E22E47B9893353ED88818CFF">
    <w:name w:val="74677884E22E47B9893353ED88818CFF"/>
    <w:rsid w:val="001746B7"/>
  </w:style>
  <w:style w:type="paragraph" w:customStyle="1" w:styleId="05806432FCDD45199721A5175EDA8462">
    <w:name w:val="05806432FCDD45199721A5175EDA8462"/>
    <w:rsid w:val="001746B7"/>
  </w:style>
  <w:style w:type="paragraph" w:customStyle="1" w:styleId="C42AAAE0FFB7426E968C836263425F32">
    <w:name w:val="C42AAAE0FFB7426E968C836263425F32"/>
    <w:rsid w:val="001746B7"/>
  </w:style>
  <w:style w:type="paragraph" w:customStyle="1" w:styleId="BFB1E894B73F4709A9E7D35E650A2CB3">
    <w:name w:val="BFB1E894B73F4709A9E7D35E650A2CB3"/>
    <w:rsid w:val="001746B7"/>
  </w:style>
  <w:style w:type="paragraph" w:customStyle="1" w:styleId="495A04865AE14F678A0C85CF7F7D9B592">
    <w:name w:val="495A04865AE14F678A0C85CF7F7D9B592"/>
    <w:rsid w:val="001746B7"/>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19">
    <w:name w:val="D4686ACD1E1E4AD0A8B4EA40FD2EB23F19"/>
    <w:rsid w:val="001746B7"/>
    <w:pPr>
      <w:spacing w:after="0" w:line="240" w:lineRule="auto"/>
    </w:pPr>
    <w:rPr>
      <w:rFonts w:eastAsiaTheme="minorHAnsi" w:cstheme="minorHAnsi"/>
      <w:noProof/>
      <w:color w:val="000000" w:themeColor="text1"/>
      <w:sz w:val="18"/>
      <w:lang w:eastAsia="en-US"/>
    </w:rPr>
  </w:style>
  <w:style w:type="paragraph" w:customStyle="1" w:styleId="4EDBBE99DA4643CBB7D4445E5F21FD951">
    <w:name w:val="4EDBBE99DA4643CBB7D4445E5F21FD951"/>
    <w:rsid w:val="001746B7"/>
    <w:pPr>
      <w:spacing w:after="0" w:line="240" w:lineRule="auto"/>
    </w:pPr>
    <w:rPr>
      <w:rFonts w:eastAsiaTheme="minorHAnsi" w:cstheme="minorHAnsi"/>
      <w:noProof/>
      <w:color w:val="000000" w:themeColor="text1"/>
      <w:sz w:val="18"/>
      <w:lang w:eastAsia="en-US"/>
    </w:rPr>
  </w:style>
  <w:style w:type="paragraph" w:customStyle="1" w:styleId="41EC86B86C11432B8F8F1470C728436E4">
    <w:name w:val="41EC86B86C11432B8F8F1470C728436E4"/>
    <w:rsid w:val="001746B7"/>
    <w:pPr>
      <w:spacing w:after="0" w:line="240" w:lineRule="auto"/>
    </w:pPr>
    <w:rPr>
      <w:rFonts w:eastAsiaTheme="minorHAnsi" w:cstheme="minorHAnsi"/>
      <w:noProof/>
      <w:color w:val="000000" w:themeColor="text1"/>
      <w:sz w:val="18"/>
      <w:lang w:eastAsia="en-US"/>
    </w:rPr>
  </w:style>
  <w:style w:type="paragraph" w:customStyle="1" w:styleId="CDDADF81BCBE4EEE989DECF1B0D8F9213">
    <w:name w:val="CDDADF81BCBE4EEE989DECF1B0D8F9213"/>
    <w:rsid w:val="001746B7"/>
    <w:pPr>
      <w:spacing w:after="0" w:line="240" w:lineRule="auto"/>
    </w:pPr>
    <w:rPr>
      <w:rFonts w:eastAsiaTheme="minorHAnsi" w:cstheme="minorHAnsi"/>
      <w:noProof/>
      <w:color w:val="000000" w:themeColor="text1"/>
      <w:sz w:val="18"/>
      <w:lang w:eastAsia="en-US"/>
    </w:rPr>
  </w:style>
  <w:style w:type="paragraph" w:customStyle="1" w:styleId="DB5826CC80F548AA851ED813B2704EEB4">
    <w:name w:val="DB5826CC80F548AA851ED813B2704EEB4"/>
    <w:rsid w:val="001746B7"/>
    <w:pPr>
      <w:spacing w:after="0" w:line="240" w:lineRule="auto"/>
    </w:pPr>
    <w:rPr>
      <w:rFonts w:eastAsiaTheme="minorHAnsi" w:cstheme="minorHAnsi"/>
      <w:noProof/>
      <w:color w:val="000000" w:themeColor="text1"/>
      <w:sz w:val="18"/>
      <w:lang w:eastAsia="en-US"/>
    </w:rPr>
  </w:style>
  <w:style w:type="paragraph" w:customStyle="1" w:styleId="4F5AFB3788824B30A265426C880C48A43">
    <w:name w:val="4F5AFB3788824B30A265426C880C48A43"/>
    <w:rsid w:val="001746B7"/>
    <w:pPr>
      <w:spacing w:after="0" w:line="240" w:lineRule="auto"/>
    </w:pPr>
    <w:rPr>
      <w:rFonts w:eastAsiaTheme="minorHAnsi" w:cstheme="minorHAnsi"/>
      <w:noProof/>
      <w:color w:val="000000" w:themeColor="text1"/>
      <w:sz w:val="18"/>
      <w:lang w:eastAsia="en-US"/>
    </w:rPr>
  </w:style>
  <w:style w:type="paragraph" w:customStyle="1" w:styleId="FD8A37FB3DF1437EA8E85A923AA10A174">
    <w:name w:val="FD8A37FB3DF1437EA8E85A923AA10A174"/>
    <w:rsid w:val="001746B7"/>
    <w:pPr>
      <w:spacing w:after="0" w:line="240" w:lineRule="auto"/>
    </w:pPr>
    <w:rPr>
      <w:rFonts w:eastAsiaTheme="minorHAnsi" w:cstheme="minorHAnsi"/>
      <w:noProof/>
      <w:color w:val="000000" w:themeColor="text1"/>
      <w:sz w:val="18"/>
      <w:lang w:eastAsia="en-US"/>
    </w:rPr>
  </w:style>
  <w:style w:type="paragraph" w:customStyle="1" w:styleId="1ED83396141D43A988160251115DF7EE4">
    <w:name w:val="1ED83396141D43A988160251115DF7EE4"/>
    <w:rsid w:val="001746B7"/>
    <w:pPr>
      <w:spacing w:after="0" w:line="240" w:lineRule="auto"/>
    </w:pPr>
    <w:rPr>
      <w:rFonts w:eastAsiaTheme="minorHAnsi" w:cstheme="minorHAnsi"/>
      <w:noProof/>
      <w:color w:val="000000" w:themeColor="text1"/>
      <w:sz w:val="18"/>
      <w:lang w:eastAsia="en-US"/>
    </w:rPr>
  </w:style>
  <w:style w:type="paragraph" w:customStyle="1" w:styleId="B5D41FB322504027BFD92083802084C14">
    <w:name w:val="B5D41FB322504027BFD92083802084C14"/>
    <w:rsid w:val="001746B7"/>
    <w:pPr>
      <w:spacing w:after="0" w:line="240" w:lineRule="auto"/>
    </w:pPr>
    <w:rPr>
      <w:rFonts w:eastAsiaTheme="minorHAnsi" w:cstheme="minorHAnsi"/>
      <w:noProof/>
      <w:color w:val="000000" w:themeColor="text1"/>
      <w:sz w:val="18"/>
      <w:lang w:eastAsia="en-US"/>
    </w:rPr>
  </w:style>
  <w:style w:type="paragraph" w:customStyle="1" w:styleId="DBD22F56818C42F39EEE8000618C64723">
    <w:name w:val="DBD22F56818C42F39EEE8000618C64723"/>
    <w:rsid w:val="001746B7"/>
    <w:pPr>
      <w:spacing w:after="0" w:line="240" w:lineRule="auto"/>
    </w:pPr>
    <w:rPr>
      <w:rFonts w:eastAsiaTheme="minorHAnsi" w:cstheme="minorHAnsi"/>
      <w:noProof/>
      <w:color w:val="000000" w:themeColor="text1"/>
      <w:sz w:val="18"/>
      <w:lang w:eastAsia="en-US"/>
    </w:rPr>
  </w:style>
  <w:style w:type="paragraph" w:customStyle="1" w:styleId="3111A6C850B840B59BD1B9EA9DCD583F1">
    <w:name w:val="3111A6C850B840B59BD1B9EA9DCD583F1"/>
    <w:rsid w:val="001746B7"/>
    <w:pPr>
      <w:spacing w:after="0" w:line="240" w:lineRule="auto"/>
    </w:pPr>
    <w:rPr>
      <w:rFonts w:eastAsiaTheme="minorHAnsi" w:cstheme="minorHAnsi"/>
      <w:noProof/>
      <w:color w:val="000000" w:themeColor="text1"/>
      <w:sz w:val="18"/>
      <w:lang w:eastAsia="en-US"/>
    </w:rPr>
  </w:style>
  <w:style w:type="paragraph" w:customStyle="1" w:styleId="4CA7D5DCB7664CC2B3A61F5965FF8E6D">
    <w:name w:val="4CA7D5DCB7664CC2B3A61F5965FF8E6D"/>
    <w:rsid w:val="001746B7"/>
    <w:pPr>
      <w:spacing w:after="0" w:line="240" w:lineRule="auto"/>
    </w:pPr>
    <w:rPr>
      <w:rFonts w:eastAsiaTheme="minorHAnsi" w:cstheme="minorHAnsi"/>
      <w:noProof/>
      <w:color w:val="000000" w:themeColor="text1"/>
      <w:sz w:val="18"/>
      <w:lang w:eastAsia="en-US"/>
    </w:rPr>
  </w:style>
  <w:style w:type="paragraph" w:customStyle="1" w:styleId="74677884E22E47B9893353ED88818CFF1">
    <w:name w:val="74677884E22E47B9893353ED88818CFF1"/>
    <w:rsid w:val="001746B7"/>
    <w:pPr>
      <w:spacing w:after="0" w:line="240" w:lineRule="auto"/>
    </w:pPr>
    <w:rPr>
      <w:rFonts w:eastAsiaTheme="minorHAnsi" w:cstheme="minorHAnsi"/>
      <w:noProof/>
      <w:color w:val="000000" w:themeColor="text1"/>
      <w:sz w:val="18"/>
      <w:lang w:eastAsia="en-US"/>
    </w:rPr>
  </w:style>
  <w:style w:type="paragraph" w:customStyle="1" w:styleId="05806432FCDD45199721A5175EDA84621">
    <w:name w:val="05806432FCDD45199721A5175EDA84621"/>
    <w:rsid w:val="001746B7"/>
    <w:pPr>
      <w:spacing w:after="0" w:line="240" w:lineRule="auto"/>
    </w:pPr>
    <w:rPr>
      <w:rFonts w:eastAsiaTheme="minorHAnsi" w:cstheme="minorHAnsi"/>
      <w:noProof/>
      <w:color w:val="000000" w:themeColor="text1"/>
      <w:sz w:val="18"/>
      <w:lang w:eastAsia="en-US"/>
    </w:rPr>
  </w:style>
  <w:style w:type="paragraph" w:customStyle="1" w:styleId="C42AAAE0FFB7426E968C836263425F321">
    <w:name w:val="C42AAAE0FFB7426E968C836263425F321"/>
    <w:rsid w:val="001746B7"/>
    <w:pPr>
      <w:spacing w:after="0" w:line="240" w:lineRule="auto"/>
    </w:pPr>
    <w:rPr>
      <w:rFonts w:eastAsiaTheme="minorHAnsi" w:cstheme="minorHAnsi"/>
      <w:noProof/>
      <w:color w:val="000000" w:themeColor="text1"/>
      <w:sz w:val="18"/>
      <w:lang w:eastAsia="en-US"/>
    </w:rPr>
  </w:style>
  <w:style w:type="paragraph" w:customStyle="1" w:styleId="BFB1E894B73F4709A9E7D35E650A2CB31">
    <w:name w:val="BFB1E894B73F4709A9E7D35E650A2CB31"/>
    <w:rsid w:val="001746B7"/>
    <w:pPr>
      <w:spacing w:after="0" w:line="240" w:lineRule="auto"/>
    </w:pPr>
    <w:rPr>
      <w:rFonts w:eastAsiaTheme="minorHAnsi" w:cstheme="minorHAnsi"/>
      <w:noProof/>
      <w:color w:val="000000" w:themeColor="text1"/>
      <w:sz w:val="18"/>
      <w:lang w:eastAsia="en-US"/>
    </w:rPr>
  </w:style>
  <w:style w:type="paragraph" w:customStyle="1" w:styleId="87362E355BC04961997A121C0C4270B9">
    <w:name w:val="87362E355BC04961997A121C0C4270B9"/>
    <w:rsid w:val="001746B7"/>
  </w:style>
  <w:style w:type="paragraph" w:customStyle="1" w:styleId="2B5B0EBA441542DF81C51C83201AE3A2">
    <w:name w:val="2B5B0EBA441542DF81C51C83201AE3A2"/>
    <w:rsid w:val="001746B7"/>
  </w:style>
  <w:style w:type="paragraph" w:customStyle="1" w:styleId="F653C26482864DF38E4F34DFAFF6E571">
    <w:name w:val="F653C26482864DF38E4F34DFAFF6E571"/>
    <w:rsid w:val="001746B7"/>
  </w:style>
  <w:style w:type="paragraph" w:customStyle="1" w:styleId="AC2FF783393343ED991152E90F9F5F26">
    <w:name w:val="AC2FF783393343ED991152E90F9F5F26"/>
    <w:rsid w:val="001746B7"/>
  </w:style>
  <w:style w:type="paragraph" w:customStyle="1" w:styleId="5E5A78FE914B43EDB8521CE66A112BF0">
    <w:name w:val="5E5A78FE914B43EDB8521CE66A112BF0"/>
    <w:rsid w:val="001746B7"/>
  </w:style>
  <w:style w:type="paragraph" w:customStyle="1" w:styleId="DCE1B96AA09F4F91912616846001CEC8">
    <w:name w:val="DCE1B96AA09F4F91912616846001CEC8"/>
    <w:rsid w:val="001746B7"/>
  </w:style>
  <w:style w:type="paragraph" w:customStyle="1" w:styleId="0441F552CF6444F29B1E0E32E95507FD">
    <w:name w:val="0441F552CF6444F29B1E0E32E95507FD"/>
    <w:rsid w:val="001746B7"/>
  </w:style>
  <w:style w:type="paragraph" w:customStyle="1" w:styleId="B8A34FB9C10449849FAF864EB8B20738">
    <w:name w:val="B8A34FB9C10449849FAF864EB8B20738"/>
    <w:rsid w:val="001746B7"/>
  </w:style>
  <w:style w:type="paragraph" w:customStyle="1" w:styleId="565E5D20B19F4E9FB5BB52CA9CCB80F6">
    <w:name w:val="565E5D20B19F4E9FB5BB52CA9CCB80F6"/>
    <w:rsid w:val="001746B7"/>
  </w:style>
  <w:style w:type="paragraph" w:customStyle="1" w:styleId="56EB8EC103CC4BEBAED10CBD445245DF">
    <w:name w:val="56EB8EC103CC4BEBAED10CBD445245DF"/>
    <w:rsid w:val="001746B7"/>
  </w:style>
  <w:style w:type="paragraph" w:customStyle="1" w:styleId="7693C54556FD485B8587DF63A60CF152">
    <w:name w:val="7693C54556FD485B8587DF63A60CF152"/>
    <w:rsid w:val="00350F1D"/>
    <w:pPr>
      <w:spacing w:after="160" w:line="259" w:lineRule="auto"/>
    </w:pPr>
  </w:style>
  <w:style w:type="paragraph" w:customStyle="1" w:styleId="EF50ADCA32F2435E9FD79E43BDE64AF9">
    <w:name w:val="EF50ADCA32F2435E9FD79E43BDE64AF9"/>
    <w:rsid w:val="00350F1D"/>
    <w:pPr>
      <w:spacing w:after="160" w:line="259" w:lineRule="auto"/>
    </w:pPr>
  </w:style>
  <w:style w:type="paragraph" w:customStyle="1" w:styleId="495A04865AE14F678A0C85CF7F7D9B593">
    <w:name w:val="495A04865AE14F678A0C85CF7F7D9B593"/>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0">
    <w:name w:val="D4686ACD1E1E4AD0A8B4EA40FD2EB23F20"/>
    <w:rsid w:val="00350F1D"/>
    <w:pPr>
      <w:spacing w:after="220" w:line="240" w:lineRule="auto"/>
      <w:ind w:left="2608"/>
    </w:pPr>
    <w:rPr>
      <w:rFonts w:eastAsiaTheme="minorHAnsi" w:cstheme="minorHAnsi"/>
      <w:lang w:eastAsia="en-US"/>
    </w:rPr>
  </w:style>
  <w:style w:type="paragraph" w:customStyle="1" w:styleId="EF50ADCA32F2435E9FD79E43BDE64AF91">
    <w:name w:val="EF50ADCA32F2435E9FD79E43BDE64AF91"/>
    <w:rsid w:val="00350F1D"/>
    <w:pPr>
      <w:spacing w:after="0" w:line="240" w:lineRule="auto"/>
    </w:pPr>
    <w:rPr>
      <w:rFonts w:eastAsiaTheme="minorHAnsi" w:cstheme="minorHAnsi"/>
      <w:noProof/>
      <w:color w:val="000000" w:themeColor="text1"/>
      <w:sz w:val="18"/>
      <w:lang w:eastAsia="en-US"/>
    </w:rPr>
  </w:style>
  <w:style w:type="paragraph" w:customStyle="1" w:styleId="9E47BD22740D45E9BFEBA1F902CA6107">
    <w:name w:val="9E47BD22740D45E9BFEBA1F902CA6107"/>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1">
    <w:name w:val="F653C26482864DF38E4F34DFAFF6E5711"/>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1">
    <w:name w:val="AC2FF783393343ED991152E90F9F5F261"/>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1">
    <w:name w:val="5E5A78FE914B43EDB8521CE66A112BF01"/>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1">
    <w:name w:val="DCE1B96AA09F4F91912616846001CEC81"/>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1">
    <w:name w:val="0441F552CF6444F29B1E0E32E95507FD1"/>
    <w:rsid w:val="00350F1D"/>
    <w:pPr>
      <w:spacing w:after="0" w:line="240" w:lineRule="auto"/>
    </w:pPr>
    <w:rPr>
      <w:rFonts w:eastAsiaTheme="minorHAnsi" w:cstheme="minorHAnsi"/>
      <w:noProof/>
      <w:color w:val="000000" w:themeColor="text1"/>
      <w:sz w:val="18"/>
      <w:lang w:eastAsia="en-US"/>
    </w:rPr>
  </w:style>
  <w:style w:type="paragraph" w:customStyle="1" w:styleId="107FBB4034A14D1AAC3BD1D87838BDCB">
    <w:name w:val="107FBB4034A14D1AAC3BD1D87838BDCB"/>
    <w:rsid w:val="00350F1D"/>
    <w:pPr>
      <w:spacing w:after="160" w:line="259" w:lineRule="auto"/>
    </w:pPr>
  </w:style>
  <w:style w:type="paragraph" w:customStyle="1" w:styleId="E024E7F788BB4D3B89E69267E24059FE">
    <w:name w:val="E024E7F788BB4D3B89E69267E24059FE"/>
    <w:rsid w:val="00350F1D"/>
    <w:pPr>
      <w:spacing w:after="160" w:line="259" w:lineRule="auto"/>
    </w:pPr>
  </w:style>
  <w:style w:type="paragraph" w:customStyle="1" w:styleId="495A04865AE14F678A0C85CF7F7D9B594">
    <w:name w:val="495A04865AE14F678A0C85CF7F7D9B594"/>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1">
    <w:name w:val="D4686ACD1E1E4AD0A8B4EA40FD2EB23F21"/>
    <w:rsid w:val="00350F1D"/>
    <w:pPr>
      <w:spacing w:after="220" w:line="240" w:lineRule="auto"/>
      <w:ind w:left="2608"/>
    </w:pPr>
    <w:rPr>
      <w:rFonts w:eastAsiaTheme="minorHAnsi" w:cstheme="minorHAnsi"/>
      <w:lang w:eastAsia="en-US"/>
    </w:rPr>
  </w:style>
  <w:style w:type="paragraph" w:customStyle="1" w:styleId="107FBB4034A14D1AAC3BD1D87838BDCB1">
    <w:name w:val="107FBB4034A14D1AAC3BD1D87838BDCB1"/>
    <w:rsid w:val="00350F1D"/>
    <w:pPr>
      <w:spacing w:after="0" w:line="240" w:lineRule="auto"/>
    </w:pPr>
    <w:rPr>
      <w:rFonts w:eastAsiaTheme="minorHAnsi" w:cstheme="minorHAnsi"/>
      <w:noProof/>
      <w:color w:val="000000" w:themeColor="text1"/>
      <w:sz w:val="18"/>
      <w:lang w:eastAsia="en-US"/>
    </w:rPr>
  </w:style>
  <w:style w:type="paragraph" w:customStyle="1" w:styleId="C0D17A08F7E94C53A7C67B2428A3E67A">
    <w:name w:val="C0D17A08F7E94C53A7C67B2428A3E67A"/>
    <w:rsid w:val="00350F1D"/>
    <w:pPr>
      <w:spacing w:after="0" w:line="240" w:lineRule="auto"/>
    </w:pPr>
    <w:rPr>
      <w:rFonts w:eastAsiaTheme="minorHAnsi" w:cstheme="minorHAnsi"/>
      <w:noProof/>
      <w:color w:val="000000" w:themeColor="text1"/>
      <w:sz w:val="18"/>
      <w:lang w:eastAsia="en-US"/>
    </w:rPr>
  </w:style>
  <w:style w:type="paragraph" w:customStyle="1" w:styleId="CDE0F0F803BD4E86A7E7FFF84A491ABC">
    <w:name w:val="CDE0F0F803BD4E86A7E7FFF84A491ABC"/>
    <w:rsid w:val="00350F1D"/>
    <w:pPr>
      <w:spacing w:after="0" w:line="240" w:lineRule="auto"/>
    </w:pPr>
    <w:rPr>
      <w:rFonts w:eastAsiaTheme="minorHAnsi" w:cstheme="minorHAnsi"/>
      <w:noProof/>
      <w:color w:val="000000" w:themeColor="text1"/>
      <w:sz w:val="18"/>
      <w:lang w:eastAsia="en-US"/>
    </w:rPr>
  </w:style>
  <w:style w:type="paragraph" w:customStyle="1" w:styleId="E024E7F788BB4D3B89E69267E24059FE1">
    <w:name w:val="E024E7F788BB4D3B89E69267E24059FE1"/>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2">
    <w:name w:val="F653C26482864DF38E4F34DFAFF6E5712"/>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2">
    <w:name w:val="AC2FF783393343ED991152E90F9F5F262"/>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2">
    <w:name w:val="5E5A78FE914B43EDB8521CE66A112BF02"/>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2">
    <w:name w:val="DCE1B96AA09F4F91912616846001CEC82"/>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2">
    <w:name w:val="0441F552CF6444F29B1E0E32E95507FD2"/>
    <w:rsid w:val="00350F1D"/>
    <w:pPr>
      <w:spacing w:after="0" w:line="240" w:lineRule="auto"/>
    </w:pPr>
    <w:rPr>
      <w:rFonts w:eastAsiaTheme="minorHAnsi" w:cstheme="minorHAnsi"/>
      <w:noProof/>
      <w:color w:val="000000" w:themeColor="text1"/>
      <w:sz w:val="18"/>
      <w:lang w:eastAsia="en-US"/>
    </w:rPr>
  </w:style>
  <w:style w:type="paragraph" w:customStyle="1" w:styleId="495A04865AE14F678A0C85CF7F7D9B595">
    <w:name w:val="495A04865AE14F678A0C85CF7F7D9B595"/>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2">
    <w:name w:val="D4686ACD1E1E4AD0A8B4EA40FD2EB23F22"/>
    <w:rsid w:val="00350F1D"/>
    <w:pPr>
      <w:spacing w:after="220" w:line="240" w:lineRule="auto"/>
      <w:ind w:left="2608"/>
    </w:pPr>
    <w:rPr>
      <w:rFonts w:eastAsiaTheme="minorHAnsi" w:cstheme="minorHAnsi"/>
      <w:lang w:eastAsia="en-US"/>
    </w:rPr>
  </w:style>
  <w:style w:type="paragraph" w:customStyle="1" w:styleId="107FBB4034A14D1AAC3BD1D87838BDCB2">
    <w:name w:val="107FBB4034A14D1AAC3BD1D87838BDCB2"/>
    <w:rsid w:val="00350F1D"/>
    <w:pPr>
      <w:spacing w:after="0" w:line="240" w:lineRule="auto"/>
    </w:pPr>
    <w:rPr>
      <w:rFonts w:eastAsiaTheme="minorHAnsi" w:cstheme="minorHAnsi"/>
      <w:noProof/>
      <w:color w:val="000000" w:themeColor="text1"/>
      <w:sz w:val="18"/>
      <w:lang w:eastAsia="en-US"/>
    </w:rPr>
  </w:style>
  <w:style w:type="paragraph" w:customStyle="1" w:styleId="C0D17A08F7E94C53A7C67B2428A3E67A1">
    <w:name w:val="C0D17A08F7E94C53A7C67B2428A3E67A1"/>
    <w:rsid w:val="00350F1D"/>
    <w:pPr>
      <w:spacing w:after="0" w:line="240" w:lineRule="auto"/>
    </w:pPr>
    <w:rPr>
      <w:rFonts w:eastAsiaTheme="minorHAnsi" w:cstheme="minorHAnsi"/>
      <w:noProof/>
      <w:color w:val="000000" w:themeColor="text1"/>
      <w:sz w:val="18"/>
      <w:lang w:eastAsia="en-US"/>
    </w:rPr>
  </w:style>
  <w:style w:type="paragraph" w:customStyle="1" w:styleId="CDE0F0F803BD4E86A7E7FFF84A491ABC1">
    <w:name w:val="CDE0F0F803BD4E86A7E7FFF84A491ABC1"/>
    <w:rsid w:val="00350F1D"/>
    <w:pPr>
      <w:spacing w:after="0" w:line="240" w:lineRule="auto"/>
    </w:pPr>
    <w:rPr>
      <w:rFonts w:eastAsiaTheme="minorHAnsi" w:cstheme="minorHAnsi"/>
      <w:noProof/>
      <w:color w:val="000000" w:themeColor="text1"/>
      <w:sz w:val="18"/>
      <w:lang w:eastAsia="en-US"/>
    </w:rPr>
  </w:style>
  <w:style w:type="paragraph" w:customStyle="1" w:styleId="E024E7F788BB4D3B89E69267E24059FE2">
    <w:name w:val="E024E7F788BB4D3B89E69267E24059FE2"/>
    <w:rsid w:val="00350F1D"/>
    <w:pPr>
      <w:spacing w:after="0" w:line="240" w:lineRule="auto"/>
    </w:pPr>
    <w:rPr>
      <w:rFonts w:eastAsiaTheme="minorHAnsi" w:cstheme="minorHAnsi"/>
      <w:noProof/>
      <w:color w:val="000000" w:themeColor="text1"/>
      <w:sz w:val="18"/>
      <w:lang w:eastAsia="en-US"/>
    </w:rPr>
  </w:style>
  <w:style w:type="paragraph" w:customStyle="1" w:styleId="F653C26482864DF38E4F34DFAFF6E5713">
    <w:name w:val="F653C26482864DF38E4F34DFAFF6E5713"/>
    <w:rsid w:val="00350F1D"/>
    <w:pPr>
      <w:spacing w:after="0" w:line="240" w:lineRule="auto"/>
    </w:pPr>
    <w:rPr>
      <w:rFonts w:eastAsiaTheme="minorHAnsi" w:cstheme="minorHAnsi"/>
      <w:noProof/>
      <w:color w:val="000000" w:themeColor="text1"/>
      <w:sz w:val="18"/>
      <w:lang w:eastAsia="en-US"/>
    </w:rPr>
  </w:style>
  <w:style w:type="paragraph" w:customStyle="1" w:styleId="AC2FF783393343ED991152E90F9F5F263">
    <w:name w:val="AC2FF783393343ED991152E90F9F5F263"/>
    <w:rsid w:val="00350F1D"/>
    <w:pPr>
      <w:spacing w:after="0" w:line="240" w:lineRule="auto"/>
    </w:pPr>
    <w:rPr>
      <w:rFonts w:eastAsiaTheme="minorHAnsi" w:cstheme="minorHAnsi"/>
      <w:noProof/>
      <w:color w:val="000000" w:themeColor="text1"/>
      <w:sz w:val="18"/>
      <w:lang w:eastAsia="en-US"/>
    </w:rPr>
  </w:style>
  <w:style w:type="paragraph" w:customStyle="1" w:styleId="5E5A78FE914B43EDB8521CE66A112BF03">
    <w:name w:val="5E5A78FE914B43EDB8521CE66A112BF03"/>
    <w:rsid w:val="00350F1D"/>
    <w:pPr>
      <w:spacing w:after="0" w:line="240" w:lineRule="auto"/>
    </w:pPr>
    <w:rPr>
      <w:rFonts w:eastAsiaTheme="minorHAnsi" w:cstheme="minorHAnsi"/>
      <w:noProof/>
      <w:color w:val="000000" w:themeColor="text1"/>
      <w:sz w:val="18"/>
      <w:lang w:eastAsia="en-US"/>
    </w:rPr>
  </w:style>
  <w:style w:type="paragraph" w:customStyle="1" w:styleId="DCE1B96AA09F4F91912616846001CEC83">
    <w:name w:val="DCE1B96AA09F4F91912616846001CEC83"/>
    <w:rsid w:val="00350F1D"/>
    <w:pPr>
      <w:spacing w:after="0" w:line="240" w:lineRule="auto"/>
    </w:pPr>
    <w:rPr>
      <w:rFonts w:eastAsiaTheme="minorHAnsi" w:cstheme="minorHAnsi"/>
      <w:noProof/>
      <w:color w:val="000000" w:themeColor="text1"/>
      <w:sz w:val="18"/>
      <w:lang w:eastAsia="en-US"/>
    </w:rPr>
  </w:style>
  <w:style w:type="paragraph" w:customStyle="1" w:styleId="0441F552CF6444F29B1E0E32E95507FD3">
    <w:name w:val="0441F552CF6444F29B1E0E32E95507FD3"/>
    <w:rsid w:val="00350F1D"/>
    <w:pPr>
      <w:spacing w:after="0" w:line="240" w:lineRule="auto"/>
    </w:pPr>
    <w:rPr>
      <w:rFonts w:eastAsiaTheme="minorHAnsi" w:cstheme="minorHAnsi"/>
      <w:noProof/>
      <w:color w:val="000000" w:themeColor="text1"/>
      <w:sz w:val="18"/>
      <w:lang w:eastAsia="en-US"/>
    </w:rPr>
  </w:style>
  <w:style w:type="paragraph" w:customStyle="1" w:styleId="495A04865AE14F678A0C85CF7F7D9B596">
    <w:name w:val="495A04865AE14F678A0C85CF7F7D9B596"/>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3">
    <w:name w:val="D4686ACD1E1E4AD0A8B4EA40FD2EB23F23"/>
    <w:rsid w:val="00350F1D"/>
    <w:pPr>
      <w:spacing w:after="220" w:line="240" w:lineRule="auto"/>
      <w:ind w:left="2608"/>
    </w:pPr>
    <w:rPr>
      <w:rFonts w:eastAsiaTheme="minorHAnsi" w:cstheme="minorHAnsi"/>
      <w:lang w:eastAsia="en-US"/>
    </w:rPr>
  </w:style>
  <w:style w:type="paragraph" w:customStyle="1" w:styleId="107FBB4034A14D1AAC3BD1D87838BDCB3">
    <w:name w:val="107FBB4034A14D1AAC3BD1D87838BDCB3"/>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C0D17A08F7E94C53A7C67B2428A3E67A2">
    <w:name w:val="C0D17A08F7E94C53A7C67B2428A3E67A2"/>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CDE0F0F803BD4E86A7E7FFF84A491ABC2">
    <w:name w:val="CDE0F0F803BD4E86A7E7FFF84A491ABC2"/>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E024E7F788BB4D3B89E69267E24059FE3">
    <w:name w:val="E024E7F788BB4D3B89E69267E24059FE3"/>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F653C26482864DF38E4F34DFAFF6E5714">
    <w:name w:val="F653C26482864DF38E4F34DFAFF6E571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AC2FF783393343ED991152E90F9F5F264">
    <w:name w:val="AC2FF783393343ED991152E90F9F5F26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5E5A78FE914B43EDB8521CE66A112BF04">
    <w:name w:val="5E5A78FE914B43EDB8521CE66A112BF0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DCE1B96AA09F4F91912616846001CEC84">
    <w:name w:val="DCE1B96AA09F4F91912616846001CEC8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0441F552CF6444F29B1E0E32E95507FD4">
    <w:name w:val="0441F552CF6444F29B1E0E32E95507FD4"/>
    <w:rsid w:val="00350F1D"/>
    <w:pPr>
      <w:spacing w:after="0" w:line="240" w:lineRule="auto"/>
    </w:pPr>
    <w:rPr>
      <w:rFonts w:asciiTheme="majorHAnsi" w:eastAsiaTheme="minorHAnsi" w:hAnsiTheme="majorHAnsi" w:cstheme="minorHAnsi"/>
      <w:noProof/>
      <w:color w:val="000000" w:themeColor="text1"/>
      <w:lang w:eastAsia="en-US"/>
    </w:rPr>
  </w:style>
  <w:style w:type="paragraph" w:customStyle="1" w:styleId="D42D092804ED48FEB1C9FE37AC8157AA">
    <w:name w:val="D42D092804ED48FEB1C9FE37AC8157AA"/>
    <w:rsid w:val="00350F1D"/>
    <w:pPr>
      <w:spacing w:after="160" w:line="259" w:lineRule="auto"/>
    </w:pPr>
  </w:style>
  <w:style w:type="paragraph" w:customStyle="1" w:styleId="D331CAC6792E42F78099E66BB2B64B1D">
    <w:name w:val="D331CAC6792E42F78099E66BB2B64B1D"/>
    <w:rsid w:val="00350F1D"/>
    <w:pPr>
      <w:spacing w:after="160" w:line="259" w:lineRule="auto"/>
    </w:pPr>
  </w:style>
  <w:style w:type="paragraph" w:customStyle="1" w:styleId="AFA3D434DF4D4942912C8A1B46B0B476">
    <w:name w:val="AFA3D434DF4D4942912C8A1B46B0B476"/>
    <w:rsid w:val="00350F1D"/>
    <w:pPr>
      <w:spacing w:after="160" w:line="259" w:lineRule="auto"/>
    </w:pPr>
  </w:style>
  <w:style w:type="paragraph" w:customStyle="1" w:styleId="7D0D5B0DE3994A0BB87892E0D2758D21">
    <w:name w:val="7D0D5B0DE3994A0BB87892E0D2758D21"/>
    <w:rsid w:val="00350F1D"/>
    <w:pPr>
      <w:spacing w:after="160" w:line="259" w:lineRule="auto"/>
    </w:pPr>
  </w:style>
  <w:style w:type="paragraph" w:customStyle="1" w:styleId="1C1B66AA52C24E89BFE151FAC61AFA2A">
    <w:name w:val="1C1B66AA52C24E89BFE151FAC61AFA2A"/>
    <w:rsid w:val="00350F1D"/>
    <w:pPr>
      <w:spacing w:after="160" w:line="259" w:lineRule="auto"/>
    </w:pPr>
  </w:style>
  <w:style w:type="paragraph" w:customStyle="1" w:styleId="BFD808A84C0D4B5496DE5C3FBBD0E779">
    <w:name w:val="BFD808A84C0D4B5496DE5C3FBBD0E779"/>
    <w:rsid w:val="00350F1D"/>
    <w:pPr>
      <w:spacing w:after="160" w:line="259" w:lineRule="auto"/>
    </w:pPr>
  </w:style>
  <w:style w:type="paragraph" w:customStyle="1" w:styleId="C13E42929E8D45F8BBDF06CAAED8E6A8">
    <w:name w:val="C13E42929E8D45F8BBDF06CAAED8E6A8"/>
    <w:rsid w:val="00350F1D"/>
    <w:pPr>
      <w:spacing w:after="160" w:line="259" w:lineRule="auto"/>
    </w:pPr>
  </w:style>
  <w:style w:type="paragraph" w:customStyle="1" w:styleId="980CE05B6E3D48A08BE719857CDE7948">
    <w:name w:val="980CE05B6E3D48A08BE719857CDE7948"/>
    <w:rsid w:val="00350F1D"/>
    <w:pPr>
      <w:spacing w:after="160" w:line="259" w:lineRule="auto"/>
    </w:pPr>
  </w:style>
  <w:style w:type="paragraph" w:customStyle="1" w:styleId="2DAAAF4E14DD4CE5A5C332B0EF828A30">
    <w:name w:val="2DAAAF4E14DD4CE5A5C332B0EF828A30"/>
    <w:rsid w:val="00350F1D"/>
    <w:pPr>
      <w:spacing w:after="160" w:line="259" w:lineRule="auto"/>
    </w:pPr>
  </w:style>
  <w:style w:type="paragraph" w:customStyle="1" w:styleId="BE8A66ED2E7F42B5B4CD8F2D8F387FE5">
    <w:name w:val="BE8A66ED2E7F42B5B4CD8F2D8F387FE5"/>
    <w:rsid w:val="00350F1D"/>
    <w:pPr>
      <w:spacing w:after="160" w:line="259" w:lineRule="auto"/>
    </w:pPr>
  </w:style>
  <w:style w:type="paragraph" w:customStyle="1" w:styleId="A5FA746D0DBA482083A2914CDEFE22DC">
    <w:name w:val="A5FA746D0DBA482083A2914CDEFE22DC"/>
    <w:rsid w:val="00350F1D"/>
    <w:pPr>
      <w:spacing w:after="160" w:line="259" w:lineRule="auto"/>
    </w:pPr>
  </w:style>
  <w:style w:type="paragraph" w:customStyle="1" w:styleId="0DD0B39B584B42EF9C14090005EE2846">
    <w:name w:val="0DD0B39B584B42EF9C14090005EE2846"/>
    <w:rsid w:val="00350F1D"/>
    <w:pPr>
      <w:spacing w:after="160" w:line="259" w:lineRule="auto"/>
    </w:pPr>
  </w:style>
  <w:style w:type="paragraph" w:customStyle="1" w:styleId="2CBA8A3FB76D477393778061B89EC5B6">
    <w:name w:val="2CBA8A3FB76D477393778061B89EC5B6"/>
    <w:rsid w:val="00350F1D"/>
    <w:pPr>
      <w:spacing w:after="160" w:line="259" w:lineRule="auto"/>
    </w:pPr>
  </w:style>
  <w:style w:type="paragraph" w:customStyle="1" w:styleId="6D31B2FF5EFC43E787E64DE4F35DB8D4">
    <w:name w:val="6D31B2FF5EFC43E787E64DE4F35DB8D4"/>
    <w:rsid w:val="00350F1D"/>
    <w:pPr>
      <w:spacing w:after="160" w:line="259" w:lineRule="auto"/>
    </w:pPr>
  </w:style>
  <w:style w:type="paragraph" w:customStyle="1" w:styleId="495A04865AE14F678A0C85CF7F7D9B597">
    <w:name w:val="495A04865AE14F678A0C85CF7F7D9B597"/>
    <w:rsid w:val="00350F1D"/>
    <w:pPr>
      <w:keepNext/>
      <w:spacing w:after="220" w:line="240" w:lineRule="auto"/>
      <w:contextualSpacing/>
    </w:pPr>
    <w:rPr>
      <w:rFonts w:asciiTheme="majorHAnsi" w:eastAsiaTheme="majorEastAsia" w:hAnsiTheme="majorHAnsi" w:cstheme="majorHAnsi"/>
      <w:b/>
      <w:sz w:val="30"/>
      <w:szCs w:val="52"/>
      <w:lang w:eastAsia="en-US"/>
    </w:rPr>
  </w:style>
  <w:style w:type="paragraph" w:customStyle="1" w:styleId="D4686ACD1E1E4AD0A8B4EA40FD2EB23F24">
    <w:name w:val="D4686ACD1E1E4AD0A8B4EA40FD2EB23F24"/>
    <w:rsid w:val="00350F1D"/>
    <w:pPr>
      <w:spacing w:after="220" w:line="240" w:lineRule="auto"/>
      <w:ind w:left="2608"/>
    </w:pPr>
    <w:rPr>
      <w:rFonts w:eastAsiaTheme="minorHAnsi" w:cstheme="minorHAnsi"/>
      <w:lang w:eastAsia="en-US"/>
    </w:rPr>
  </w:style>
  <w:style w:type="paragraph" w:customStyle="1" w:styleId="2CBA8A3FB76D477393778061B89EC5B61">
    <w:name w:val="2CBA8A3FB76D477393778061B89EC5B6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1">
    <w:name w:val="6D31B2FF5EFC43E787E64DE4F35DB8D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E8A66ED2E7F42B5B4CD8F2D8F387FE51">
    <w:name w:val="BE8A66ED2E7F42B5B4CD8F2D8F387FE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42D092804ED48FEB1C9FE37AC8157AA1">
    <w:name w:val="D42D092804ED48FEB1C9FE37AC8157AA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331CAC6792E42F78099E66BB2B64B1D1">
    <w:name w:val="D331CAC6792E42F78099E66BB2B64B1D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D0D5B0DE3994A0BB87892E0D2758D211">
    <w:name w:val="7D0D5B0DE3994A0BB87892E0D2758D21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5">
    <w:name w:val="F653C26482864DF38E4F34DFAFF6E571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5">
    <w:name w:val="AC2FF783393343ED991152E90F9F5F26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5">
    <w:name w:val="5E5A78FE914B43EDB8521CE66A112BF0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5">
    <w:name w:val="DCE1B96AA09F4F91912616846001CEC8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5">
    <w:name w:val="0441F552CF6444F29B1E0E32E95507FD5"/>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763D6318F4848CFA78685DC34F2B024">
    <w:name w:val="6763D6318F4848CFA78685DC34F2B024"/>
    <w:rsid w:val="00350F1D"/>
    <w:pPr>
      <w:spacing w:after="160" w:line="259" w:lineRule="auto"/>
    </w:pPr>
  </w:style>
  <w:style w:type="paragraph" w:customStyle="1" w:styleId="AF33792A69374A138B63A75690B4143C">
    <w:name w:val="AF33792A69374A138B63A75690B4143C"/>
    <w:rsid w:val="00350F1D"/>
    <w:pPr>
      <w:spacing w:after="160" w:line="259" w:lineRule="auto"/>
    </w:pPr>
  </w:style>
  <w:style w:type="paragraph" w:customStyle="1" w:styleId="467A37B676B64D839CDD4C143C7895EE">
    <w:name w:val="467A37B676B64D839CDD4C143C7895EE"/>
    <w:rsid w:val="00350F1D"/>
    <w:pPr>
      <w:spacing w:after="160" w:line="259" w:lineRule="auto"/>
    </w:pPr>
  </w:style>
  <w:style w:type="paragraph" w:customStyle="1" w:styleId="316A75437ACE4795BC1DBEA76AE38B3C">
    <w:name w:val="316A75437ACE4795BC1DBEA76AE38B3C"/>
    <w:rsid w:val="00350F1D"/>
    <w:pPr>
      <w:spacing w:after="160" w:line="259" w:lineRule="auto"/>
    </w:pPr>
  </w:style>
  <w:style w:type="paragraph" w:customStyle="1" w:styleId="681E9C5FD0C84E148D2289D761F2306B">
    <w:name w:val="681E9C5FD0C84E148D2289D761F2306B"/>
    <w:rsid w:val="00350F1D"/>
    <w:pPr>
      <w:spacing w:after="160" w:line="259" w:lineRule="auto"/>
    </w:pPr>
  </w:style>
  <w:style w:type="paragraph" w:customStyle="1" w:styleId="9DFE3854488A47F3A5F06A3BE9844F44">
    <w:name w:val="9DFE3854488A47F3A5F06A3BE9844F44"/>
    <w:rsid w:val="00350F1D"/>
    <w:pPr>
      <w:spacing w:after="160" w:line="259" w:lineRule="auto"/>
    </w:pPr>
  </w:style>
  <w:style w:type="paragraph" w:customStyle="1" w:styleId="2B50F51D038541C1B5C4047E4FEFA67C">
    <w:name w:val="2B50F51D038541C1B5C4047E4FEFA67C"/>
    <w:rsid w:val="00350F1D"/>
    <w:pPr>
      <w:spacing w:after="160" w:line="259" w:lineRule="auto"/>
    </w:pPr>
  </w:style>
  <w:style w:type="paragraph" w:customStyle="1" w:styleId="F39A696B4D5548C685424C2E6CF04964">
    <w:name w:val="F39A696B4D5548C685424C2E6CF04964"/>
    <w:rsid w:val="00350F1D"/>
    <w:pPr>
      <w:spacing w:after="160" w:line="259" w:lineRule="auto"/>
    </w:pPr>
  </w:style>
  <w:style w:type="paragraph" w:customStyle="1" w:styleId="7EF3124E90014E0F8E3D9DA4F3794BEA">
    <w:name w:val="7EF3124E90014E0F8E3D9DA4F3794BEA"/>
    <w:rsid w:val="00350F1D"/>
    <w:pPr>
      <w:spacing w:after="160" w:line="259" w:lineRule="auto"/>
    </w:pPr>
  </w:style>
  <w:style w:type="paragraph" w:customStyle="1" w:styleId="913E1402465245C18F92947E0203AF50">
    <w:name w:val="913E1402465245C18F92947E0203AF50"/>
    <w:rsid w:val="00350F1D"/>
    <w:pPr>
      <w:spacing w:after="160" w:line="259" w:lineRule="auto"/>
    </w:pPr>
  </w:style>
  <w:style w:type="paragraph" w:customStyle="1" w:styleId="0E5CEEB53F5E46D59A190B6706DE47A5">
    <w:name w:val="0E5CEEB53F5E46D59A190B6706DE47A5"/>
    <w:rsid w:val="00350F1D"/>
    <w:pPr>
      <w:spacing w:after="160" w:line="259" w:lineRule="auto"/>
    </w:pPr>
  </w:style>
  <w:style w:type="paragraph" w:customStyle="1" w:styleId="74DD5071B0CF4193BBDB13284E42E5A5">
    <w:name w:val="74DD5071B0CF4193BBDB13284E42E5A5"/>
    <w:rsid w:val="00350F1D"/>
    <w:pPr>
      <w:spacing w:after="160" w:line="259" w:lineRule="auto"/>
    </w:pPr>
  </w:style>
  <w:style w:type="paragraph" w:customStyle="1" w:styleId="495A04865AE14F678A0C85CF7F7D9B598">
    <w:name w:val="495A04865AE14F678A0C85CF7F7D9B598"/>
    <w:rsid w:val="00350F1D"/>
    <w:pPr>
      <w:keepNext/>
      <w:spacing w:after="220" w:line="240" w:lineRule="auto"/>
      <w:contextualSpacing/>
    </w:pPr>
    <w:rPr>
      <w:rFonts w:asciiTheme="majorHAnsi" w:eastAsiaTheme="majorEastAsia" w:hAnsiTheme="majorHAnsi" w:cstheme="majorHAnsi"/>
      <w:sz w:val="36"/>
      <w:szCs w:val="52"/>
      <w:lang w:eastAsia="en-US"/>
    </w:rPr>
  </w:style>
  <w:style w:type="paragraph" w:customStyle="1" w:styleId="D4686ACD1E1E4AD0A8B4EA40FD2EB23F25">
    <w:name w:val="D4686ACD1E1E4AD0A8B4EA40FD2EB23F25"/>
    <w:rsid w:val="00350F1D"/>
    <w:pPr>
      <w:spacing w:after="220" w:line="240" w:lineRule="auto"/>
      <w:ind w:left="2608"/>
    </w:pPr>
    <w:rPr>
      <w:rFonts w:eastAsiaTheme="minorHAnsi" w:cstheme="minorHAnsi"/>
      <w:lang w:eastAsia="en-US"/>
    </w:rPr>
  </w:style>
  <w:style w:type="paragraph" w:customStyle="1" w:styleId="2CBA8A3FB76D477393778061B89EC5B62">
    <w:name w:val="2CBA8A3FB76D477393778061B89EC5B6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2">
    <w:name w:val="6D31B2FF5EFC43E787E64DE4F35DB8D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DFE3854488A47F3A5F06A3BE9844F441">
    <w:name w:val="9DFE3854488A47F3A5F06A3BE9844F4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4DD5071B0CF4193BBDB13284E42E5A51">
    <w:name w:val="74DD5071B0CF4193BBDB13284E42E5A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1">
    <w:name w:val="2B50F51D038541C1B5C4047E4FEFA67C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1">
    <w:name w:val="F39A696B4D5548C685424C2E6CF04964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1">
    <w:name w:val="7EF3124E90014E0F8E3D9DA4F3794BEA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1">
    <w:name w:val="0E5CEEB53F5E46D59A190B6706DE47A5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6">
    <w:name w:val="F653C26482864DF38E4F34DFAFF6E571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6">
    <w:name w:val="AC2FF783393343ED991152E90F9F5F26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6">
    <w:name w:val="5E5A78FE914B43EDB8521CE66A112BF0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6">
    <w:name w:val="DCE1B96AA09F4F91912616846001CEC8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6">
    <w:name w:val="0441F552CF6444F29B1E0E32E95507FD6"/>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CD5F1EE419D4015905F90B9495A055B">
    <w:name w:val="8CD5F1EE419D4015905F90B9495A055B"/>
    <w:rsid w:val="00350F1D"/>
    <w:pPr>
      <w:spacing w:after="160" w:line="259" w:lineRule="auto"/>
    </w:pPr>
  </w:style>
  <w:style w:type="paragraph" w:customStyle="1" w:styleId="495A04865AE14F678A0C85CF7F7D9B599">
    <w:name w:val="495A04865AE14F678A0C85CF7F7D9B599"/>
    <w:rsid w:val="00350F1D"/>
    <w:pPr>
      <w:keepNext/>
      <w:spacing w:after="220" w:line="240" w:lineRule="auto"/>
      <w:contextualSpacing/>
    </w:pPr>
    <w:rPr>
      <w:rFonts w:asciiTheme="majorHAnsi" w:eastAsiaTheme="majorEastAsia" w:hAnsiTheme="majorHAnsi" w:cstheme="majorHAnsi"/>
      <w:sz w:val="36"/>
      <w:szCs w:val="52"/>
      <w:lang w:eastAsia="en-US"/>
    </w:rPr>
  </w:style>
  <w:style w:type="paragraph" w:customStyle="1" w:styleId="D4686ACD1E1E4AD0A8B4EA40FD2EB23F26">
    <w:name w:val="D4686ACD1E1E4AD0A8B4EA40FD2EB23F26"/>
    <w:rsid w:val="00350F1D"/>
    <w:pPr>
      <w:spacing w:after="220" w:line="240" w:lineRule="auto"/>
      <w:ind w:left="2608"/>
    </w:pPr>
    <w:rPr>
      <w:rFonts w:eastAsiaTheme="minorHAnsi" w:cstheme="minorHAnsi"/>
      <w:lang w:eastAsia="en-US"/>
    </w:rPr>
  </w:style>
  <w:style w:type="paragraph" w:customStyle="1" w:styleId="2CBA8A3FB76D477393778061B89EC5B63">
    <w:name w:val="2CBA8A3FB76D477393778061B89EC5B63"/>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3">
    <w:name w:val="6D31B2FF5EFC43E787E64DE4F35DB8D43"/>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DFE3854488A47F3A5F06A3BE9844F442">
    <w:name w:val="9DFE3854488A47F3A5F06A3BE9844F4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CD5F1EE419D4015905F90B9495A055B1">
    <w:name w:val="8CD5F1EE419D4015905F90B9495A055B1"/>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2">
    <w:name w:val="2B50F51D038541C1B5C4047E4FEFA67C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2">
    <w:name w:val="F39A696B4D5548C685424C2E6CF04964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2">
    <w:name w:val="7EF3124E90014E0F8E3D9DA4F3794BEA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2">
    <w:name w:val="0E5CEEB53F5E46D59A190B6706DE47A52"/>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653C26482864DF38E4F34DFAFF6E5717">
    <w:name w:val="F653C26482864DF38E4F34DFAFF6E571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2FF783393343ED991152E90F9F5F267">
    <w:name w:val="AC2FF783393343ED991152E90F9F5F26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5E5A78FE914B43EDB8521CE66A112BF07">
    <w:name w:val="5E5A78FE914B43EDB8521CE66A112BF0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DCE1B96AA09F4F91912616846001CEC87">
    <w:name w:val="DCE1B96AA09F4F91912616846001CEC8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441F552CF6444F29B1E0E32E95507FD7">
    <w:name w:val="0441F552CF6444F29B1E0E32E95507FD7"/>
    <w:rsid w:val="00350F1D"/>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1768C979BC9400CBE01C52707E8FA3B">
    <w:name w:val="01768C979BC9400CBE01C52707E8FA3B"/>
    <w:rsid w:val="00350F1D"/>
    <w:pPr>
      <w:spacing w:after="160" w:line="259" w:lineRule="auto"/>
    </w:pPr>
  </w:style>
  <w:style w:type="paragraph" w:customStyle="1" w:styleId="C3696BD45B3C4797A8F23805EC3882C9">
    <w:name w:val="C3696BD45B3C4797A8F23805EC3882C9"/>
    <w:rsid w:val="00350F1D"/>
    <w:pPr>
      <w:spacing w:after="160" w:line="259" w:lineRule="auto"/>
    </w:pPr>
  </w:style>
  <w:style w:type="paragraph" w:customStyle="1" w:styleId="1509969DC9FF4250A690199B02BED93F">
    <w:name w:val="1509969DC9FF4250A690199B02BED93F"/>
    <w:rsid w:val="00350F1D"/>
    <w:pPr>
      <w:spacing w:after="160" w:line="259" w:lineRule="auto"/>
    </w:pPr>
  </w:style>
  <w:style w:type="paragraph" w:customStyle="1" w:styleId="ACA349A64FF84085BD0333B074E0EFA7">
    <w:name w:val="ACA349A64FF84085BD0333B074E0EFA7"/>
    <w:rsid w:val="00350F1D"/>
    <w:pPr>
      <w:spacing w:after="160" w:line="259" w:lineRule="auto"/>
    </w:pPr>
  </w:style>
  <w:style w:type="paragraph" w:customStyle="1" w:styleId="46C7C7E5A0F245DC87B26444F7881D5C">
    <w:name w:val="46C7C7E5A0F245DC87B26444F7881D5C"/>
    <w:rsid w:val="00350F1D"/>
    <w:pPr>
      <w:spacing w:after="160" w:line="259" w:lineRule="auto"/>
    </w:pPr>
  </w:style>
  <w:style w:type="paragraph" w:customStyle="1" w:styleId="2FC5E31E6BB0490F9A48242690EB0C8A">
    <w:name w:val="2FC5E31E6BB0490F9A48242690EB0C8A"/>
    <w:rsid w:val="00350F1D"/>
    <w:pPr>
      <w:spacing w:after="160" w:line="259" w:lineRule="auto"/>
    </w:pPr>
  </w:style>
  <w:style w:type="paragraph" w:customStyle="1" w:styleId="B83BF1EC52C34120B78903E7EA367E1A">
    <w:name w:val="B83BF1EC52C34120B78903E7EA367E1A"/>
    <w:rsid w:val="00350F1D"/>
    <w:pPr>
      <w:spacing w:after="160" w:line="259" w:lineRule="auto"/>
    </w:pPr>
  </w:style>
  <w:style w:type="paragraph" w:customStyle="1" w:styleId="80DF4EFA72024D3FA27F6D88858A283F">
    <w:name w:val="80DF4EFA72024D3FA27F6D88858A283F"/>
    <w:rsid w:val="00350F1D"/>
    <w:pPr>
      <w:spacing w:after="160" w:line="259" w:lineRule="auto"/>
    </w:pPr>
  </w:style>
  <w:style w:type="paragraph" w:customStyle="1" w:styleId="12B80B3278014D2189477B3F8FADB852">
    <w:name w:val="12B80B3278014D2189477B3F8FADB852"/>
    <w:rsid w:val="00350F1D"/>
    <w:pPr>
      <w:spacing w:after="160" w:line="259" w:lineRule="auto"/>
    </w:pPr>
  </w:style>
  <w:style w:type="paragraph" w:customStyle="1" w:styleId="33D5B2DE4D62489DB336170C8029E06A">
    <w:name w:val="33D5B2DE4D62489DB336170C8029E06A"/>
    <w:rsid w:val="00350F1D"/>
    <w:pPr>
      <w:spacing w:after="160" w:line="259" w:lineRule="auto"/>
    </w:pPr>
  </w:style>
  <w:style w:type="paragraph" w:customStyle="1" w:styleId="B63F696D89D54A3F95B3C9A823DAC616">
    <w:name w:val="B63F696D89D54A3F95B3C9A823DAC616"/>
    <w:rsid w:val="00350F1D"/>
    <w:pPr>
      <w:spacing w:after="160" w:line="259" w:lineRule="auto"/>
    </w:pPr>
  </w:style>
  <w:style w:type="paragraph" w:customStyle="1" w:styleId="3D052E643FB041759E731C0FA2E1497A">
    <w:name w:val="3D052E643FB041759E731C0FA2E1497A"/>
    <w:rsid w:val="00350F1D"/>
    <w:pPr>
      <w:spacing w:after="160" w:line="259" w:lineRule="auto"/>
    </w:pPr>
  </w:style>
  <w:style w:type="paragraph" w:customStyle="1" w:styleId="26D9A62AD90F4D4B9B583ABF2DBCE641">
    <w:name w:val="26D9A62AD90F4D4B9B583ABF2DBCE641"/>
    <w:rsid w:val="00350F1D"/>
    <w:pPr>
      <w:spacing w:after="160" w:line="259" w:lineRule="auto"/>
    </w:pPr>
  </w:style>
  <w:style w:type="paragraph" w:customStyle="1" w:styleId="FEC9AFC3CB254FF2A06F46E53F4D041C">
    <w:name w:val="FEC9AFC3CB254FF2A06F46E53F4D041C"/>
    <w:rsid w:val="00350F1D"/>
    <w:pPr>
      <w:spacing w:after="160" w:line="259" w:lineRule="auto"/>
    </w:pPr>
  </w:style>
  <w:style w:type="paragraph" w:customStyle="1" w:styleId="AE14FAFD0B3E4922A3A9961C32CDD949">
    <w:name w:val="AE14FAFD0B3E4922A3A9961C32CDD949"/>
    <w:rsid w:val="00350F1D"/>
    <w:pPr>
      <w:spacing w:after="160" w:line="259" w:lineRule="auto"/>
    </w:pPr>
  </w:style>
  <w:style w:type="paragraph" w:customStyle="1" w:styleId="6543CFC3AF494DE6AA4B45E737CB6C40">
    <w:name w:val="6543CFC3AF494DE6AA4B45E737CB6C40"/>
    <w:rsid w:val="00350F1D"/>
    <w:pPr>
      <w:spacing w:after="160" w:line="259" w:lineRule="auto"/>
    </w:pPr>
  </w:style>
  <w:style w:type="paragraph" w:customStyle="1" w:styleId="8BCEA15E988B4E7380585F983DDDC9F4">
    <w:name w:val="8BCEA15E988B4E7380585F983DDDC9F4"/>
    <w:rsid w:val="00350F1D"/>
    <w:pPr>
      <w:spacing w:after="160" w:line="259" w:lineRule="auto"/>
    </w:pPr>
  </w:style>
  <w:style w:type="paragraph" w:customStyle="1" w:styleId="799F37BF19AC465FA4A31D5058B0DD89">
    <w:name w:val="799F37BF19AC465FA4A31D5058B0DD89"/>
    <w:rsid w:val="00350F1D"/>
    <w:pPr>
      <w:spacing w:after="160" w:line="259" w:lineRule="auto"/>
    </w:pPr>
  </w:style>
  <w:style w:type="paragraph" w:customStyle="1" w:styleId="495A04865AE14F678A0C85CF7F7D9B5910">
    <w:name w:val="495A04865AE14F678A0C85CF7F7D9B5910"/>
    <w:rsid w:val="002A6F0A"/>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7">
    <w:name w:val="D4686ACD1E1E4AD0A8B4EA40FD2EB23F27"/>
    <w:rsid w:val="002A6F0A"/>
    <w:pPr>
      <w:spacing w:after="220" w:line="240" w:lineRule="auto"/>
      <w:ind w:left="2608"/>
    </w:pPr>
    <w:rPr>
      <w:rFonts w:eastAsiaTheme="minorHAnsi" w:cstheme="minorHAnsi"/>
      <w:noProof/>
      <w:lang w:eastAsia="en-US"/>
    </w:rPr>
  </w:style>
  <w:style w:type="paragraph" w:customStyle="1" w:styleId="2CBA8A3FB76D477393778061B89EC5B64">
    <w:name w:val="2CBA8A3FB76D477393778061B89EC5B64"/>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1">
    <w:name w:val="ACA349A64FF84085BD0333B074E0EFA7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1">
    <w:name w:val="46C7C7E5A0F245DC87B26444F7881D5C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1">
    <w:name w:val="2FC5E31E6BB0490F9A48242690EB0C8A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1">
    <w:name w:val="B83BF1EC52C34120B78903E7EA367E1A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1">
    <w:name w:val="80DF4EFA72024D3FA27F6D88858A283F1"/>
    <w:rsid w:val="002A6F0A"/>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95A04865AE14F678A0C85CF7F7D9B5911">
    <w:name w:val="495A04865AE14F678A0C85CF7F7D9B5911"/>
    <w:rsid w:val="00442B41"/>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8">
    <w:name w:val="D4686ACD1E1E4AD0A8B4EA40FD2EB23F28"/>
    <w:rsid w:val="00442B41"/>
    <w:pPr>
      <w:spacing w:after="220" w:line="240" w:lineRule="auto"/>
      <w:ind w:left="2608"/>
    </w:pPr>
    <w:rPr>
      <w:rFonts w:eastAsiaTheme="minorHAnsi" w:cstheme="minorHAnsi"/>
      <w:noProof/>
      <w:lang w:eastAsia="en-US"/>
    </w:rPr>
  </w:style>
  <w:style w:type="paragraph" w:customStyle="1" w:styleId="2CBA8A3FB76D477393778061B89EC5B65">
    <w:name w:val="2CBA8A3FB76D477393778061B89EC5B65"/>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4">
    <w:name w:val="6D31B2FF5EFC43E787E64DE4F35DB8D4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C3696BD45B3C4797A8F23805EC3882C91">
    <w:name w:val="C3696BD45B3C4797A8F23805EC3882C9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1509969DC9FF4250A690199B02BED93F1">
    <w:name w:val="1509969DC9FF4250A690199B02BED93F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3">
    <w:name w:val="2B50F51D038541C1B5C4047E4FEFA67C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3">
    <w:name w:val="F39A696B4D5548C685424C2E6CF04964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3">
    <w:name w:val="7EF3124E90014E0F8E3D9DA4F3794BE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E5CEEB53F5E46D59A190B6706DE47A53">
    <w:name w:val="0E5CEEB53F5E46D59A190B6706DE47A5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2">
    <w:name w:val="ACA349A64FF84085BD0333B074E0EFA7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2">
    <w:name w:val="46C7C7E5A0F245DC87B26444F7881D5C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2">
    <w:name w:val="2FC5E31E6BB0490F9A48242690EB0C8A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2">
    <w:name w:val="B83BF1EC52C34120B78903E7EA367E1A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2">
    <w:name w:val="80DF4EFA72024D3FA27F6D88858A283F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E80A7F95FF684B5BA737E408A34B1361">
    <w:name w:val="E80A7F95FF684B5BA737E408A34B136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031CA54FF9D43DD9E7E747A20305651">
    <w:name w:val="0031CA54FF9D43DD9E7E747A20305651"/>
    <w:rsid w:val="00442B41"/>
    <w:pPr>
      <w:spacing w:after="160" w:line="259" w:lineRule="auto"/>
    </w:pPr>
  </w:style>
  <w:style w:type="paragraph" w:customStyle="1" w:styleId="495A04865AE14F678A0C85CF7F7D9B5912">
    <w:name w:val="495A04865AE14F678A0C85CF7F7D9B5912"/>
    <w:rsid w:val="00442B41"/>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D4686ACD1E1E4AD0A8B4EA40FD2EB23F29">
    <w:name w:val="D4686ACD1E1E4AD0A8B4EA40FD2EB23F29"/>
    <w:rsid w:val="00442B41"/>
    <w:pPr>
      <w:spacing w:after="220" w:line="240" w:lineRule="auto"/>
      <w:ind w:left="2608"/>
    </w:pPr>
    <w:rPr>
      <w:rFonts w:eastAsiaTheme="minorHAnsi" w:cstheme="minorHAnsi"/>
      <w:noProof/>
      <w:lang w:eastAsia="en-US"/>
    </w:rPr>
  </w:style>
  <w:style w:type="paragraph" w:customStyle="1" w:styleId="2CBA8A3FB76D477393778061B89EC5B66">
    <w:name w:val="2CBA8A3FB76D477393778061B89EC5B66"/>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6D31B2FF5EFC43E787E64DE4F35DB8D45">
    <w:name w:val="6D31B2FF5EFC43E787E64DE4F35DB8D45"/>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C3696BD45B3C4797A8F23805EC3882C92">
    <w:name w:val="C3696BD45B3C4797A8F23805EC3882C9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1509969DC9FF4250A690199B02BED93F2">
    <w:name w:val="1509969DC9FF4250A690199B02BED93F2"/>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B50F51D038541C1B5C4047E4FEFA67C4">
    <w:name w:val="2B50F51D038541C1B5C4047E4FEFA67C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F39A696B4D5548C685424C2E6CF049644">
    <w:name w:val="F39A696B4D5548C685424C2E6CF04964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7EF3124E90014E0F8E3D9DA4F3794BEA4">
    <w:name w:val="7EF3124E90014E0F8E3D9DA4F3794BEA4"/>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0031CA54FF9D43DD9E7E747A203056511">
    <w:name w:val="0031CA54FF9D43DD9E7E747A20305651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ACA349A64FF84085BD0333B074E0EFA73">
    <w:name w:val="ACA349A64FF84085BD0333B074E0EFA7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46C7C7E5A0F245DC87B26444F7881D5C3">
    <w:name w:val="46C7C7E5A0F245DC87B26444F7881D5C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2FC5E31E6BB0490F9A48242690EB0C8A3">
    <w:name w:val="2FC5E31E6BB0490F9A48242690EB0C8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B83BF1EC52C34120B78903E7EA367E1A3">
    <w:name w:val="B83BF1EC52C34120B78903E7EA367E1A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80DF4EFA72024D3FA27F6D88858A283F3">
    <w:name w:val="80DF4EFA72024D3FA27F6D88858A283F3"/>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E80A7F95FF684B5BA737E408A34B13611">
    <w:name w:val="E80A7F95FF684B5BA737E408A34B13611"/>
    <w:rsid w:val="00442B41"/>
    <w:pPr>
      <w:spacing w:after="0" w:line="240" w:lineRule="auto"/>
    </w:pPr>
    <w:rPr>
      <w:rFonts w:asciiTheme="majorHAnsi" w:eastAsiaTheme="minorHAnsi" w:hAnsiTheme="majorHAnsi" w:cstheme="minorHAnsi"/>
      <w:noProof/>
      <w:color w:val="000000" w:themeColor="text1"/>
      <w:sz w:val="18"/>
      <w:lang w:eastAsia="en-US"/>
    </w:rPr>
  </w:style>
  <w:style w:type="paragraph" w:customStyle="1" w:styleId="926471A61D6140989E6A7D178F1DA36A">
    <w:name w:val="926471A61D6140989E6A7D178F1DA36A"/>
    <w:rsid w:val="00473667"/>
    <w:pPr>
      <w:spacing w:after="160" w:line="259" w:lineRule="auto"/>
    </w:pPr>
  </w:style>
  <w:style w:type="paragraph" w:customStyle="1" w:styleId="645A02172039463A8B4A68C03AAA5764">
    <w:name w:val="645A02172039463A8B4A68C03AAA5764"/>
    <w:rsid w:val="00473667"/>
    <w:pPr>
      <w:spacing w:after="160" w:line="259" w:lineRule="auto"/>
    </w:pPr>
  </w:style>
  <w:style w:type="paragraph" w:customStyle="1" w:styleId="6735D7766CD6419B9E8CA9F21729A66E">
    <w:name w:val="6735D7766CD6419B9E8CA9F21729A66E"/>
    <w:rsid w:val="00473667"/>
    <w:pPr>
      <w:spacing w:after="160" w:line="259" w:lineRule="auto"/>
    </w:pPr>
  </w:style>
  <w:style w:type="paragraph" w:customStyle="1" w:styleId="C9F3D48A0A4246C999BEC3EBD7FB8AF4">
    <w:name w:val="C9F3D48A0A4246C999BEC3EBD7FB8AF4"/>
    <w:rsid w:val="00473667"/>
    <w:pPr>
      <w:spacing w:after="160" w:line="259" w:lineRule="auto"/>
    </w:pPr>
  </w:style>
  <w:style w:type="paragraph" w:customStyle="1" w:styleId="73DFBC8DEB434DAFBA4CADD6E7DE119F">
    <w:name w:val="73DFBC8DEB434DAFBA4CADD6E7DE119F"/>
    <w:rsid w:val="00473667"/>
    <w:pPr>
      <w:spacing w:after="160" w:line="259" w:lineRule="auto"/>
    </w:pPr>
  </w:style>
  <w:style w:type="paragraph" w:customStyle="1" w:styleId="6868E9C97E9C4C53890B80D719B977A2">
    <w:name w:val="6868E9C97E9C4C53890B80D719B977A2"/>
    <w:rsid w:val="00473667"/>
    <w:pPr>
      <w:spacing w:after="160" w:line="259" w:lineRule="auto"/>
    </w:pPr>
  </w:style>
  <w:style w:type="paragraph" w:customStyle="1" w:styleId="2F60C374B4DC42E79F3629FEBC248906">
    <w:name w:val="2F60C374B4DC42E79F3629FEBC248906"/>
    <w:rsid w:val="00473667"/>
    <w:pPr>
      <w:spacing w:after="160" w:line="259" w:lineRule="auto"/>
    </w:pPr>
  </w:style>
  <w:style w:type="paragraph" w:customStyle="1" w:styleId="ADB5A79745514C60B44090EFF79DD8DD">
    <w:name w:val="ADB5A79745514C60B44090EFF79DD8DD"/>
    <w:rsid w:val="00473667"/>
    <w:pPr>
      <w:spacing w:after="160" w:line="259" w:lineRule="auto"/>
    </w:pPr>
  </w:style>
  <w:style w:type="paragraph" w:customStyle="1" w:styleId="20C249614C114CC9AEDCDC4C9686176D">
    <w:name w:val="20C249614C114CC9AEDCDC4C9686176D"/>
    <w:rsid w:val="00473667"/>
    <w:pPr>
      <w:spacing w:after="160" w:line="259" w:lineRule="auto"/>
    </w:pPr>
  </w:style>
  <w:style w:type="paragraph" w:customStyle="1" w:styleId="540D64863B9A432F8BB71FD43785A612">
    <w:name w:val="540D64863B9A432F8BB71FD43785A612"/>
    <w:rsid w:val="00473667"/>
    <w:pPr>
      <w:spacing w:after="160" w:line="259" w:lineRule="auto"/>
    </w:pPr>
  </w:style>
  <w:style w:type="paragraph" w:customStyle="1" w:styleId="E821F1503B6645A2993AAA7D9DDECEA5">
    <w:name w:val="E821F1503B6645A2993AAA7D9DDECEA5"/>
    <w:rsid w:val="00473667"/>
    <w:pPr>
      <w:spacing w:after="160" w:line="259" w:lineRule="auto"/>
    </w:pPr>
  </w:style>
  <w:style w:type="paragraph" w:customStyle="1" w:styleId="C2C3BDF9BA7746DAAC0F1490DABF0E0B">
    <w:name w:val="C2C3BDF9BA7746DAAC0F1490DABF0E0B"/>
    <w:rsid w:val="00473667"/>
    <w:pPr>
      <w:spacing w:after="160" w:line="259" w:lineRule="auto"/>
    </w:pPr>
  </w:style>
  <w:style w:type="paragraph" w:customStyle="1" w:styleId="C20359D8694F41B8B925666C15B9FFD9">
    <w:name w:val="C20359D8694F41B8B925666C15B9FFD9"/>
    <w:rsid w:val="00473667"/>
    <w:pPr>
      <w:spacing w:after="160" w:line="259" w:lineRule="auto"/>
    </w:pPr>
  </w:style>
  <w:style w:type="paragraph" w:customStyle="1" w:styleId="5CC059C8454F45BF9A753FB3B8414C6F">
    <w:name w:val="5CC059C8454F45BF9A753FB3B8414C6F"/>
    <w:rsid w:val="00473667"/>
    <w:pPr>
      <w:spacing w:after="160" w:line="259" w:lineRule="auto"/>
    </w:pPr>
  </w:style>
  <w:style w:type="paragraph" w:customStyle="1" w:styleId="29BB6A6563F2472582C3884A72D290C3">
    <w:name w:val="29BB6A6563F2472582C3884A72D290C3"/>
    <w:rsid w:val="00473667"/>
    <w:pPr>
      <w:spacing w:after="160" w:line="259" w:lineRule="auto"/>
    </w:pPr>
  </w:style>
  <w:style w:type="paragraph" w:customStyle="1" w:styleId="7EBA45387D204819A248646DF77FF479">
    <w:name w:val="7EBA45387D204819A248646DF77FF479"/>
    <w:rsid w:val="00473667"/>
    <w:pPr>
      <w:spacing w:after="160" w:line="259" w:lineRule="auto"/>
    </w:pPr>
  </w:style>
  <w:style w:type="paragraph" w:customStyle="1" w:styleId="17493FCCDA8E498DA9CBCB2521A80BEE">
    <w:name w:val="17493FCCDA8E498DA9CBCB2521A80BEE"/>
    <w:rsid w:val="00473667"/>
    <w:pPr>
      <w:spacing w:after="160" w:line="259" w:lineRule="auto"/>
    </w:pPr>
  </w:style>
  <w:style w:type="paragraph" w:customStyle="1" w:styleId="2A7D245F60094428856BF886E6A8788F">
    <w:name w:val="2A7D245F60094428856BF886E6A8788F"/>
    <w:rsid w:val="00473667"/>
    <w:pPr>
      <w:spacing w:after="160" w:line="259" w:lineRule="auto"/>
    </w:pPr>
  </w:style>
  <w:style w:type="paragraph" w:customStyle="1" w:styleId="E9192A77D89F4084B6B5A1C45823AA4A">
    <w:name w:val="E9192A77D89F4084B6B5A1C45823AA4A"/>
    <w:rsid w:val="00473667"/>
    <w:pPr>
      <w:spacing w:after="160" w:line="259" w:lineRule="auto"/>
    </w:pPr>
  </w:style>
  <w:style w:type="paragraph" w:customStyle="1" w:styleId="926471A61D6140989E6A7D178F1DA36A1">
    <w:name w:val="926471A61D6140989E6A7D178F1DA36A1"/>
    <w:rsid w:val="00473667"/>
    <w:pPr>
      <w:spacing w:after="0" w:line="240" w:lineRule="auto"/>
    </w:pPr>
    <w:rPr>
      <w:rFonts w:eastAsiaTheme="minorHAnsi" w:cstheme="minorHAnsi"/>
      <w:noProof/>
      <w:sz w:val="20"/>
      <w:lang w:eastAsia="en-US"/>
    </w:rPr>
  </w:style>
  <w:style w:type="paragraph" w:customStyle="1" w:styleId="645A02172039463A8B4A68C03AAA57641">
    <w:name w:val="645A02172039463A8B4A68C03AAA57641"/>
    <w:rsid w:val="00473667"/>
    <w:pPr>
      <w:spacing w:after="0" w:line="240" w:lineRule="auto"/>
    </w:pPr>
    <w:rPr>
      <w:rFonts w:eastAsiaTheme="minorHAnsi" w:cstheme="minorHAnsi"/>
      <w:noProof/>
      <w:sz w:val="20"/>
      <w:lang w:eastAsia="en-US"/>
    </w:rPr>
  </w:style>
  <w:style w:type="paragraph" w:customStyle="1" w:styleId="6735D7766CD6419B9E8CA9F21729A66E1">
    <w:name w:val="6735D7766CD6419B9E8CA9F21729A66E1"/>
    <w:rsid w:val="00473667"/>
    <w:pPr>
      <w:spacing w:after="0" w:line="240" w:lineRule="auto"/>
    </w:pPr>
    <w:rPr>
      <w:rFonts w:eastAsiaTheme="minorHAnsi" w:cstheme="minorHAnsi"/>
      <w:noProof/>
      <w:sz w:val="20"/>
      <w:lang w:eastAsia="en-US"/>
    </w:rPr>
  </w:style>
  <w:style w:type="paragraph" w:customStyle="1" w:styleId="C9F3D48A0A4246C999BEC3EBD7FB8AF41">
    <w:name w:val="C9F3D48A0A4246C999BEC3EBD7FB8AF41"/>
    <w:rsid w:val="00473667"/>
    <w:pPr>
      <w:spacing w:after="0" w:line="240" w:lineRule="auto"/>
    </w:pPr>
    <w:rPr>
      <w:rFonts w:eastAsiaTheme="minorHAnsi" w:cstheme="minorHAnsi"/>
      <w:noProof/>
      <w:sz w:val="20"/>
      <w:lang w:eastAsia="en-US"/>
    </w:rPr>
  </w:style>
  <w:style w:type="paragraph" w:customStyle="1" w:styleId="73DFBC8DEB434DAFBA4CADD6E7DE119F1">
    <w:name w:val="73DFBC8DEB434DAFBA4CADD6E7DE119F1"/>
    <w:rsid w:val="00473667"/>
    <w:pPr>
      <w:spacing w:after="0" w:line="240" w:lineRule="auto"/>
    </w:pPr>
    <w:rPr>
      <w:rFonts w:eastAsiaTheme="minorHAnsi" w:cstheme="minorHAnsi"/>
      <w:noProof/>
      <w:sz w:val="20"/>
      <w:lang w:eastAsia="en-US"/>
    </w:rPr>
  </w:style>
  <w:style w:type="paragraph" w:customStyle="1" w:styleId="6868E9C97E9C4C53890B80D719B977A21">
    <w:name w:val="6868E9C97E9C4C53890B80D719B977A21"/>
    <w:rsid w:val="00473667"/>
    <w:pPr>
      <w:spacing w:after="0" w:line="240" w:lineRule="auto"/>
    </w:pPr>
    <w:rPr>
      <w:rFonts w:eastAsiaTheme="minorHAnsi" w:cstheme="minorHAnsi"/>
      <w:noProof/>
      <w:sz w:val="20"/>
      <w:lang w:eastAsia="en-US"/>
    </w:rPr>
  </w:style>
  <w:style w:type="paragraph" w:customStyle="1" w:styleId="2F60C374B4DC42E79F3629FEBC2489061">
    <w:name w:val="2F60C374B4DC42E79F3629FEBC2489061"/>
    <w:rsid w:val="00473667"/>
    <w:pPr>
      <w:keepNext/>
      <w:spacing w:after="220" w:line="240" w:lineRule="auto"/>
      <w:contextualSpacing/>
    </w:pPr>
    <w:rPr>
      <w:rFonts w:asciiTheme="majorHAnsi" w:eastAsiaTheme="majorEastAsia" w:hAnsiTheme="majorHAnsi" w:cstheme="majorHAnsi"/>
      <w:noProof/>
      <w:sz w:val="36"/>
      <w:szCs w:val="52"/>
      <w:lang w:eastAsia="en-US"/>
    </w:rPr>
  </w:style>
  <w:style w:type="paragraph" w:customStyle="1" w:styleId="ADB5A79745514C60B44090EFF79DD8DD1">
    <w:name w:val="ADB5A79745514C60B44090EFF79DD8DD1"/>
    <w:rsid w:val="00473667"/>
    <w:pPr>
      <w:spacing w:after="220" w:line="240" w:lineRule="auto"/>
      <w:ind w:left="2608"/>
    </w:pPr>
    <w:rPr>
      <w:rFonts w:eastAsiaTheme="minorHAnsi" w:cstheme="minorHAnsi"/>
      <w:noProof/>
      <w:sz w:val="20"/>
      <w:lang w:eastAsia="en-US"/>
    </w:rPr>
  </w:style>
  <w:style w:type="paragraph" w:customStyle="1" w:styleId="20C249614C114CC9AEDCDC4C9686176D1">
    <w:name w:val="20C249614C114CC9AEDCDC4C9686176D1"/>
    <w:rsid w:val="00473667"/>
    <w:pPr>
      <w:spacing w:after="0" w:line="240" w:lineRule="auto"/>
      <w:ind w:left="2608"/>
      <w:contextualSpacing/>
    </w:pPr>
    <w:rPr>
      <w:rFonts w:eastAsiaTheme="minorHAnsi" w:cstheme="minorHAnsi"/>
      <w:lang w:eastAsia="en-US"/>
    </w:rPr>
  </w:style>
  <w:style w:type="paragraph" w:customStyle="1" w:styleId="540D64863B9A432F8BB71FD43785A6121">
    <w:name w:val="540D64863B9A432F8BB71FD43785A6121"/>
    <w:rsid w:val="00473667"/>
    <w:pPr>
      <w:spacing w:after="220" w:line="240" w:lineRule="auto"/>
      <w:ind w:left="2608"/>
    </w:pPr>
    <w:rPr>
      <w:rFonts w:eastAsiaTheme="minorHAnsi" w:cstheme="minorHAnsi"/>
      <w:noProof/>
      <w:sz w:val="20"/>
      <w:lang w:eastAsia="en-US"/>
    </w:rPr>
  </w:style>
  <w:style w:type="paragraph" w:customStyle="1" w:styleId="E821F1503B6645A2993AAA7D9DDECEA51">
    <w:name w:val="E821F1503B6645A2993AAA7D9DDECEA51"/>
    <w:rsid w:val="00473667"/>
    <w:pPr>
      <w:spacing w:after="0" w:line="240" w:lineRule="auto"/>
    </w:pPr>
    <w:rPr>
      <w:rFonts w:eastAsiaTheme="minorHAnsi" w:cstheme="minorHAnsi"/>
      <w:noProof/>
      <w:sz w:val="20"/>
      <w:lang w:eastAsia="en-US"/>
    </w:rPr>
  </w:style>
  <w:style w:type="paragraph" w:customStyle="1" w:styleId="C2C3BDF9BA7746DAAC0F1490DABF0E0B1">
    <w:name w:val="C2C3BDF9BA7746DAAC0F1490DABF0E0B1"/>
    <w:rsid w:val="00473667"/>
    <w:pPr>
      <w:spacing w:after="0" w:line="240" w:lineRule="auto"/>
    </w:pPr>
    <w:rPr>
      <w:rFonts w:eastAsiaTheme="minorHAnsi" w:cstheme="minorHAnsi"/>
      <w:noProof/>
      <w:sz w:val="20"/>
      <w:lang w:eastAsia="en-US"/>
    </w:rPr>
  </w:style>
  <w:style w:type="paragraph" w:customStyle="1" w:styleId="C20359D8694F41B8B925666C15B9FFD91">
    <w:name w:val="C20359D8694F41B8B925666C15B9FFD91"/>
    <w:rsid w:val="00473667"/>
    <w:pPr>
      <w:spacing w:after="0" w:line="240" w:lineRule="auto"/>
    </w:pPr>
    <w:rPr>
      <w:rFonts w:eastAsiaTheme="minorHAnsi" w:cstheme="minorHAnsi"/>
      <w:noProof/>
      <w:sz w:val="20"/>
      <w:lang w:eastAsia="en-US"/>
    </w:rPr>
  </w:style>
  <w:style w:type="paragraph" w:customStyle="1" w:styleId="5CC059C8454F45BF9A753FB3B8414C6F1">
    <w:name w:val="5CC059C8454F45BF9A753FB3B8414C6F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9BB6A6563F2472582C3884A72D290C31">
    <w:name w:val="29BB6A6563F2472582C3884A72D290C3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7EBA45387D204819A248646DF77FF4791">
    <w:name w:val="7EBA45387D204819A248646DF77FF479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17493FCCDA8E498DA9CBCB2521A80BEE1">
    <w:name w:val="17493FCCDA8E498DA9CBCB2521A80BEE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A7D245F60094428856BF886E6A8788F1">
    <w:name w:val="2A7D245F60094428856BF886E6A8788F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E9192A77D89F4084B6B5A1C45823AA4A1">
    <w:name w:val="E9192A77D89F4084B6B5A1C45823AA4A1"/>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ACA349A64FF84085BD0333B074E0EFA74">
    <w:name w:val="ACA349A64FF84085BD0333B074E0EFA7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46C7C7E5A0F245DC87B26444F7881D5C4">
    <w:name w:val="46C7C7E5A0F245DC87B26444F7881D5C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2FC5E31E6BB0490F9A48242690EB0C8A4">
    <w:name w:val="2FC5E31E6BB0490F9A48242690EB0C8A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B83BF1EC52C34120B78903E7EA367E1A4">
    <w:name w:val="B83BF1EC52C34120B78903E7EA367E1A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80DF4EFA72024D3FA27F6D88858A283F4">
    <w:name w:val="80DF4EFA72024D3FA27F6D88858A283F4"/>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E80A7F95FF684B5BA737E408A34B13612">
    <w:name w:val="E80A7F95FF684B5BA737E408A34B13612"/>
    <w:rsid w:val="00473667"/>
    <w:pPr>
      <w:spacing w:after="0" w:line="240" w:lineRule="auto"/>
    </w:pPr>
    <w:rPr>
      <w:rFonts w:asciiTheme="majorHAnsi" w:eastAsiaTheme="minorHAnsi" w:hAnsiTheme="majorHAnsi" w:cstheme="minorHAnsi"/>
      <w:noProof/>
      <w:color w:val="000000" w:themeColor="text1"/>
      <w:sz w:val="20"/>
      <w:lang w:eastAsia="en-US"/>
    </w:rPr>
  </w:style>
  <w:style w:type="paragraph" w:customStyle="1" w:styleId="159717D96F9941C1868E5BA7F6EB96E0">
    <w:name w:val="159717D96F9941C1868E5BA7F6EB96E0"/>
    <w:rsid w:val="000E077E"/>
    <w:pPr>
      <w:spacing w:after="160" w:line="259" w:lineRule="auto"/>
    </w:pPr>
    <w:rPr>
      <w:lang w:val="en-US" w:eastAsia="en-US"/>
    </w:rPr>
  </w:style>
  <w:style w:type="paragraph" w:customStyle="1" w:styleId="7F0760148FA8435FACCA640CDCA18F2A">
    <w:name w:val="7F0760148FA8435FACCA640CDCA18F2A"/>
    <w:rsid w:val="000E077E"/>
    <w:pPr>
      <w:spacing w:after="160" w:line="259" w:lineRule="auto"/>
    </w:pPr>
    <w:rPr>
      <w:lang w:val="en-US" w:eastAsia="en-US"/>
    </w:rPr>
  </w:style>
  <w:style w:type="paragraph" w:customStyle="1" w:styleId="A7B2A012F80F4A8A8FC763B9C9C4F00F">
    <w:name w:val="A7B2A012F80F4A8A8FC763B9C9C4F00F"/>
    <w:rsid w:val="000E077E"/>
    <w:pPr>
      <w:spacing w:after="160" w:line="259" w:lineRule="auto"/>
    </w:pPr>
    <w:rPr>
      <w:lang w:val="en-US" w:eastAsia="en-US"/>
    </w:rPr>
  </w:style>
  <w:style w:type="paragraph" w:customStyle="1" w:styleId="6BA64F3F23774B9090A652143B8E5BC2">
    <w:name w:val="6BA64F3F23774B9090A652143B8E5BC2"/>
    <w:rsid w:val="000E077E"/>
    <w:pPr>
      <w:spacing w:after="160" w:line="259" w:lineRule="auto"/>
    </w:pPr>
    <w:rPr>
      <w:lang w:val="en-US" w:eastAsia="en-US"/>
    </w:rPr>
  </w:style>
  <w:style w:type="paragraph" w:customStyle="1" w:styleId="D7EAC2D0087249EDBE6F733CCA7A19EF">
    <w:name w:val="D7EAC2D0087249EDBE6F733CCA7A19EF"/>
    <w:rsid w:val="000E077E"/>
    <w:pPr>
      <w:spacing w:after="160" w:line="259" w:lineRule="auto"/>
    </w:pPr>
    <w:rPr>
      <w:lang w:val="en-US" w:eastAsia="en-US"/>
    </w:rPr>
  </w:style>
  <w:style w:type="paragraph" w:customStyle="1" w:styleId="41797AAE4E814E52B51C077A6A96D314">
    <w:name w:val="41797AAE4E814E52B51C077A6A96D314"/>
    <w:rsid w:val="000E077E"/>
    <w:pPr>
      <w:spacing w:after="160" w:line="259" w:lineRule="auto"/>
    </w:pPr>
    <w:rPr>
      <w:lang w:val="en-US" w:eastAsia="en-US"/>
    </w:rPr>
  </w:style>
  <w:style w:type="paragraph" w:customStyle="1" w:styleId="2A4294BC00294E1984B7B01BCE55AEFA">
    <w:name w:val="2A4294BC00294E1984B7B01BCE55AEFA"/>
    <w:rsid w:val="000E077E"/>
    <w:pPr>
      <w:spacing w:after="160" w:line="259" w:lineRule="auto"/>
    </w:pPr>
    <w:rPr>
      <w:lang w:val="en-US" w:eastAsia="en-US"/>
    </w:rPr>
  </w:style>
  <w:style w:type="paragraph" w:customStyle="1" w:styleId="82E1766A402847C1978ACA61D1BE15E4">
    <w:name w:val="82E1766A402847C1978ACA61D1BE15E4"/>
    <w:rsid w:val="000E077E"/>
    <w:pPr>
      <w:spacing w:after="160" w:line="259" w:lineRule="auto"/>
    </w:pPr>
    <w:rPr>
      <w:lang w:val="en-US" w:eastAsia="en-US"/>
    </w:rPr>
  </w:style>
  <w:style w:type="paragraph" w:customStyle="1" w:styleId="624E115BC4E445EFA46E81E4E99F6A77">
    <w:name w:val="624E115BC4E445EFA46E81E4E99F6A77"/>
    <w:rsid w:val="000E077E"/>
    <w:pPr>
      <w:spacing w:after="160" w:line="259" w:lineRule="auto"/>
    </w:pPr>
    <w:rPr>
      <w:lang w:val="en-US" w:eastAsia="en-US"/>
    </w:rPr>
  </w:style>
  <w:style w:type="paragraph" w:customStyle="1" w:styleId="CB9BEDA765DF4C75A26426287257B826">
    <w:name w:val="CB9BEDA765DF4C75A26426287257B826"/>
    <w:rsid w:val="000E077E"/>
    <w:pPr>
      <w:spacing w:after="160" w:line="259" w:lineRule="auto"/>
    </w:pPr>
    <w:rPr>
      <w:lang w:val="en-US" w:eastAsia="en-US"/>
    </w:rPr>
  </w:style>
  <w:style w:type="paragraph" w:customStyle="1" w:styleId="CFF6E12F1D294A75BDA43A5412D4C6BD">
    <w:name w:val="CFF6E12F1D294A75BDA43A5412D4C6BD"/>
    <w:rsid w:val="000E077E"/>
    <w:pPr>
      <w:spacing w:after="160" w:line="259" w:lineRule="auto"/>
    </w:pPr>
    <w:rPr>
      <w:lang w:val="en-US" w:eastAsia="en-US"/>
    </w:rPr>
  </w:style>
  <w:style w:type="paragraph" w:customStyle="1" w:styleId="77B4B40EDC4249B595059B31CAD64E12">
    <w:name w:val="77B4B40EDC4249B595059B31CAD64E12"/>
    <w:rsid w:val="000E077E"/>
    <w:pPr>
      <w:spacing w:after="160" w:line="259" w:lineRule="auto"/>
    </w:pPr>
    <w:rPr>
      <w:lang w:val="en-US" w:eastAsia="en-US"/>
    </w:rPr>
  </w:style>
  <w:style w:type="paragraph" w:customStyle="1" w:styleId="76517F70CD4740D584867D8529703702">
    <w:name w:val="76517F70CD4740D584867D8529703702"/>
    <w:rsid w:val="000E077E"/>
    <w:pPr>
      <w:spacing w:after="160" w:line="259" w:lineRule="auto"/>
    </w:pPr>
    <w:rPr>
      <w:lang w:val="en-US" w:eastAsia="en-US"/>
    </w:rPr>
  </w:style>
  <w:style w:type="paragraph" w:customStyle="1" w:styleId="25FF44A99C17475592E4CAFDAB31B978">
    <w:name w:val="25FF44A99C17475592E4CAFDAB31B978"/>
    <w:rsid w:val="000E077E"/>
    <w:pPr>
      <w:spacing w:after="160" w:line="259" w:lineRule="auto"/>
    </w:pPr>
    <w:rPr>
      <w:lang w:val="en-US" w:eastAsia="en-US"/>
    </w:rPr>
  </w:style>
  <w:style w:type="paragraph" w:customStyle="1" w:styleId="039C47C7ED0D40DDA92A6A25BBA6AFA1">
    <w:name w:val="039C47C7ED0D40DDA92A6A25BBA6AFA1"/>
    <w:rsid w:val="0038269D"/>
    <w:pPr>
      <w:spacing w:after="160" w:line="259" w:lineRule="auto"/>
    </w:pPr>
    <w:rPr>
      <w:lang w:val="en-US" w:eastAsia="en-US"/>
    </w:rPr>
  </w:style>
  <w:style w:type="paragraph" w:customStyle="1" w:styleId="9B9C3555CDC64A8C8EF5E94BEA9BD798">
    <w:name w:val="9B9C3555CDC64A8C8EF5E94BEA9BD798"/>
    <w:rsid w:val="0038269D"/>
    <w:pPr>
      <w:spacing w:after="160" w:line="259" w:lineRule="auto"/>
    </w:pPr>
    <w:rPr>
      <w:lang w:val="en-US" w:eastAsia="en-US"/>
    </w:rPr>
  </w:style>
  <w:style w:type="paragraph" w:customStyle="1" w:styleId="A2753480D6854EA0A322CB849770A2EA">
    <w:name w:val="A2753480D6854EA0A322CB849770A2EA"/>
    <w:rsid w:val="0038269D"/>
    <w:pPr>
      <w:spacing w:after="160" w:line="259" w:lineRule="auto"/>
    </w:pPr>
    <w:rPr>
      <w:lang w:val="en-US" w:eastAsia="en-US"/>
    </w:rPr>
  </w:style>
  <w:style w:type="paragraph" w:customStyle="1" w:styleId="57573A6EC13B4DEAB4E45C2280D325DC">
    <w:name w:val="57573A6EC13B4DEAB4E45C2280D325DC"/>
    <w:rsid w:val="0038269D"/>
    <w:pPr>
      <w:spacing w:after="160" w:line="259" w:lineRule="auto"/>
    </w:pPr>
    <w:rPr>
      <w:lang w:val="en-US" w:eastAsia="en-US"/>
    </w:rPr>
  </w:style>
  <w:style w:type="paragraph" w:customStyle="1" w:styleId="963362624F1C44F88BFA388CBFC7A5CB">
    <w:name w:val="963362624F1C44F88BFA388CBFC7A5CB"/>
    <w:rsid w:val="0038269D"/>
    <w:pPr>
      <w:spacing w:after="160" w:line="259" w:lineRule="auto"/>
    </w:pPr>
    <w:rPr>
      <w:lang w:val="en-US" w:eastAsia="en-US"/>
    </w:rPr>
  </w:style>
  <w:style w:type="paragraph" w:customStyle="1" w:styleId="84D4F9F8101F4A3B939825C09F4514A6">
    <w:name w:val="84D4F9F8101F4A3B939825C09F4514A6"/>
    <w:rsid w:val="0038269D"/>
    <w:pPr>
      <w:spacing w:after="160" w:line="259" w:lineRule="auto"/>
    </w:pPr>
    <w:rPr>
      <w:lang w:val="en-US" w:eastAsia="en-US"/>
    </w:rPr>
  </w:style>
  <w:style w:type="paragraph" w:customStyle="1" w:styleId="FCC2F5982AC64BFFB3BB0C908F38F3E8">
    <w:name w:val="FCC2F5982AC64BFFB3BB0C908F38F3E8"/>
    <w:rsid w:val="0038269D"/>
    <w:pPr>
      <w:spacing w:after="160" w:line="259" w:lineRule="auto"/>
    </w:pPr>
    <w:rPr>
      <w:lang w:val="en-US" w:eastAsia="en-US"/>
    </w:rPr>
  </w:style>
  <w:style w:type="paragraph" w:customStyle="1" w:styleId="2EDED4AC302C4714A1164BC4AEE9CA7A">
    <w:name w:val="2EDED4AC302C4714A1164BC4AEE9CA7A"/>
    <w:rsid w:val="0038269D"/>
    <w:pPr>
      <w:spacing w:after="160" w:line="259" w:lineRule="auto"/>
    </w:pPr>
    <w:rPr>
      <w:lang w:val="en-US" w:eastAsia="en-US"/>
    </w:rPr>
  </w:style>
  <w:style w:type="paragraph" w:customStyle="1" w:styleId="AADC1322532B40BE991C98FDA2210E78">
    <w:name w:val="AADC1322532B40BE991C98FDA2210E78"/>
    <w:rsid w:val="0038269D"/>
    <w:pPr>
      <w:spacing w:after="160" w:line="259" w:lineRule="auto"/>
    </w:pPr>
    <w:rPr>
      <w:lang w:val="en-US" w:eastAsia="en-US"/>
    </w:rPr>
  </w:style>
  <w:style w:type="paragraph" w:customStyle="1" w:styleId="8EA38DBABC8744ABB17BF9C81573F966">
    <w:name w:val="8EA38DBABC8744ABB17BF9C81573F966"/>
    <w:rsid w:val="0038269D"/>
    <w:pPr>
      <w:spacing w:after="160" w:line="259" w:lineRule="auto"/>
    </w:pPr>
    <w:rPr>
      <w:lang w:val="en-US" w:eastAsia="en-US"/>
    </w:rPr>
  </w:style>
  <w:style w:type="paragraph" w:customStyle="1" w:styleId="D344FC3202EE4F39B768FD3EC58449CD">
    <w:name w:val="D344FC3202EE4F39B768FD3EC58449CD"/>
    <w:rsid w:val="0038269D"/>
    <w:pPr>
      <w:spacing w:after="160" w:line="259" w:lineRule="auto"/>
    </w:pPr>
    <w:rPr>
      <w:lang w:val="en-US" w:eastAsia="en-US"/>
    </w:rPr>
  </w:style>
  <w:style w:type="paragraph" w:customStyle="1" w:styleId="157EFD5BE5C042BE826A1DD761EED34E">
    <w:name w:val="157EFD5BE5C042BE826A1DD761EED34E"/>
    <w:rsid w:val="005E663A"/>
    <w:pPr>
      <w:spacing w:after="160" w:line="259" w:lineRule="auto"/>
    </w:pPr>
  </w:style>
  <w:style w:type="paragraph" w:customStyle="1" w:styleId="CF5B1AD1807B423BA3F73AFF3B1D119E">
    <w:name w:val="CF5B1AD1807B423BA3F73AFF3B1D119E"/>
    <w:rsid w:val="005E663A"/>
    <w:pPr>
      <w:spacing w:after="160" w:line="259" w:lineRule="auto"/>
    </w:pPr>
  </w:style>
  <w:style w:type="paragraph" w:customStyle="1" w:styleId="F4F49623476F4DC6BCE97C0FF19F9EDA">
    <w:name w:val="F4F49623476F4DC6BCE97C0FF19F9EDA"/>
    <w:rsid w:val="005E663A"/>
    <w:pPr>
      <w:spacing w:after="160" w:line="259" w:lineRule="auto"/>
    </w:pPr>
  </w:style>
  <w:style w:type="paragraph" w:customStyle="1" w:styleId="7C2345D041D24F47A0E3C45ED37E1A1A">
    <w:name w:val="7C2345D041D24F47A0E3C45ED37E1A1A"/>
    <w:rsid w:val="005E663A"/>
    <w:pPr>
      <w:spacing w:after="160" w:line="259" w:lineRule="auto"/>
    </w:pPr>
  </w:style>
  <w:style w:type="paragraph" w:customStyle="1" w:styleId="CBA4F0DD72B8453DA3389E4213E91BEC">
    <w:name w:val="CBA4F0DD72B8453DA3389E4213E91BEC"/>
    <w:rsid w:val="005E663A"/>
    <w:pPr>
      <w:spacing w:after="160" w:line="259" w:lineRule="auto"/>
    </w:pPr>
  </w:style>
  <w:style w:type="paragraph" w:customStyle="1" w:styleId="93D28C3528B24FD58AD718DA5CA6914E">
    <w:name w:val="93D28C3528B24FD58AD718DA5CA6914E"/>
    <w:rsid w:val="005E663A"/>
    <w:pPr>
      <w:spacing w:after="160" w:line="259" w:lineRule="auto"/>
    </w:pPr>
  </w:style>
  <w:style w:type="paragraph" w:customStyle="1" w:styleId="1155342C98BE45228B9EC3B1C2E9118E">
    <w:name w:val="1155342C98BE45228B9EC3B1C2E9118E"/>
    <w:rsid w:val="005E663A"/>
    <w:pPr>
      <w:spacing w:after="160" w:line="259" w:lineRule="auto"/>
    </w:pPr>
  </w:style>
  <w:style w:type="paragraph" w:customStyle="1" w:styleId="3DE6A6F3C52A49D59B6838A62CAE8DE9">
    <w:name w:val="3DE6A6F3C52A49D59B6838A62CAE8DE9"/>
    <w:rsid w:val="005E663A"/>
    <w:pPr>
      <w:spacing w:after="160" w:line="259" w:lineRule="auto"/>
    </w:pPr>
  </w:style>
  <w:style w:type="paragraph" w:customStyle="1" w:styleId="236BA114CF974250BE8B71D4C51A91F5">
    <w:name w:val="236BA114CF974250BE8B71D4C51A91F5"/>
    <w:rsid w:val="005E663A"/>
    <w:pPr>
      <w:spacing w:after="160" w:line="259" w:lineRule="auto"/>
    </w:pPr>
  </w:style>
  <w:style w:type="paragraph" w:customStyle="1" w:styleId="3D2B11B620744843A949E79FBF679FBD">
    <w:name w:val="3D2B11B620744843A949E79FBF679FBD"/>
    <w:rsid w:val="005E663A"/>
    <w:pPr>
      <w:spacing w:after="160" w:line="259" w:lineRule="auto"/>
    </w:pPr>
  </w:style>
  <w:style w:type="paragraph" w:customStyle="1" w:styleId="D71842C874994A3190E126FC4E49ACCA">
    <w:name w:val="D71842C874994A3190E126FC4E49ACCA"/>
    <w:rsid w:val="005E663A"/>
    <w:pPr>
      <w:spacing w:after="160" w:line="259" w:lineRule="auto"/>
    </w:pPr>
  </w:style>
  <w:style w:type="paragraph" w:customStyle="1" w:styleId="E336926C7F654E2286CB712AB375429B">
    <w:name w:val="E336926C7F654E2286CB712AB375429B"/>
    <w:rsid w:val="005E663A"/>
    <w:pPr>
      <w:spacing w:after="160" w:line="259" w:lineRule="auto"/>
    </w:pPr>
  </w:style>
  <w:style w:type="paragraph" w:customStyle="1" w:styleId="07E3D508148149DA81B8E3D805AED4A3">
    <w:name w:val="07E3D508148149DA81B8E3D805AED4A3"/>
    <w:rsid w:val="005E663A"/>
    <w:pPr>
      <w:spacing w:after="160" w:line="259" w:lineRule="auto"/>
    </w:pPr>
  </w:style>
  <w:style w:type="paragraph" w:customStyle="1" w:styleId="C63D9CB2146E409F99BED41555D9CDDA">
    <w:name w:val="C63D9CB2146E409F99BED41555D9CDDA"/>
    <w:rsid w:val="005E663A"/>
    <w:pPr>
      <w:spacing w:after="160" w:line="259" w:lineRule="auto"/>
    </w:pPr>
  </w:style>
  <w:style w:type="paragraph" w:customStyle="1" w:styleId="CAA8931A64DA411C8CEB5B1DEFFCE6DE">
    <w:name w:val="CAA8931A64DA411C8CEB5B1DEFFCE6DE"/>
    <w:rsid w:val="00FC288E"/>
    <w:pPr>
      <w:spacing w:after="160" w:line="259" w:lineRule="auto"/>
    </w:pPr>
  </w:style>
  <w:style w:type="paragraph" w:customStyle="1" w:styleId="C65BEA5B467443AC80891618CCBF4E3E">
    <w:name w:val="C65BEA5B467443AC80891618CCBF4E3E"/>
    <w:rsid w:val="00FC288E"/>
    <w:pPr>
      <w:spacing w:after="160" w:line="259" w:lineRule="auto"/>
    </w:pPr>
  </w:style>
  <w:style w:type="paragraph" w:customStyle="1" w:styleId="C779F3EEB4F742898A06B12C93A56946">
    <w:name w:val="C779F3EEB4F742898A06B12C93A56946"/>
    <w:rsid w:val="00FC288E"/>
    <w:pPr>
      <w:spacing w:after="160" w:line="259" w:lineRule="auto"/>
    </w:pPr>
  </w:style>
  <w:style w:type="paragraph" w:customStyle="1" w:styleId="DEEF515F01324035A4CBE433B5133860">
    <w:name w:val="DEEF515F01324035A4CBE433B5133860"/>
    <w:rsid w:val="002E43A2"/>
    <w:pPr>
      <w:spacing w:after="160" w:line="259" w:lineRule="auto"/>
    </w:pPr>
  </w:style>
  <w:style w:type="paragraph" w:customStyle="1" w:styleId="53B563412C9C481DB79CDD63938D22F2">
    <w:name w:val="53B563412C9C481DB79CDD63938D22F2"/>
    <w:rsid w:val="002E43A2"/>
    <w:pPr>
      <w:spacing w:after="160" w:line="259" w:lineRule="auto"/>
    </w:pPr>
  </w:style>
  <w:style w:type="paragraph" w:customStyle="1" w:styleId="78C05E09AB6043409B08D1A2CB77AA6C">
    <w:name w:val="78C05E09AB6043409B08D1A2CB77AA6C"/>
    <w:rsid w:val="002E43A2"/>
    <w:pPr>
      <w:spacing w:after="160" w:line="259" w:lineRule="auto"/>
    </w:pPr>
  </w:style>
  <w:style w:type="paragraph" w:customStyle="1" w:styleId="A3E576BDFC914EF38ABE8FFDD7D23639">
    <w:name w:val="A3E576BDFC914EF38ABE8FFDD7D23639"/>
    <w:rsid w:val="002E43A2"/>
    <w:pPr>
      <w:spacing w:after="160" w:line="259" w:lineRule="auto"/>
    </w:pPr>
  </w:style>
  <w:style w:type="paragraph" w:customStyle="1" w:styleId="68C7CEB7505C427AAF72B0CF18600B84">
    <w:name w:val="68C7CEB7505C427AAF72B0CF18600B84"/>
    <w:rsid w:val="002E43A2"/>
    <w:pPr>
      <w:spacing w:after="160" w:line="259" w:lineRule="auto"/>
    </w:pPr>
  </w:style>
  <w:style w:type="paragraph" w:customStyle="1" w:styleId="675D2B60A7824B2AA120D54C5DF21E7B">
    <w:name w:val="675D2B60A7824B2AA120D54C5DF21E7B"/>
    <w:rsid w:val="002E43A2"/>
    <w:pPr>
      <w:spacing w:after="160" w:line="259" w:lineRule="auto"/>
    </w:pPr>
  </w:style>
  <w:style w:type="paragraph" w:customStyle="1" w:styleId="DA07268E2D4344C0AF08F232A748CC24">
    <w:name w:val="DA07268E2D4344C0AF08F232A748CC24"/>
    <w:rsid w:val="002E43A2"/>
    <w:pPr>
      <w:spacing w:after="160" w:line="259" w:lineRule="auto"/>
    </w:pPr>
  </w:style>
  <w:style w:type="paragraph" w:customStyle="1" w:styleId="618EDF200C0C45848411B958A7ABE470">
    <w:name w:val="618EDF200C0C45848411B958A7ABE470"/>
    <w:rsid w:val="002E43A2"/>
    <w:pPr>
      <w:spacing w:after="160" w:line="259" w:lineRule="auto"/>
    </w:pPr>
  </w:style>
  <w:style w:type="paragraph" w:customStyle="1" w:styleId="3A0BFF2EE6FA479DB885CAF5664FB531">
    <w:name w:val="3A0BFF2EE6FA479DB885CAF5664FB531"/>
    <w:rsid w:val="002E43A2"/>
    <w:pPr>
      <w:spacing w:after="160" w:line="259" w:lineRule="auto"/>
    </w:pPr>
  </w:style>
  <w:style w:type="paragraph" w:customStyle="1" w:styleId="FD120E1DBA3549FCAA80A34D16A5E164">
    <w:name w:val="FD120E1DBA3549FCAA80A34D16A5E164"/>
    <w:rsid w:val="002E43A2"/>
    <w:pPr>
      <w:spacing w:after="160" w:line="259" w:lineRule="auto"/>
    </w:pPr>
  </w:style>
  <w:style w:type="paragraph" w:customStyle="1" w:styleId="B7E67E87A3424B46B1AEC3B8CABF3FBB">
    <w:name w:val="B7E67E87A3424B46B1AEC3B8CABF3FBB"/>
    <w:rsid w:val="002E43A2"/>
    <w:pPr>
      <w:spacing w:after="160" w:line="259" w:lineRule="auto"/>
    </w:pPr>
  </w:style>
  <w:style w:type="paragraph" w:customStyle="1" w:styleId="CB916F34E44A401FA30C7D3865C64BDC">
    <w:name w:val="CB916F34E44A401FA30C7D3865C64BDC"/>
    <w:rsid w:val="0042372E"/>
    <w:pPr>
      <w:spacing w:after="160" w:line="259" w:lineRule="auto"/>
    </w:pPr>
  </w:style>
  <w:style w:type="paragraph" w:customStyle="1" w:styleId="85EAAE071E6D423CB3EB1E0010FFC9BB">
    <w:name w:val="85EAAE071E6D423CB3EB1E0010FFC9BB"/>
    <w:rsid w:val="0042372E"/>
    <w:pPr>
      <w:spacing w:after="160" w:line="259" w:lineRule="auto"/>
    </w:pPr>
  </w:style>
  <w:style w:type="paragraph" w:customStyle="1" w:styleId="875AC95940604016AEAB03FDFA144453">
    <w:name w:val="875AC95940604016AEAB03FDFA144453"/>
    <w:rsid w:val="0042372E"/>
    <w:pPr>
      <w:spacing w:after="160" w:line="259" w:lineRule="auto"/>
    </w:pPr>
  </w:style>
  <w:style w:type="paragraph" w:customStyle="1" w:styleId="906CEA9DD2D4492AB90B0B615B0F0272">
    <w:name w:val="906CEA9DD2D4492AB90B0B615B0F0272"/>
    <w:rsid w:val="0042372E"/>
    <w:pPr>
      <w:spacing w:after="160" w:line="259" w:lineRule="auto"/>
    </w:pPr>
  </w:style>
  <w:style w:type="paragraph" w:customStyle="1" w:styleId="5D471F73ACE043D3BDFAA0DE23D67780">
    <w:name w:val="5D471F73ACE043D3BDFAA0DE23D67780"/>
    <w:rsid w:val="0042372E"/>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Kanta">
  <a:themeElements>
    <a:clrScheme name="Kanta">
      <a:dk1>
        <a:srgbClr val="4C4D4C"/>
      </a:dk1>
      <a:lt1>
        <a:srgbClr val="FFFFFF"/>
      </a:lt1>
      <a:dk2>
        <a:srgbClr val="0066A0"/>
      </a:dk2>
      <a:lt2>
        <a:srgbClr val="FFD76E"/>
      </a:lt2>
      <a:accent1>
        <a:srgbClr val="0066A1"/>
      </a:accent1>
      <a:accent2>
        <a:srgbClr val="A6D867"/>
      </a:accent2>
      <a:accent3>
        <a:srgbClr val="FFA961"/>
      </a:accent3>
      <a:accent4>
        <a:srgbClr val="0F94B3"/>
      </a:accent4>
      <a:accent5>
        <a:srgbClr val="735BBF"/>
      </a:accent5>
      <a:accent6>
        <a:srgbClr val="0B523E"/>
      </a:accent6>
      <a:hlink>
        <a:srgbClr val="5BACCF"/>
      </a:hlink>
      <a:folHlink>
        <a:srgbClr val="FFA86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solidFill>
            <a:srgbClr val="0066A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66A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l">
          <a:defRPr dirty="0" smtClean="0"/>
        </a:defPPr>
      </a:lstStyle>
    </a:txDef>
  </a:objectDefaults>
  <a:extraClrSchemeLst/>
  <a:extLst>
    <a:ext uri="{05A4C25C-085E-4340-85A3-A5531E510DB2}">
      <thm15:themeFamily xmlns:thm15="http://schemas.microsoft.com/office/thememl/2012/main" name="Kanta" id="{74F77D9D-CABF-410E-AE1A-013A2BC5DA7E}" vid="{C96C7665-31D1-4D72-8D94-9AF0D702338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9-12-16T00:00:00</PublishDate>
  <Abstract/>
  <CompanyAddress/>
  <CompanyPhone/>
  <CompanyFax/>
  <CompanyEmail/>
</CoverPageProperties>
</file>

<file path=customXml/item2.xml><?xml version="1.0" encoding="utf-8"?>
<?mso-contentType ?>
<SharedContentType xmlns="Microsoft.SharePoint.Taxonomy.ContentTypeSync" SourceId="4c5c86b2-34ba-4440-84a3-2847672c608a" ContentTypeId="0x010100B5B0C7C8E89E4B24A1DD48391A5B64DF00112FE0083EA64F2EB8D4961C8BE8602F002DF000B45F04491AAD572C387F6B60E0" PreviousValue="false"/>
</file>

<file path=customXml/item3.xml><?xml version="1.0" encoding="utf-8"?>
<ct:contentTypeSchema xmlns:ct="http://schemas.microsoft.com/office/2006/metadata/contentType" xmlns:ma="http://schemas.microsoft.com/office/2006/metadata/properties/metaAttributes" ct:_="" ma:_="" ma:contentTypeName="Kela pitkä peruspohja (projektityötilat)" ma:contentTypeID="0x010100B5B0C7C8E89E4B24A1DD48391A5B64DF00112FE0083EA64F2EB8D4961C8BE8602F002DF000B45F04491AAD572C387F6B60E000E0C36A01613DA549AEEB9D0A32ED43C1" ma:contentTypeVersion="72" ma:contentTypeDescription="Luo uusi asiakirja." ma:contentTypeScope="" ma:versionID="4a2ce0ab0552983fb7981f83fc50d114">
  <xsd:schema xmlns:xsd="http://www.w3.org/2001/XMLSchema" xmlns:xs="http://www.w3.org/2001/XMLSchema" xmlns:p="http://schemas.microsoft.com/office/2006/metadata/properties" xmlns:ns2="28d5f0a3-ab75-4f37-b21c-c5486e890318" targetNamespace="http://schemas.microsoft.com/office/2006/metadata/properties" ma:root="true" ma:fieldsID="cc2ebd44a42884f2ab1a8d8397176c67" ns2:_="">
    <xsd:import namespace="28d5f0a3-ab75-4f37-b21c-c5486e890318"/>
    <xsd:element name="properties">
      <xsd:complexType>
        <xsd:sequence>
          <xsd:element name="documentManagement">
            <xsd:complexType>
              <xsd:all>
                <xsd:element ref="ns2:KelaKuvaus" minOccurs="0"/>
                <xsd:element ref="ns2:f721df5e45f944579809e2a3903aa817" minOccurs="0"/>
                <xsd:element ref="ns2:TaxCatchAll" minOccurs="0"/>
                <xsd:element ref="ns2:TaxCatchAllLabel" minOccurs="0"/>
                <xsd:element ref="ns2:TaxKeywordTaxHTField" minOccurs="0"/>
                <xsd:element ref="ns2:e53f7fded1c34b15bbf16fc4b4798b6a" minOccurs="0"/>
                <xsd:element ref="ns2:hfc18b29aed44339bbdc39df31ab0fbf" minOccurs="0"/>
                <xsd:element ref="ns2:je38d6a6b76c4a24843bec5179df8dbe" minOccurs="0"/>
                <xsd:element ref="ns2:j0be05872c2d4232bfb1a6c120cbdd2c" minOccurs="0"/>
                <xsd:element ref="ns2:bcefd7c481cb48f4861306052502dba8" minOccurs="0"/>
                <xsd:element ref="ns2:fd47d47e4be742deac3201e55e050d93" minOccurs="0"/>
                <xsd:element ref="ns2:l284e851add84855ab4a13e805c1c02b" minOccurs="0"/>
                <xsd:element ref="ns2:jd32bd60a3ed49c984e203f2c1797fd7" minOccurs="0"/>
                <xsd:element ref="ns2:j875f3fda00345e6808e9e260f685289" minOccurs="0"/>
                <xsd:element ref="ns2:KelaPaivamaara" minOccurs="0"/>
                <xsd:element ref="ns2:Vanhentunu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d5f0a3-ab75-4f37-b21c-c5486e890318" elementFormDefault="qualified">
    <xsd:import namespace="http://schemas.microsoft.com/office/2006/documentManagement/types"/>
    <xsd:import namespace="http://schemas.microsoft.com/office/infopath/2007/PartnerControls"/>
    <xsd:element name="KelaKuvaus" ma:index="8" nillable="true" ma:displayName="Kela kuvaus" ma:internalName="KelaKuvaus" ma:readOnly="false">
      <xsd:simpleType>
        <xsd:restriction base="dms:Note">
          <xsd:maxLength value="255"/>
        </xsd:restriction>
      </xsd:simpleType>
    </xsd:element>
    <xsd:element name="f721df5e45f944579809e2a3903aa817" ma:index="9" nillable="true" ma:taxonomy="true" ma:internalName="f721df5e45f944579809e2a3903aa817" ma:taxonomyFieldName="KelaAsiasanat" ma:displayName="Asiasanat" ma:default="" ma:fieldId="{f721df5e-45f9-4457-9809-e2a3903aa817}" ma:taxonomyMulti="true" ma:sspId="4c5c86b2-34ba-4440-84a3-2847672c608a" ma:termSetId="5542d321-0a2b-42bf-8a33-8ddb6f1f1ddb"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241a029c-1c78-448a-964f-a32991795da8}" ma:internalName="TaxCatchAll" ma:showField="CatchAllData"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241a029c-1c78-448a-964f-a32991795da8}" ma:internalName="TaxCatchAllLabel" ma:readOnly="true" ma:showField="CatchAllDataLabel"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Vapaat asiasanat" ma:readOnly="false" ma:fieldId="{23f27201-bee3-471e-b2e7-b64fd8b7ca38}" ma:taxonomyMulti="true" ma:sspId="4c5c86b2-34ba-4440-84a3-2847672c608a" ma:termSetId="00000000-0000-0000-0000-000000000000" ma:anchorId="00000000-0000-0000-0000-000000000000" ma:open="true" ma:isKeyword="true">
      <xsd:complexType>
        <xsd:sequence>
          <xsd:element ref="pc:Terms" minOccurs="0" maxOccurs="1"/>
        </xsd:sequence>
      </xsd:complexType>
    </xsd:element>
    <xsd:element name="e53f7fded1c34b15bbf16fc4b4798b6a" ma:index="15" ma:taxonomy="true" ma:internalName="e53f7fded1c34b15bbf16fc4b4798b6a" ma:taxonomyFieldName="KelaNostaIntranettiin" ma:displayName="Nosta intranettiin" ma:readOnly="false" ma:default="-1;#Ei|4da38706-6322-4438-8e0a-a80ce46c1d74" ma:fieldId="{e53f7fde-d1c3-4b15-bbf1-6fc4b4798b6a}" ma:sspId="4c5c86b2-34ba-4440-84a3-2847672c608a" ma:termSetId="10bf8a1a-1f69-4a5f-ab60-3581b73e1222" ma:anchorId="00000000-0000-0000-0000-000000000000" ma:open="false" ma:isKeyword="false">
      <xsd:complexType>
        <xsd:sequence>
          <xsd:element ref="pc:Terms" minOccurs="0" maxOccurs="1"/>
        </xsd:sequence>
      </xsd:complexType>
    </xsd:element>
    <xsd:element name="hfc18b29aed44339bbdc39df31ab0fbf" ma:index="17" nillable="true" ma:taxonomy="true" ma:internalName="hfc18b29aed44339bbdc39df31ab0fbf" ma:taxonomyFieldName="KelaSinettiLuokka" ma:displayName="Sinetti-luokka" ma:readOnly="false" ma:default="-1;#Projektidokumentaatio|46a885a8-d012-4ce3-9e3d-2c376f037c4d" ma:fieldId="{1fc18b29-aed4-4339-bbdc-39df31ab0fbf}" ma:sspId="4c5c86b2-34ba-4440-84a3-2847672c608a" ma:termSetId="0aa28ecf-894e-4be0-b074-023a8e2c2ec6" ma:anchorId="00000000-0000-0000-0000-000000000000" ma:open="false" ma:isKeyword="false">
      <xsd:complexType>
        <xsd:sequence>
          <xsd:element ref="pc:Terms" minOccurs="0" maxOccurs="1"/>
        </xsd:sequence>
      </xsd:complexType>
    </xsd:element>
    <xsd:element name="je38d6a6b76c4a24843bec5179df8dbe" ma:index="19" nillable="true" ma:taxonomy="true" ma:internalName="je38d6a6b76c4a24843bec5179df8dbe" ma:taxonomyFieldName="KelaOrganisaatio" ma:displayName="Organisaatio" ma:readOnly="false" ma:fieldId="{3e38d6a6-b76c-4a24-843b-ec5179df8dbe}" ma:sspId="4c5c86b2-34ba-4440-84a3-2847672c608a" ma:termSetId="02def8b6-f7d2-45ba-b520-fd72e17a1328" ma:anchorId="00000000-0000-0000-0000-000000000000" ma:open="false" ma:isKeyword="false">
      <xsd:complexType>
        <xsd:sequence>
          <xsd:element ref="pc:Terms" minOccurs="0" maxOccurs="1"/>
        </xsd:sequence>
      </xsd:complexType>
    </xsd:element>
    <xsd:element name="j0be05872c2d4232bfb1a6c120cbdd2c" ma:index="21" nillable="true" ma:taxonomy="true" ma:internalName="j0be05872c2d4232bfb1a6c120cbdd2c" ma:taxonomyFieldName="KelaProjekti" ma:displayName="Projekti" ma:readOnly="false" ma:default="-1;#KansaMT2|1d9bf881-f8cc-4f1e-8452-853034590b68" ma:fieldId="{30be0587-2c2d-4232-bfb1-a6c120cbdd2c}" ma:sspId="4c5c86b2-34ba-4440-84a3-2847672c608a" ma:termSetId="323e2c25-3e48-47d5-ac8e-2d902997cd95" ma:anchorId="00000000-0000-0000-0000-000000000000" ma:open="false" ma:isKeyword="false">
      <xsd:complexType>
        <xsd:sequence>
          <xsd:element ref="pc:Terms" minOccurs="0" maxOccurs="1"/>
        </xsd:sequence>
      </xsd:complexType>
    </xsd:element>
    <xsd:element name="bcefd7c481cb48f4861306052502dba8" ma:index="23" nillable="true" ma:taxonomy="true" ma:internalName="bcefd7c481cb48f4861306052502dba8" ma:taxonomyFieldName="KelaTyoryhma" ma:displayName="Työryhmä" ma:readOnly="false" ma:fieldId="{bcefd7c4-81cb-48f4-8613-06052502dba8}" ma:sspId="4c5c86b2-34ba-4440-84a3-2847672c608a" ma:termSetId="4b9da738-be0d-4d6b-8d76-c446442f1894" ma:anchorId="00000000-0000-0000-0000-000000000000" ma:open="false" ma:isKeyword="false">
      <xsd:complexType>
        <xsd:sequence>
          <xsd:element ref="pc:Terms" minOccurs="0" maxOccurs="1"/>
        </xsd:sequence>
      </xsd:complexType>
    </xsd:element>
    <xsd:element name="fd47d47e4be742deac3201e55e050d93" ma:index="25" nillable="true" ma:taxonomy="true" ma:internalName="fd47d47e4be742deac3201e55e050d93" ma:taxonomyFieldName="KelaPihlaLuokitus" ma:displayName="Pihla-luokitus" ma:readOnly="false" ma:fieldId="{fd47d47e-4be7-42de-ac32-01e55e050d93}" ma:sspId="4c5c86b2-34ba-4440-84a3-2847672c608a" ma:termSetId="b818fb3b-daf1-48ac-866b-77d2cf8991ff" ma:anchorId="00000000-0000-0000-0000-000000000000" ma:open="false" ma:isKeyword="false">
      <xsd:complexType>
        <xsd:sequence>
          <xsd:element ref="pc:Terms" minOccurs="0" maxOccurs="1"/>
        </xsd:sequence>
      </xsd:complexType>
    </xsd:element>
    <xsd:element name="l284e851add84855ab4a13e805c1c02b" ma:index="27" nillable="true" ma:taxonomy="true" ma:internalName="l284e851add84855ab4a13e805c1c02b" ma:taxonomyFieldName="KelaDokumenttiluokka" ma:displayName="Dokumenttiluokka" ma:readOnly="false" ma:fieldId="{5284e851-add8-4855-ab4a-13e805c1c02b}" ma:sspId="4c5c86b2-34ba-4440-84a3-2847672c608a" ma:termSetId="bf7000c1-2b82-4fd1-b8de-c823b525e770" ma:anchorId="00000000-0000-0000-0000-000000000000" ma:open="true" ma:isKeyword="false">
      <xsd:complexType>
        <xsd:sequence>
          <xsd:element ref="pc:Terms" minOccurs="0" maxOccurs="1"/>
        </xsd:sequence>
      </xsd:complexType>
    </xsd:element>
    <xsd:element name="jd32bd60a3ed49c984e203f2c1797fd7" ma:index="29" nillable="true" ma:taxonomy="true" ma:internalName="jd32bd60a3ed49c984e203f2c1797fd7" ma:taxonomyFieldName="KelaNavigaatiotermi" ma:displayName="Navigaatiotermi" ma:readOnly="false" ma:default="-1;#Kansa toteutus (osa II)|5a660232-46ae-411d-b22e-80822fab839c" ma:fieldId="{3d32bd60-a3ed-49c9-84e2-03f2c1797fd7}" ma:sspId="4c5c86b2-34ba-4440-84a3-2847672c608a" ma:termSetId="3eb46731-101f-4040-8309-e14179209745" ma:anchorId="00000000-0000-0000-0000-000000000000" ma:open="false" ma:isKeyword="false">
      <xsd:complexType>
        <xsd:sequence>
          <xsd:element ref="pc:Terms" minOccurs="0" maxOccurs="1"/>
        </xsd:sequence>
      </xsd:complexType>
    </xsd:element>
    <xsd:element name="j875f3fda00345e6808e9e260f685289" ma:index="31" nillable="true" ma:taxonomy="true" ma:internalName="j875f3fda00345e6808e9e260f685289" ma:taxonomyFieldName="KelaOmaLuokitus" ma:displayName="Oma luokitus" ma:fieldId="{3875f3fd-a003-45e6-808e-9e260f685289}" ma:sspId="4c5c86b2-34ba-4440-84a3-2847672c608a" ma:termSetId="15b39758-52e4-47f8-b0f1-18895fb0dad8" ma:anchorId="00000000-0000-0000-0000-000000000000" ma:open="true" ma:isKeyword="false">
      <xsd:complexType>
        <xsd:sequence>
          <xsd:element ref="pc:Terms" minOccurs="0" maxOccurs="1"/>
        </xsd:sequence>
      </xsd:complexType>
    </xsd:element>
    <xsd:element name="KelaPaivamaara" ma:index="33" nillable="true" ma:displayName="Päivämäärä" ma:description="" ma:format="DateOnly" ma:internalName="KelaPaivamaara" ma:readOnly="false">
      <xsd:simpleType>
        <xsd:restriction base="dms:DateTime"/>
      </xsd:simpleType>
    </xsd:element>
    <xsd:element name="Vanhentunut" ma:index="34" nillable="true" ma:displayName="Vanhentunut" ma:default="0" ma:description="Kertoo onko dokumentti käytössä vai vanhentunut" ma:internalName="Vanhentunu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284e851add84855ab4a13e805c1c02b xmlns="28d5f0a3-ab75-4f37-b21c-c5486e890318">
      <Terms xmlns="http://schemas.microsoft.com/office/infopath/2007/PartnerControls">
        <TermInfo xmlns="http://schemas.microsoft.com/office/infopath/2007/PartnerControls">
          <TermName xmlns="http://schemas.microsoft.com/office/infopath/2007/PartnerControls">Viestinvälitys</TermName>
          <TermId xmlns="http://schemas.microsoft.com/office/infopath/2007/PartnerControls">302f7263-4c68-48fd-b571-130117fbc347</TermId>
        </TermInfo>
      </Terms>
    </l284e851add84855ab4a13e805c1c02b>
    <je38d6a6b76c4a24843bec5179df8dbe xmlns="28d5f0a3-ab75-4f37-b21c-c5486e890318">
      <Terms xmlns="http://schemas.microsoft.com/office/infopath/2007/PartnerControls"/>
    </je38d6a6b76c4a24843bec5179df8dbe>
    <KelaPaivamaara xmlns="28d5f0a3-ab75-4f37-b21c-c5486e890318">2019-09-26T21:00:00+00:00</KelaPaivamaara>
    <hfc18b29aed44339bbdc39df31ab0fbf xmlns="28d5f0a3-ab75-4f37-b21c-c5486e890318">
      <Terms xmlns="http://schemas.microsoft.com/office/infopath/2007/PartnerControls">
        <TermInfo xmlns="http://schemas.microsoft.com/office/infopath/2007/PartnerControls">
          <TermName xmlns="http://schemas.microsoft.com/office/infopath/2007/PartnerControls">Projektidokumentaatio</TermName>
          <TermId xmlns="http://schemas.microsoft.com/office/infopath/2007/PartnerControls">46a885a8-d012-4ce3-9e3d-2c376f037c4d</TermId>
        </TermInfo>
      </Terms>
    </hfc18b29aed44339bbdc39df31ab0fbf>
    <KelaKuvaus xmlns="28d5f0a3-ab75-4f37-b21c-c5486e890318" xsi:nil="true"/>
    <e53f7fded1c34b15bbf16fc4b4798b6a xmlns="28d5f0a3-ab75-4f37-b21c-c5486e890318">
      <Terms xmlns="http://schemas.microsoft.com/office/infopath/2007/PartnerControls">
        <TermInfo xmlns="http://schemas.microsoft.com/office/infopath/2007/PartnerControls">
          <TermName xmlns="http://schemas.microsoft.com/office/infopath/2007/PartnerControls">Ei</TermName>
          <TermId xmlns="http://schemas.microsoft.com/office/infopath/2007/PartnerControls">4da38706-6322-4438-8e0a-a80ce46c1d74</TermId>
        </TermInfo>
      </Terms>
    </e53f7fded1c34b15bbf16fc4b4798b6a>
    <j0be05872c2d4232bfb1a6c120cbdd2c xmlns="28d5f0a3-ab75-4f37-b21c-c5486e890318">
      <Terms xmlns="http://schemas.microsoft.com/office/infopath/2007/PartnerControls">
        <TermInfo xmlns="http://schemas.microsoft.com/office/infopath/2007/PartnerControls">
          <TermName xmlns="http://schemas.microsoft.com/office/infopath/2007/PartnerControls">Kansa projektit</TermName>
          <TermId xmlns="http://schemas.microsoft.com/office/infopath/2007/PartnerControls">2d7b2c88-431d-4c55-968f-aa15e3799ebc</TermId>
        </TermInfo>
      </Terms>
    </j0be05872c2d4232bfb1a6c120cbdd2c>
    <Vanhentunut xmlns="28d5f0a3-ab75-4f37-b21c-c5486e890318">false</Vanhentunut>
    <f721df5e45f944579809e2a3903aa817 xmlns="28d5f0a3-ab75-4f37-b21c-c5486e890318">
      <Terms xmlns="http://schemas.microsoft.com/office/infopath/2007/PartnerControls"/>
    </f721df5e45f944579809e2a3903aa817>
    <TaxKeywordTaxHTField xmlns="28d5f0a3-ab75-4f37-b21c-c5486e890318">
      <Terms xmlns="http://schemas.microsoft.com/office/infopath/2007/PartnerControls">
        <TermInfo xmlns="http://schemas.microsoft.com/office/infopath/2007/PartnerControls">
          <TermName xmlns="http://schemas.microsoft.com/office/infopath/2007/PartnerControls">Sosiaalihuollon asiakastiedon arkisto</TermName>
          <TermId xmlns="http://schemas.microsoft.com/office/infopath/2007/PartnerControls">496ccc99-1baa-4c3e-84c6-3b752c469471</TermId>
        </TermInfo>
        <TermInfo xmlns="http://schemas.microsoft.com/office/infopath/2007/PartnerControls">
          <TermName xmlns="http://schemas.microsoft.com/office/infopath/2007/PartnerControls">Viestinvälitys</TermName>
          <TermId xmlns="http://schemas.microsoft.com/office/infopath/2007/PartnerControls">13cab50d-a12c-4371-8e84-a647793c6b54</TermId>
        </TermInfo>
      </Terms>
    </TaxKeywordTaxHTField>
    <jd32bd60a3ed49c984e203f2c1797fd7 xmlns="28d5f0a3-ab75-4f37-b21c-c5486e890318">
      <Terms xmlns="http://schemas.microsoft.com/office/infopath/2007/PartnerControls">
        <TermInfo xmlns="http://schemas.microsoft.com/office/infopath/2007/PartnerControls">
          <TermName xmlns="http://schemas.microsoft.com/office/infopath/2007/PartnerControls">Kansa toteutus (osa II)</TermName>
          <TermId xmlns="http://schemas.microsoft.com/office/infopath/2007/PartnerControls">5a660232-46ae-411d-b22e-80822fab839c</TermId>
        </TermInfo>
      </Terms>
    </jd32bd60a3ed49c984e203f2c1797fd7>
    <bcefd7c481cb48f4861306052502dba8 xmlns="28d5f0a3-ab75-4f37-b21c-c5486e890318">
      <Terms xmlns="http://schemas.microsoft.com/office/infopath/2007/PartnerControls"/>
    </bcefd7c481cb48f4861306052502dba8>
    <j875f3fda00345e6808e9e260f685289 xmlns="28d5f0a3-ab75-4f37-b21c-c5486e890318">
      <Terms xmlns="http://schemas.microsoft.com/office/infopath/2007/PartnerControls">
        <TermInfo xmlns="http://schemas.microsoft.com/office/infopath/2007/PartnerControls">
          <TermName xmlns="http://schemas.microsoft.com/office/infopath/2007/PartnerControls">Määrittely</TermName>
          <TermId xmlns="http://schemas.microsoft.com/office/infopath/2007/PartnerControls">03670327-8d58-4b81-a044-33f7e6cb0d35</TermId>
        </TermInfo>
      </Terms>
    </j875f3fda00345e6808e9e260f685289>
    <TaxCatchAll xmlns="28d5f0a3-ab75-4f37-b21c-c5486e890318">
      <Value>15</Value>
      <Value>14</Value>
      <Value>153</Value>
      <Value>23</Value>
      <Value>25</Value>
      <Value>6</Value>
      <Value>39</Value>
      <Value>461</Value>
      <Value>95</Value>
    </TaxCatchAll>
    <fd47d47e4be742deac3201e55e050d93 xmlns="28d5f0a3-ab75-4f37-b21c-c5486e890318">
      <Terms xmlns="http://schemas.microsoft.com/office/infopath/2007/PartnerControls">
        <TermInfo xmlns="http://schemas.microsoft.com/office/infopath/2007/PartnerControls">
          <TermName xmlns="http://schemas.microsoft.com/office/infopath/2007/PartnerControls">Työdokumentaatio</TermName>
          <TermId xmlns="http://schemas.microsoft.com/office/infopath/2007/PartnerControls">25fe0918-a97d-47fd-9b70-850fbf399107</TermId>
        </TermInfo>
      </Terms>
    </fd47d47e4be742deac3201e55e050d93>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5B953A-ABDD-4B68-B4ED-14D8772CB4F1}">
  <ds:schemaRefs>
    <ds:schemaRef ds:uri="Microsoft.SharePoint.Taxonomy.ContentTypeSync"/>
  </ds:schemaRefs>
</ds:datastoreItem>
</file>

<file path=customXml/itemProps3.xml><?xml version="1.0" encoding="utf-8"?>
<ds:datastoreItem xmlns:ds="http://schemas.openxmlformats.org/officeDocument/2006/customXml" ds:itemID="{D24F5850-CAAA-47AA-A1C2-1687112E3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d5f0a3-ab75-4f37-b21c-c5486e8903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40A24D-A6FD-49C0-851B-AA4FFF43CCDD}">
  <ds:schemaRefs>
    <ds:schemaRef ds:uri="http://schemas.microsoft.com/sharepoint/v3/contenttype/forms"/>
  </ds:schemaRefs>
</ds:datastoreItem>
</file>

<file path=customXml/itemProps5.xml><?xml version="1.0" encoding="utf-8"?>
<ds:datastoreItem xmlns:ds="http://schemas.openxmlformats.org/officeDocument/2006/customXml" ds:itemID="{75F6EDF2-B41A-4460-96B5-F3A2BB043573}">
  <ds:schemaRefs>
    <ds:schemaRef ds:uri="http://www.w3.org/XML/1998/namespace"/>
    <ds:schemaRef ds:uri="http://schemas.microsoft.com/office/2006/documentManagement/types"/>
    <ds:schemaRef ds:uri="http://purl.org/dc/elements/1.1/"/>
    <ds:schemaRef ds:uri="28d5f0a3-ab75-4f37-b21c-c5486e890318"/>
    <ds:schemaRef ds:uri="http://purl.org/dc/dcmitype/"/>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6.xml><?xml version="1.0" encoding="utf-8"?>
<ds:datastoreItem xmlns:ds="http://schemas.openxmlformats.org/officeDocument/2006/customXml" ds:itemID="{F3FCEE98-796D-4134-90FE-CF5186F55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7</Pages>
  <Words>27369</Words>
  <Characters>221692</Characters>
  <Application>Microsoft Office Word</Application>
  <DocSecurity>0</DocSecurity>
  <Lines>1847</Lines>
  <Paragraphs>497</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Sosiaalihuollon asiakastiedon arkiston Medical Records -sanomat</vt:lpstr>
      <vt:lpstr/>
    </vt:vector>
  </TitlesOfParts>
  <Company>Kansallinen Terveysarkisto (Kanta)</Company>
  <LinksUpToDate>false</LinksUpToDate>
  <CharactersWithSpaces>248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siaalihuollon asiakastiedon arkiston Medical Records -sanomat</dc:title>
  <dc:subject>Määrittely</dc:subject>
  <dc:creator>Katja Korhonen ja Katri Virtanen</dc:creator>
  <cp:keywords>Sosiaalihuollon asiakastiedon arkisto; Viestinvälitys</cp:keywords>
  <cp:lastModifiedBy>Virtanen Katri</cp:lastModifiedBy>
  <cp:revision>4</cp:revision>
  <cp:lastPrinted>2019-09-20T07:07:00Z</cp:lastPrinted>
  <dcterms:created xsi:type="dcterms:W3CDTF">2019-12-17T07:28:00Z</dcterms:created>
  <dcterms:modified xsi:type="dcterms:W3CDTF">2019-12-17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B0C7C8E89E4B24A1DD48391A5B64DF00112FE0083EA64F2EB8D4961C8BE8602F002DF000B45F04491AAD572C387F6B60E000E0C36A01613DA549AEEB9D0A32ED43C1</vt:lpwstr>
  </property>
  <property fmtid="{D5CDD505-2E9C-101B-9397-08002B2CF9AE}" pid="3" name="TaxKeyword">
    <vt:lpwstr>25;#Sosiaalihuollon asiakastiedon arkisto|496ccc99-1baa-4c3e-84c6-3b752c469471;#39;#Viestinvälitys|13cab50d-a12c-4371-8e84-a647793c6b54</vt:lpwstr>
  </property>
  <property fmtid="{D5CDD505-2E9C-101B-9397-08002B2CF9AE}" pid="4" name="KelaOmaLuokitus">
    <vt:lpwstr>461;#Määrittely|03670327-8d58-4b81-a044-33f7e6cb0d35</vt:lpwstr>
  </property>
  <property fmtid="{D5CDD505-2E9C-101B-9397-08002B2CF9AE}" pid="5" name="KelaNavigaatiotermi">
    <vt:lpwstr>153;#Kansa toteutus (osa II)|5a660232-46ae-411d-b22e-80822fab839c</vt:lpwstr>
  </property>
  <property fmtid="{D5CDD505-2E9C-101B-9397-08002B2CF9AE}" pid="6" name="KelaProjekti">
    <vt:lpwstr>6;#Kansa projektit|2d7b2c88-431d-4c55-968f-aa15e3799ebc</vt:lpwstr>
  </property>
  <property fmtid="{D5CDD505-2E9C-101B-9397-08002B2CF9AE}" pid="7" name="KelaAsiasanat">
    <vt:lpwstr/>
  </property>
  <property fmtid="{D5CDD505-2E9C-101B-9397-08002B2CF9AE}" pid="8" name="KelaNostaIntranettiin">
    <vt:lpwstr>14;#Ei|4da38706-6322-4438-8e0a-a80ce46c1d74</vt:lpwstr>
  </property>
  <property fmtid="{D5CDD505-2E9C-101B-9397-08002B2CF9AE}" pid="9" name="KelaOrganisaatio">
    <vt:lpwstr/>
  </property>
  <property fmtid="{D5CDD505-2E9C-101B-9397-08002B2CF9AE}" pid="10" name="KelaTyoryhma">
    <vt:lpwstr/>
  </property>
  <property fmtid="{D5CDD505-2E9C-101B-9397-08002B2CF9AE}" pid="11" name="KelaSinettiLuokka">
    <vt:lpwstr>15;#Projektidokumentaatio|46a885a8-d012-4ce3-9e3d-2c376f037c4d</vt:lpwstr>
  </property>
  <property fmtid="{D5CDD505-2E9C-101B-9397-08002B2CF9AE}" pid="12" name="KelaDokumenttiluokka">
    <vt:lpwstr>95;#Viestinvälitys|302f7263-4c68-48fd-b571-130117fbc347</vt:lpwstr>
  </property>
  <property fmtid="{D5CDD505-2E9C-101B-9397-08002B2CF9AE}" pid="13" name="KelaPihlaLuokitus">
    <vt:lpwstr>23;#Työdokumentaatio|25fe0918-a97d-47fd-9b70-850fbf399107</vt:lpwstr>
  </property>
</Properties>
</file>